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2.xml" ContentType="application/vnd.openxmlformats-officedocument.theme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heme/themeOverride1.xml" ContentType="application/vnd.openxmlformats-officedocument.themeOverr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heme/themeOverride2.xml" ContentType="application/vnd.openxmlformats-officedocument.themeOverr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theme/themeOverride3.xml" ContentType="application/vnd.openxmlformats-officedocument.themeOverr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6" r:id="rId2"/>
    <p:sldMasterId id="2147483703" r:id="rId3"/>
  </p:sldMasterIdLst>
  <p:notesMasterIdLst>
    <p:notesMasterId r:id="rId40"/>
  </p:notesMasterIdLst>
  <p:sldIdLst>
    <p:sldId id="257" r:id="rId4"/>
    <p:sldId id="2142532170" r:id="rId5"/>
    <p:sldId id="2142532146" r:id="rId6"/>
    <p:sldId id="311" r:id="rId7"/>
    <p:sldId id="2142532149" r:id="rId8"/>
    <p:sldId id="2142532150" r:id="rId9"/>
    <p:sldId id="2142532171" r:id="rId10"/>
    <p:sldId id="2142532180" r:id="rId11"/>
    <p:sldId id="560" r:id="rId12"/>
    <p:sldId id="2142532184" r:id="rId13"/>
    <p:sldId id="412" r:id="rId14"/>
    <p:sldId id="558" r:id="rId15"/>
    <p:sldId id="2142532151" r:id="rId16"/>
    <p:sldId id="545" r:id="rId17"/>
    <p:sldId id="2142532185" r:id="rId18"/>
    <p:sldId id="371" r:id="rId19"/>
    <p:sldId id="2142532183" r:id="rId20"/>
    <p:sldId id="2142532172" r:id="rId21"/>
    <p:sldId id="2142532173" r:id="rId22"/>
    <p:sldId id="2142532178" r:id="rId23"/>
    <p:sldId id="2142532179" r:id="rId24"/>
    <p:sldId id="2142532174" r:id="rId25"/>
    <p:sldId id="2142532166" r:id="rId26"/>
    <p:sldId id="2142532167" r:id="rId27"/>
    <p:sldId id="2142532175" r:id="rId28"/>
    <p:sldId id="2142532155" r:id="rId29"/>
    <p:sldId id="2142532156" r:id="rId30"/>
    <p:sldId id="2142532158" r:id="rId31"/>
    <p:sldId id="2142532162" r:id="rId32"/>
    <p:sldId id="2142532177" r:id="rId33"/>
    <p:sldId id="2142532176" r:id="rId34"/>
    <p:sldId id="2142532154" r:id="rId35"/>
    <p:sldId id="2142532168" r:id="rId36"/>
    <p:sldId id="2142532161" r:id="rId37"/>
    <p:sldId id="2142532159" r:id="rId38"/>
    <p:sldId id="2142532169" r:id="rId39"/>
  </p:sldIdLst>
  <p:sldSz cx="12192000" cy="6858000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0C0"/>
    <a:srgbClr val="ADB9CA"/>
    <a:srgbClr val="F2F2F2"/>
    <a:srgbClr val="7AA2C6"/>
    <a:srgbClr val="E5E5E4"/>
    <a:srgbClr val="A5A5A5"/>
    <a:srgbClr val="FFFFFF"/>
    <a:srgbClr val="3A759E"/>
    <a:srgbClr val="41719C"/>
    <a:srgbClr val="80A6C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95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215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beLIVE\OneDrive\&#193;rea%20de%20Trabalho\SLIDE%20FDU\levantamento%20de%20sistemas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package" Target="../embeddings/Microsoft_Excel_Worksheet.xlsx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package" Target="../embeddings/Microsoft_Excel_Worksheet1.xlsx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beLIVE\OneDrive\&#193;rea%20de%20Trabalho\SLIDE%20FDU\levantamento%20de%20sistemas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package" Target="../embeddings/Microsoft_Excel_Worksheet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cap="all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200" dirty="0"/>
              <a:t>Segurança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cap="all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84B0-47AD-92F6-FC2809E96F9D}"/>
              </c:ext>
            </c:extLst>
          </c:dPt>
          <c:dPt>
            <c:idx val="1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84B0-47AD-92F6-FC2809E96F9D}"/>
              </c:ext>
            </c:extLst>
          </c:dPt>
          <c:dPt>
            <c:idx val="2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84B0-47AD-92F6-FC2809E96F9D}"/>
              </c:ext>
            </c:extLst>
          </c:dPt>
          <c:dPt>
            <c:idx val="3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7-84B0-47AD-92F6-FC2809E96F9D}"/>
              </c:ext>
            </c:extLst>
          </c:dPt>
          <c:dLbls>
            <c:dLbl>
              <c:idx val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1-84B0-47AD-92F6-FC2809E96F9D}"/>
                </c:ext>
              </c:extLst>
            </c:dLbl>
            <c:dLbl>
              <c:idx val="1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3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3-84B0-47AD-92F6-FC2809E96F9D}"/>
                </c:ext>
              </c:extLst>
            </c:dLbl>
            <c:dLbl>
              <c:idx val="2"/>
              <c:layout>
                <c:manualLayout>
                  <c:x val="-5.8377456066750752E-2"/>
                  <c:y val="0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5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84B0-47AD-92F6-FC2809E96F9D}"/>
                </c:ext>
              </c:extLst>
            </c:dLbl>
            <c:dLbl>
              <c:idx val="3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1">
                          <a:lumMod val="60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7-84B0-47AD-92F6-FC2809E96F9D}"/>
                </c:ext>
              </c:extLst>
            </c:dLbl>
            <c:spPr>
              <a:noFill/>
              <a:ln>
                <a:noFill/>
              </a:ln>
              <a:effectLst/>
            </c:sp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9!$A$1:$A$4</c:f>
              <c:strCache>
                <c:ptCount val="4"/>
                <c:pt idx="0">
                  <c:v>LDAP</c:v>
                </c:pt>
                <c:pt idx="1">
                  <c:v>SISGR</c:v>
                </c:pt>
                <c:pt idx="2">
                  <c:v>SISRJ RACF</c:v>
                </c:pt>
                <c:pt idx="3">
                  <c:v>SSO</c:v>
                </c:pt>
              </c:strCache>
            </c:strRef>
          </c:cat>
          <c:val>
            <c:numRef>
              <c:f>Planilha9!$B$1:$B$4</c:f>
              <c:numCache>
                <c:formatCode>General</c:formatCode>
                <c:ptCount val="4"/>
                <c:pt idx="0">
                  <c:v>2</c:v>
                </c:pt>
                <c:pt idx="1">
                  <c:v>5</c:v>
                </c:pt>
                <c:pt idx="2">
                  <c:v>4</c:v>
                </c:pt>
                <c:pt idx="3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84B0-47AD-92F6-FC2809E96F9D}"/>
            </c:ext>
          </c:extLst>
        </c:ser>
        <c:dLbls>
          <c:dLblPos val="out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lang="pt-BR" sz="1200" b="1" i="0" u="none" strike="noStrike" kern="1200" cap="all" baseline="0" dirty="0" smtClea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cs"/>
              </a:defRPr>
            </a:pPr>
            <a:r>
              <a:rPr lang="pt-BR" sz="1200" b="1" i="0" u="none" strike="noStrike" kern="1200" cap="all" baseline="0" dirty="0">
                <a:solidFill>
                  <a:prstClr val="black">
                    <a:lumMod val="65000"/>
                    <a:lumOff val="35000"/>
                  </a:prst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ervidores</a:t>
            </a:r>
          </a:p>
        </c:rich>
      </c:tx>
      <c:layout>
        <c:manualLayout>
          <c:xMode val="edge"/>
          <c:yMode val="edge"/>
          <c:x val="0.39447610633038938"/>
          <c:y val="5.5422938113961779E-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pt-BR" sz="1200" b="1" i="0" u="none" strike="noStrike" kern="1200" cap="all" baseline="0" dirty="0" smtClean="0">
              <a:solidFill>
                <a:prstClr val="black">
                  <a:lumMod val="65000"/>
                  <a:lumOff val="35000"/>
                </a:prst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812B-434F-960C-362274E514E7}"/>
              </c:ext>
            </c:extLst>
          </c:dPt>
          <c:dPt>
            <c:idx val="1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812B-434F-960C-362274E514E7}"/>
              </c:ext>
            </c:extLst>
          </c:dPt>
          <c:dPt>
            <c:idx val="2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812B-434F-960C-362274E514E7}"/>
              </c:ext>
            </c:extLst>
          </c:dPt>
          <c:dPt>
            <c:idx val="3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7-812B-434F-960C-362274E514E7}"/>
              </c:ext>
            </c:extLst>
          </c:dPt>
          <c:dLbls>
            <c:dLbl>
              <c:idx val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1-812B-434F-960C-362274E514E7}"/>
                </c:ext>
              </c:extLst>
            </c:dLbl>
            <c:dLbl>
              <c:idx val="1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3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3-812B-434F-960C-362274E514E7}"/>
                </c:ext>
              </c:extLst>
            </c:dLbl>
            <c:dLbl>
              <c:idx val="2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5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5-812B-434F-960C-362274E514E7}"/>
                </c:ext>
              </c:extLst>
            </c:dLbl>
            <c:dLbl>
              <c:idx val="3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1">
                          <a:lumMod val="60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7-812B-434F-960C-362274E514E7}"/>
                </c:ext>
              </c:extLst>
            </c:dLbl>
            <c:spPr>
              <a:noFill/>
              <a:ln>
                <a:noFill/>
              </a:ln>
              <a:effectLst/>
            </c:sp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9!$A$10:$A$13</c:f>
              <c:strCache>
                <c:ptCount val="4"/>
                <c:pt idx="0">
                  <c:v>IIS</c:v>
                </c:pt>
                <c:pt idx="1">
                  <c:v>JBOSS 6</c:v>
                </c:pt>
                <c:pt idx="2">
                  <c:v>JBOSS 7</c:v>
                </c:pt>
                <c:pt idx="3">
                  <c:v>JBOSS 7 - DevOps CAIXA</c:v>
                </c:pt>
              </c:strCache>
            </c:strRef>
          </c:cat>
          <c:val>
            <c:numRef>
              <c:f>Planilha9!$B$10:$B$13</c:f>
              <c:numCache>
                <c:formatCode>General</c:formatCode>
                <c:ptCount val="4"/>
                <c:pt idx="0">
                  <c:v>1</c:v>
                </c:pt>
                <c:pt idx="1">
                  <c:v>8</c:v>
                </c:pt>
                <c:pt idx="2">
                  <c:v>5</c:v>
                </c:pt>
                <c:pt idx="3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812B-434F-960C-362274E514E7}"/>
            </c:ext>
          </c:extLst>
        </c:ser>
        <c:dLbls>
          <c:dLblPos val="outEnd"/>
          <c:showLegendKey val="0"/>
          <c:showVal val="0"/>
          <c:showCatName val="1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pt-BR"/>
    </a:p>
  </c:txPr>
  <c:externalData r:id="rId4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lang="pt-BR" sz="1200" b="1" i="0" u="none" strike="noStrike" kern="1200" cap="all" baseline="0" dirty="0">
                <a:solidFill>
                  <a:prstClr val="black">
                    <a:lumMod val="65000"/>
                    <a:lumOff val="35000"/>
                  </a:prst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pt-BR" sz="1200" b="1" i="0" u="none" strike="noStrike" kern="1200" cap="all" baseline="0" dirty="0">
                <a:solidFill>
                  <a:prstClr val="black">
                    <a:lumMod val="65000"/>
                    <a:lumOff val="35000"/>
                  </a:prst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anco de dAdos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pt-BR" sz="1200" b="1" i="0" u="none" strike="noStrike" kern="1200" cap="all" baseline="0" dirty="0">
              <a:solidFill>
                <a:prstClr val="black">
                  <a:lumMod val="65000"/>
                  <a:lumOff val="35000"/>
                </a:prstClr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pt-BR"/>
        </a:p>
      </c:txPr>
    </c:title>
    <c:autoTitleDeleted val="0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C13F-4610-A30B-1F460DE860B5}"/>
              </c:ext>
            </c:extLst>
          </c:dPt>
          <c:dPt>
            <c:idx val="1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C13F-4610-A30B-1F460DE860B5}"/>
              </c:ext>
            </c:extLst>
          </c:dPt>
          <c:dPt>
            <c:idx val="2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C13F-4610-A30B-1F460DE860B5}"/>
              </c:ext>
            </c:extLst>
          </c:dPt>
          <c:dPt>
            <c:idx val="3"/>
            <c:bubble3D val="0"/>
            <c:spPr>
              <a:solidFill>
                <a:schemeClr val="accent6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7-C13F-4610-A30B-1F460DE860B5}"/>
              </c:ext>
            </c:extLst>
          </c:dPt>
          <c:dPt>
            <c:idx val="4"/>
            <c:bubble3D val="0"/>
            <c:spPr>
              <a:solidFill>
                <a:schemeClr val="accent5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9-C13F-4610-A30B-1F460DE860B5}"/>
              </c:ext>
            </c:extLst>
          </c:dPt>
          <c:dLbls>
            <c:dLbl>
              <c:idx val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6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1-C13F-4610-A30B-1F460DE860B5}"/>
                </c:ext>
              </c:extLst>
            </c:dLbl>
            <c:dLbl>
              <c:idx val="1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5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3-C13F-4610-A30B-1F460DE860B5}"/>
                </c:ext>
              </c:extLst>
            </c:dLbl>
            <c:dLbl>
              <c:idx val="2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4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5-C13F-4610-A30B-1F460DE860B5}"/>
                </c:ext>
              </c:extLst>
            </c:dLbl>
            <c:dLbl>
              <c:idx val="3"/>
              <c:layout>
                <c:manualLayout>
                  <c:x val="-0.10124921665397488"/>
                  <c:y val="0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1">
                    <a:spAutoFit/>
                  </a:bodyPr>
                  <a:lstStyle/>
                  <a:p>
                    <a:pPr>
                      <a:defRPr sz="1000" b="1" i="0" u="none" strike="noStrike" kern="1200" spc="0" baseline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 dirty="0"/>
                      <a:t>PostgreSQL</a:t>
                    </a:r>
                    <a:r>
                      <a:rPr lang="en-US" baseline="0" dirty="0"/>
                      <a:t>
</a:t>
                    </a:r>
                    <a:fld id="{7B5405C8-38FD-4718-AE2E-62D958FCD1C1}" type="PERCENTAGE">
                      <a:rPr lang="en-US" baseline="0" dirty="0"/>
                      <a:pPr>
                        <a:defRPr>
                          <a:solidFill>
                            <a:schemeClr val="accent6"/>
                          </a:solidFill>
                        </a:defRPr>
                      </a:pPr>
                      <a:t>[PORCENTAGEM]</a:t>
                    </a:fld>
                    <a:endParaRPr lang="en-US" baseline="0" dirty="0"/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6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2366356188395295"/>
                      <c:h val="0.14574867087086535"/>
                    </c:manualLayout>
                  </c15:layout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7-C13F-4610-A30B-1F460DE860B5}"/>
                </c:ext>
              </c:extLst>
            </c:dLbl>
            <c:dLbl>
              <c:idx val="4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5">
                          <a:lumMod val="60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9-C13F-4610-A30B-1F460DE860B5}"/>
                </c:ext>
              </c:extLst>
            </c:dLbl>
            <c:spPr>
              <a:noFill/>
              <a:ln>
                <a:noFill/>
              </a:ln>
              <a:effectLst/>
            </c:sp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9!$A$20:$A$24</c:f>
              <c:strCache>
                <c:ptCount val="5"/>
                <c:pt idx="0">
                  <c:v>DB2</c:v>
                </c:pt>
                <c:pt idx="1">
                  <c:v>IDMS</c:v>
                </c:pt>
                <c:pt idx="2">
                  <c:v>Oracle</c:v>
                </c:pt>
                <c:pt idx="3">
                  <c:v>PostGree</c:v>
                </c:pt>
                <c:pt idx="4">
                  <c:v>SQL Server</c:v>
                </c:pt>
              </c:strCache>
            </c:strRef>
          </c:cat>
          <c:val>
            <c:numRef>
              <c:f>Planilha9!$B$20:$B$24</c:f>
              <c:numCache>
                <c:formatCode>General</c:formatCode>
                <c:ptCount val="5"/>
                <c:pt idx="0">
                  <c:v>4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C13F-4610-A30B-1F460DE860B5}"/>
            </c:ext>
          </c:extLst>
        </c:ser>
        <c:dLbls>
          <c:dLblPos val="outEnd"/>
          <c:showLegendKey val="0"/>
          <c:showVal val="0"/>
          <c:showCatName val="1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pt-BR"/>
    </a:p>
  </c:txPr>
  <c:externalData r:id="rId4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cap="all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200" dirty="0"/>
              <a:t>Linguagem De Programação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cap="all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6C07-4CDE-9D80-6DDA8E764C0D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6C07-4CDE-9D80-6DDA8E764C0D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6C07-4CDE-9D80-6DDA8E764C0D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7-6C07-4CDE-9D80-6DDA8E764C0D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9-6C07-4CDE-9D80-6DDA8E764C0D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B-6C07-4CDE-9D80-6DDA8E764C0D}"/>
              </c:ext>
            </c:extLst>
          </c:dPt>
          <c:dPt>
            <c:idx val="6"/>
            <c:bubble3D val="0"/>
            <c:spPr>
              <a:solidFill>
                <a:srgbClr val="0070C0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D-6C07-4CDE-9D80-6DDA8E764C0D}"/>
              </c:ext>
            </c:extLst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F-6C07-4CDE-9D80-6DDA8E764C0D}"/>
              </c:ext>
            </c:extLst>
          </c:dPt>
          <c:dLbls>
            <c:dLbl>
              <c:idx val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1-6C07-4CDE-9D80-6DDA8E764C0D}"/>
                </c:ext>
              </c:extLst>
            </c:dLbl>
            <c:dLbl>
              <c:idx val="1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2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3-6C07-4CDE-9D80-6DDA8E764C0D}"/>
                </c:ext>
              </c:extLst>
            </c:dLbl>
            <c:dLbl>
              <c:idx val="2"/>
              <c:layout>
                <c:manualLayout>
                  <c:x val="3.638453286435811E-2"/>
                  <c:y val="-1.41287710028726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3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18512844665286607"/>
                      <c:h val="0.19805805377863578"/>
                    </c:manualLayout>
                  </c15:layout>
                </c:ext>
                <c:ext xmlns:c16="http://schemas.microsoft.com/office/drawing/2014/chart" uri="{C3380CC4-5D6E-409C-BE32-E72D297353CC}">
                  <c16:uniqueId val="{00000005-6C07-4CDE-9D80-6DDA8E764C0D}"/>
                </c:ext>
              </c:extLst>
            </c:dLbl>
            <c:dLbl>
              <c:idx val="3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4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7-6C07-4CDE-9D80-6DDA8E764C0D}"/>
                </c:ext>
              </c:extLst>
            </c:dLbl>
            <c:dLbl>
              <c:idx val="4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5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9-6C07-4CDE-9D80-6DDA8E764C0D}"/>
                </c:ext>
              </c:extLst>
            </c:dLbl>
            <c:dLbl>
              <c:idx val="5"/>
              <c:layout>
                <c:manualLayout>
                  <c:x val="2.5438283487084632E-2"/>
                  <c:y val="-4.8526216766228199E-3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6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9173125232315211"/>
                      <c:h val="0.11921783380496741"/>
                    </c:manualLayout>
                  </c15:layout>
                </c:ext>
                <c:ext xmlns:c16="http://schemas.microsoft.com/office/drawing/2014/chart" uri="{C3380CC4-5D6E-409C-BE32-E72D297353CC}">
                  <c16:uniqueId val="{0000000B-6C07-4CDE-9D80-6DDA8E764C0D}"/>
                </c:ext>
              </c:extLst>
            </c:dLbl>
            <c:dLbl>
              <c:idx val="6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1">
                          <a:lumMod val="60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D-6C07-4CDE-9D80-6DDA8E764C0D}"/>
                </c:ext>
              </c:extLst>
            </c:dLbl>
            <c:dLbl>
              <c:idx val="7"/>
              <c:layout>
                <c:manualLayout>
                  <c:x val="-6.9047157806663956E-2"/>
                  <c:y val="0.10675767688570204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2">
                          <a:lumMod val="60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F-6C07-4CDE-9D80-6DDA8E764C0D}"/>
                </c:ext>
              </c:extLst>
            </c:dLbl>
            <c:spPr>
              <a:noFill/>
              <a:ln>
                <a:noFill/>
              </a:ln>
              <a:effectLst/>
            </c:sp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Planilha9!$A$32:$A$39</c:f>
              <c:strCache>
                <c:ptCount val="8"/>
                <c:pt idx="0">
                  <c:v>ASP</c:v>
                </c:pt>
                <c:pt idx="1">
                  <c:v>Cobol CICs</c:v>
                </c:pt>
                <c:pt idx="2">
                  <c:v>Cobol CICs - Coolgen</c:v>
                </c:pt>
                <c:pt idx="3">
                  <c:v>Cobol SJS</c:v>
                </c:pt>
                <c:pt idx="4">
                  <c:v>Java 7 - Cobol CICs</c:v>
                </c:pt>
                <c:pt idx="5">
                  <c:v>Java 7 - JSF</c:v>
                </c:pt>
                <c:pt idx="6">
                  <c:v>Java 8 - Angular 8</c:v>
                </c:pt>
                <c:pt idx="7">
                  <c:v>Java 8 - JSF</c:v>
                </c:pt>
              </c:strCache>
            </c:strRef>
          </c:cat>
          <c:val>
            <c:numRef>
              <c:f>Planilha9!$B$32:$B$39</c:f>
              <c:numCache>
                <c:formatCode>General</c:formatCode>
                <c:ptCount val="8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4</c:v>
                </c:pt>
                <c:pt idx="5">
                  <c:v>1</c:v>
                </c:pt>
                <c:pt idx="6">
                  <c:v>6</c:v>
                </c:pt>
                <c:pt idx="7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0-6C07-4CDE-9D80-6DDA8E764C0D}"/>
            </c:ext>
          </c:extLst>
        </c:ser>
        <c:dLbls>
          <c:dLblPos val="outEnd"/>
          <c:showLegendKey val="0"/>
          <c:showVal val="0"/>
          <c:showCatName val="1"/>
          <c:showSerName val="0"/>
          <c:showPercent val="0"/>
          <c:showBubbleSize val="0"/>
          <c:showLeaderLines val="0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cap="all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dirty="0"/>
              <a:t>Interface APF?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cap="all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4787-44B4-8B6F-D3097F57DCD5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4787-44B4-8B6F-D3097F57DCD5}"/>
              </c:ext>
            </c:extLst>
          </c:dPt>
          <c:dLbls>
            <c:dLbl>
              <c:idx val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1-4787-44B4-8B6F-D3097F57DCD5}"/>
                </c:ext>
              </c:extLst>
            </c:dLbl>
            <c:dLbl>
              <c:idx val="1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2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pt-BR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3-4787-44B4-8B6F-D3097F57DCD5}"/>
                </c:ext>
              </c:extLst>
            </c:dLbl>
            <c:spPr>
              <a:noFill/>
              <a:ln>
                <a:noFill/>
              </a:ln>
              <a:effectLst/>
            </c:sp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9!$A$42:$A$43</c:f>
              <c:strCache>
                <c:ptCount val="2"/>
                <c:pt idx="0">
                  <c:v>Não</c:v>
                </c:pt>
                <c:pt idx="1">
                  <c:v>SIM</c:v>
                </c:pt>
              </c:strCache>
            </c:strRef>
          </c:cat>
          <c:val>
            <c:numRef>
              <c:f>Planilha9!$B$42:$B$43</c:f>
              <c:numCache>
                <c:formatCode>General</c:formatCode>
                <c:ptCount val="2"/>
                <c:pt idx="0">
                  <c:v>6</c:v>
                </c:pt>
                <c:pt idx="1">
                  <c:v>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4787-44B4-8B6F-D3097F57DCD5}"/>
            </c:ext>
          </c:extLst>
        </c:ser>
        <c:dLbls>
          <c:dLblPos val="outEnd"/>
          <c:showLegendKey val="0"/>
          <c:showVal val="0"/>
          <c:showCatName val="1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pt-BR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cs:styleClr val="auto"/>
    </cs:fontRef>
    <cs:defRPr sz="100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cs:styleClr val="auto"/>
    </cs:fontRef>
    <cs:defRPr sz="100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cs:styleClr val="auto"/>
    </cs:fontRef>
    <cs:defRPr sz="100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cs:styleClr val="auto"/>
    </cs:fontRef>
    <cs:defRPr sz="100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cs:styleClr val="auto"/>
    </cs:fontRef>
    <cs:defRPr sz="100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D96CBE-CABA-4CD6-9DDA-A770F9F7C469}" type="datetimeFigureOut">
              <a:rPr lang="pt-BR" smtClean="0"/>
              <a:t>15/02/2022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01230CD-F77E-46E3-9A35-61BDE30E3313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1544527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sz="1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B9A179D-2D27-49E2-B022-8EDDA2EFE682}" type="slidenum">
              <a:rPr kumimoji="0" lang="pt-BR" sz="1200" b="0" i="0" u="none" strike="noStrike" kern="1200" cap="none" spc="0" normalizeH="0" baseline="0" noProof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Book Antiqua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pt-BR" sz="12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Book Antiqu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597365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B9A179D-2D27-49E2-B022-8EDDA2EFE682}" type="slidenum">
              <a:rPr kumimoji="0" lang="pt-BR" sz="1200" b="0" i="0" u="none" strike="noStrike" kern="1200" cap="none" spc="0" normalizeH="0" baseline="0" noProof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Book Antiqua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pt-BR" sz="12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Book Antiqu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685063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B9A179D-2D27-49E2-B022-8EDDA2EFE682}" type="slidenum">
              <a:rPr kumimoji="0" lang="pt-BR" sz="1200" b="0" i="0" u="none" strike="noStrike" kern="1200" cap="none" spc="0" normalizeH="0" baseline="0" noProof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Book Antiqua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pt-BR" sz="12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Book Antiqu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766921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B9A179D-2D27-49E2-B022-8EDDA2EFE682}" type="slidenum">
              <a:rPr kumimoji="0" lang="pt-BR" sz="1200" b="0" i="0" u="none" strike="noStrike" kern="1200" cap="none" spc="0" normalizeH="0" baseline="0" noProof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Book Antiqua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pt-BR" sz="12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Book Antiqu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14750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rma Livre 11"/>
          <p:cNvSpPr>
            <a:spLocks noChangeArrowheads="1"/>
          </p:cNvSpPr>
          <p:nvPr/>
        </p:nvSpPr>
        <p:spPr bwMode="white">
          <a:xfrm>
            <a:off x="8429022" y="0"/>
            <a:ext cx="3762978" cy="6858000"/>
          </a:xfrm>
          <a:custGeom>
            <a:avLst/>
            <a:gdLst>
              <a:gd name="connsiteX0" fmla="*/ 0 w 3762978"/>
              <a:gd name="connsiteY0" fmla="*/ 0 h 6858000"/>
              <a:gd name="connsiteX1" fmla="*/ 3762978 w 3762978"/>
              <a:gd name="connsiteY1" fmla="*/ 0 h 6858000"/>
              <a:gd name="connsiteX2" fmla="*/ 3762978 w 3762978"/>
              <a:gd name="connsiteY2" fmla="*/ 6858000 h 6858000"/>
              <a:gd name="connsiteX3" fmla="*/ 338667 w 3762978"/>
              <a:gd name="connsiteY3" fmla="*/ 6858000 h 6858000"/>
              <a:gd name="connsiteX4" fmla="*/ 1189567 w 3762978"/>
              <a:gd name="connsiteY4" fmla="*/ 433705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762978" h="6858000">
                <a:moveTo>
                  <a:pt x="0" y="0"/>
                </a:moveTo>
                <a:lnTo>
                  <a:pt x="3762978" y="0"/>
                </a:lnTo>
                <a:lnTo>
                  <a:pt x="3762978" y="6858000"/>
                </a:lnTo>
                <a:lnTo>
                  <a:pt x="338667" y="6858000"/>
                </a:lnTo>
                <a:lnTo>
                  <a:pt x="1189567" y="433705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rtl="0"/>
            <a:endParaRPr lang="pt-BR" sz="1800" noProof="0" dirty="0"/>
          </a:p>
        </p:txBody>
      </p:sp>
      <p:sp>
        <p:nvSpPr>
          <p:cNvPr id="7" name="Forma Livre 6"/>
          <p:cNvSpPr>
            <a:spLocks/>
          </p:cNvSpPr>
          <p:nvPr/>
        </p:nvSpPr>
        <p:spPr bwMode="auto">
          <a:xfrm>
            <a:off x="8145385" y="0"/>
            <a:ext cx="1672169" cy="6858000"/>
          </a:xfrm>
          <a:custGeom>
            <a:avLst/>
            <a:gdLst/>
            <a:ahLst/>
            <a:cxnLst/>
            <a:rect l="l" t="t" r="r" b="b"/>
            <a:pathLst>
              <a:path w="1254127" h="6858000">
                <a:moveTo>
                  <a:pt x="0" y="0"/>
                </a:moveTo>
                <a:lnTo>
                  <a:pt x="365127" y="0"/>
                </a:lnTo>
                <a:lnTo>
                  <a:pt x="1254127" y="4337050"/>
                </a:lnTo>
                <a:lnTo>
                  <a:pt x="619127" y="6858000"/>
                </a:lnTo>
                <a:lnTo>
                  <a:pt x="257175" y="6858000"/>
                </a:lnTo>
                <a:lnTo>
                  <a:pt x="892175" y="43370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 rtl="0"/>
            <a:endParaRPr lang="pt-BR" sz="1800" noProof="0" dirty="0"/>
          </a:p>
        </p:txBody>
      </p:sp>
      <p:sp>
        <p:nvSpPr>
          <p:cNvPr id="8" name="Forma Livre 7"/>
          <p:cNvSpPr>
            <a:spLocks/>
          </p:cNvSpPr>
          <p:nvPr/>
        </p:nvSpPr>
        <p:spPr bwMode="auto">
          <a:xfrm>
            <a:off x="7950653" y="0"/>
            <a:ext cx="1528232" cy="6858000"/>
          </a:xfrm>
          <a:custGeom>
            <a:avLst/>
            <a:gdLst/>
            <a:ahLst/>
            <a:cxnLst/>
            <a:rect l="l" t="t" r="r" b="b"/>
            <a:pathLst>
              <a:path w="1146174" h="6858000">
                <a:moveTo>
                  <a:pt x="0" y="0"/>
                </a:moveTo>
                <a:lnTo>
                  <a:pt x="253999" y="0"/>
                </a:lnTo>
                <a:lnTo>
                  <a:pt x="1146174" y="4337050"/>
                </a:lnTo>
                <a:lnTo>
                  <a:pt x="511174" y="6858000"/>
                </a:lnTo>
                <a:lnTo>
                  <a:pt x="254000" y="6858000"/>
                </a:lnTo>
                <a:lnTo>
                  <a:pt x="892175" y="43370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innerShdw blurRad="177800" dist="50800" dir="108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 rtl="0"/>
            <a:endParaRPr lang="pt-BR" sz="1800" noProof="0" dirty="0"/>
          </a:p>
        </p:txBody>
      </p:sp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295400" y="1873584"/>
            <a:ext cx="6400800" cy="2560320"/>
          </a:xfrm>
        </p:spPr>
        <p:txBody>
          <a:bodyPr rtlCol="0" anchor="b">
            <a:normAutofit/>
          </a:bodyPr>
          <a:lstStyle>
            <a:lvl1pPr algn="l">
              <a:defRPr sz="4000">
                <a:solidFill>
                  <a:schemeClr val="tx1"/>
                </a:solidFill>
              </a:defRPr>
            </a:lvl1pPr>
          </a:lstStyle>
          <a:p>
            <a:pPr rtl="0"/>
            <a:r>
              <a:rPr lang="pt-BR" noProof="0"/>
              <a:t>Clique para editar o título Mestre</a:t>
            </a:r>
            <a:endParaRPr lang="pt-BR" noProof="0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295400" y="4572000"/>
            <a:ext cx="6400800" cy="1600200"/>
          </a:xfrm>
        </p:spPr>
        <p:txBody>
          <a:bodyPr rtlCol="0"/>
          <a:lstStyle>
            <a:lvl1pPr marL="0" indent="0" algn="l">
              <a:spcBef>
                <a:spcPts val="1200"/>
              </a:spcBef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pt-BR" noProof="0"/>
              <a:t>Clique para editar o estilo do subtítulo Mestre</a:t>
            </a:r>
            <a:endParaRPr lang="pt-BR" noProof="0" dirty="0"/>
          </a:p>
        </p:txBody>
      </p:sp>
    </p:spTree>
    <p:extLst>
      <p:ext uri="{BB962C8B-B14F-4D97-AF65-F5344CB8AC3E}">
        <p14:creationId xmlns:p14="http://schemas.microsoft.com/office/powerpoint/2010/main" val="702227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295400" y="255134"/>
            <a:ext cx="9601200" cy="103685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pt-BR" noProof="0"/>
              <a:t>Clique para editar o título Mestre</a:t>
            </a:r>
            <a:endParaRPr lang="pt-BR" noProof="0" dirty="0"/>
          </a:p>
        </p:txBody>
      </p:sp>
      <p:sp>
        <p:nvSpPr>
          <p:cNvPr id="3" name="Espaço reservado para imagem 2" descr="Um espaço reservado vazio para adicionar uma imagem. Clique no espaço reservado e selecione a imagem que você deseja adicionar"/>
          <p:cNvSpPr>
            <a:spLocks noGrp="1"/>
          </p:cNvSpPr>
          <p:nvPr>
            <p:ph type="pic" idx="1"/>
          </p:nvPr>
        </p:nvSpPr>
        <p:spPr>
          <a:xfrm>
            <a:off x="4724400" y="1828801"/>
            <a:ext cx="6172200" cy="4343400"/>
          </a:xfrm>
        </p:spPr>
        <p:txBody>
          <a:bodyPr tIns="274320" rtlCol="0"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pt-BR" noProof="0"/>
              <a:t>Clique no ícone para adicionar uma imagem</a:t>
            </a:r>
            <a:endParaRPr lang="pt-BR" noProof="0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295400" y="1828800"/>
            <a:ext cx="3017520" cy="4343400"/>
          </a:xfrm>
        </p:spPr>
        <p:txBody>
          <a:bodyPr rtlCol="0" anchor="ctr">
            <a:normAutofit/>
          </a:bodyPr>
          <a:lstStyle>
            <a:lvl1pPr marL="0" indent="0">
              <a:spcBef>
                <a:spcPts val="1200"/>
              </a:spcBef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pt-BR" noProof="0"/>
              <a:t>Editar estilos de texto Mestre</a:t>
            </a:r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pt-BR" noProof="0" dirty="0"/>
              <a:t>Adicionar um rodapé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D540BCD-A9BE-4069-AF5C-2A3DFF693F79}" type="datetime1">
              <a:rPr lang="pt-BR" noProof="0" smtClean="0"/>
              <a:t>15/02/2022</a:t>
            </a:fld>
            <a:endParaRPr lang="pt-BR" noProof="0" dirty="0"/>
          </a:p>
        </p:txBody>
      </p:sp>
      <p:sp>
        <p:nvSpPr>
          <p:cNvPr id="7" name="Espaço reservado para o número do slide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7F8E3F6-DE14-48B2-B2BC-6FABA9630FB8}" type="slidenum">
              <a:rPr lang="pt-BR" noProof="0" smtClean="0"/>
              <a:t>‹nº›</a:t>
            </a:fld>
            <a:endParaRPr lang="pt-BR" noProof="0" dirty="0"/>
          </a:p>
        </p:txBody>
      </p:sp>
    </p:spTree>
    <p:extLst>
      <p:ext uri="{BB962C8B-B14F-4D97-AF65-F5344CB8AC3E}">
        <p14:creationId xmlns:p14="http://schemas.microsoft.com/office/powerpoint/2010/main" val="2987246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Duas Imagens com Legend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 bwMode="invGray">
          <a:xfrm>
            <a:off x="1295400" y="5257800"/>
            <a:ext cx="4572000" cy="914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t-BR" noProof="0" dirty="0"/>
          </a:p>
        </p:txBody>
      </p:sp>
      <p:sp>
        <p:nvSpPr>
          <p:cNvPr id="10" name="Retângulo 9"/>
          <p:cNvSpPr/>
          <p:nvPr/>
        </p:nvSpPr>
        <p:spPr bwMode="invGray">
          <a:xfrm>
            <a:off x="6324599" y="5257800"/>
            <a:ext cx="4572000" cy="914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t-BR" noProof="0" dirty="0"/>
          </a:p>
        </p:txBody>
      </p:sp>
      <p:sp>
        <p:nvSpPr>
          <p:cNvPr id="11" name="Retângulo 10"/>
          <p:cNvSpPr/>
          <p:nvPr/>
        </p:nvSpPr>
        <p:spPr>
          <a:xfrm>
            <a:off x="1295400" y="5257800"/>
            <a:ext cx="4572000" cy="5486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t-BR" sz="1800" noProof="0" dirty="0"/>
          </a:p>
        </p:txBody>
      </p:sp>
      <p:sp>
        <p:nvSpPr>
          <p:cNvPr id="12" name="Retângulo 11"/>
          <p:cNvSpPr/>
          <p:nvPr/>
        </p:nvSpPr>
        <p:spPr>
          <a:xfrm>
            <a:off x="6324599" y="5257800"/>
            <a:ext cx="4572000" cy="5486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t-BR" sz="1800" noProof="0" dirty="0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295400" y="255134"/>
            <a:ext cx="9601200" cy="103685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pt-BR" noProof="0"/>
              <a:t>Clique para editar o título Mestre</a:t>
            </a:r>
            <a:endParaRPr lang="pt-BR" noProof="0" dirty="0"/>
          </a:p>
        </p:txBody>
      </p:sp>
      <p:sp>
        <p:nvSpPr>
          <p:cNvPr id="3" name="Espaço reservado para imagem 2" descr="Um espaço reservado vazio para adicionar uma imagem. Clique no espaço reservado e selecione a imagem que você deseja adicionar"/>
          <p:cNvSpPr>
            <a:spLocks noGrp="1"/>
          </p:cNvSpPr>
          <p:nvPr>
            <p:ph type="pic" idx="1"/>
          </p:nvPr>
        </p:nvSpPr>
        <p:spPr>
          <a:xfrm>
            <a:off x="1298448" y="1828801"/>
            <a:ext cx="4572000" cy="3428999"/>
          </a:xfrm>
        </p:spPr>
        <p:txBody>
          <a:bodyPr tIns="274320" rtlCol="0"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pt-BR" noProof="0"/>
              <a:t>Clique no ícone para adicionar uma imagem</a:t>
            </a:r>
            <a:endParaRPr lang="pt-BR" noProof="0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 bwMode="invGray">
          <a:xfrm>
            <a:off x="1371273" y="5333098"/>
            <a:ext cx="4420252" cy="839102"/>
          </a:xfrm>
        </p:spPr>
        <p:txBody>
          <a:bodyPr rtlCol="0" anchor="t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pt-BR" noProof="0"/>
              <a:t>Editar estilos de texto Mestre</a:t>
            </a:r>
          </a:p>
        </p:txBody>
      </p:sp>
      <p:sp>
        <p:nvSpPr>
          <p:cNvPr id="8" name="Espaço reservado para imagem 2" descr="Um espaço reservado vazio para adicionar uma imagem. Clique no espaço reservado e selecione a imagem que você deseja adicionar"/>
          <p:cNvSpPr>
            <a:spLocks noGrp="1"/>
          </p:cNvSpPr>
          <p:nvPr>
            <p:ph type="pic" idx="13"/>
          </p:nvPr>
        </p:nvSpPr>
        <p:spPr>
          <a:xfrm>
            <a:off x="6324600" y="1828801"/>
            <a:ext cx="4572000" cy="3428999"/>
          </a:xfrm>
        </p:spPr>
        <p:txBody>
          <a:bodyPr tIns="274320" rtlCol="0"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pt-BR" noProof="0"/>
              <a:t>Clique no ícone para adicionar uma imagem</a:t>
            </a:r>
            <a:endParaRPr lang="pt-BR" noProof="0" dirty="0"/>
          </a:p>
        </p:txBody>
      </p:sp>
      <p:sp>
        <p:nvSpPr>
          <p:cNvPr id="13" name="Espaço reservado para texto 3"/>
          <p:cNvSpPr>
            <a:spLocks noGrp="1"/>
          </p:cNvSpPr>
          <p:nvPr>
            <p:ph type="body" sz="half" idx="14"/>
          </p:nvPr>
        </p:nvSpPr>
        <p:spPr bwMode="invGray">
          <a:xfrm>
            <a:off x="6412954" y="5333098"/>
            <a:ext cx="4420252" cy="839102"/>
          </a:xfrm>
        </p:spPr>
        <p:txBody>
          <a:bodyPr rtlCol="0" anchor="t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pt-BR" noProof="0"/>
              <a:t>Editar estilos de texto Mestre</a:t>
            </a:r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pt-BR" noProof="0" dirty="0"/>
              <a:t>Adicionar um rodapé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CECCB52-40C2-4E99-85EA-E8A293866E2D}" type="datetime1">
              <a:rPr lang="pt-BR" noProof="0" smtClean="0"/>
              <a:t>15/02/2022</a:t>
            </a:fld>
            <a:endParaRPr lang="pt-BR" noProof="0" dirty="0"/>
          </a:p>
        </p:txBody>
      </p:sp>
      <p:sp>
        <p:nvSpPr>
          <p:cNvPr id="7" name="Espaço reservado para o número do slide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7F8E3F6-DE14-48B2-B2BC-6FABA9630FB8}" type="slidenum">
              <a:rPr lang="pt-BR" noProof="0" smtClean="0"/>
              <a:t>‹nº›</a:t>
            </a:fld>
            <a:endParaRPr lang="pt-BR" noProof="0" dirty="0"/>
          </a:p>
        </p:txBody>
      </p:sp>
    </p:spTree>
    <p:extLst>
      <p:ext uri="{BB962C8B-B14F-4D97-AF65-F5344CB8AC3E}">
        <p14:creationId xmlns:p14="http://schemas.microsoft.com/office/powerpoint/2010/main" val="3514229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pt-BR" noProof="0"/>
              <a:t>Clique para editar o título Mestre</a:t>
            </a:r>
            <a:endParaRPr lang="pt-BR" noProof="0" dirty="0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/>
          <a:p>
            <a:pPr lvl="0" rtl="0"/>
            <a:r>
              <a:rPr lang="pt-BR" noProof="0"/>
              <a:t>Editar estilos de texto Mestre</a:t>
            </a:r>
          </a:p>
          <a:p>
            <a:pPr lvl="1" rtl="0"/>
            <a:r>
              <a:rPr lang="pt-BR" noProof="0"/>
              <a:t>Segundo nível</a:t>
            </a:r>
          </a:p>
          <a:p>
            <a:pPr lvl="2" rtl="0"/>
            <a:r>
              <a:rPr lang="pt-BR" noProof="0"/>
              <a:t>Terceiro nível</a:t>
            </a:r>
          </a:p>
          <a:p>
            <a:pPr lvl="3" rtl="0"/>
            <a:r>
              <a:rPr lang="pt-BR" noProof="0"/>
              <a:t>Quarto nível</a:t>
            </a:r>
          </a:p>
          <a:p>
            <a:pPr lvl="4" rtl="0"/>
            <a:r>
              <a:rPr lang="pt-BR" noProof="0"/>
              <a:t>Quinto nível</a:t>
            </a:r>
            <a:endParaRPr lang="pt-BR" noProof="0" dirty="0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pt-BR" noProof="0" dirty="0"/>
              <a:t>Adicionar um rodapé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24EF33E-C11E-476F-ABF9-879EF9D37700}" type="datetime1">
              <a:rPr lang="pt-BR" noProof="0" smtClean="0"/>
              <a:t>15/02/2022</a:t>
            </a:fld>
            <a:endParaRPr lang="pt-BR" noProof="0" dirty="0"/>
          </a:p>
        </p:txBody>
      </p:sp>
      <p:sp>
        <p:nvSpPr>
          <p:cNvPr id="6" name="Espaço reservado para o número do slide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7F8E3F6-DE14-48B2-B2BC-6FABA9630FB8}" type="slidenum">
              <a:rPr lang="pt-BR" noProof="0" smtClean="0"/>
              <a:t>‹nº›</a:t>
            </a:fld>
            <a:endParaRPr lang="pt-BR" noProof="0" dirty="0"/>
          </a:p>
        </p:txBody>
      </p:sp>
    </p:spTree>
    <p:extLst>
      <p:ext uri="{BB962C8B-B14F-4D97-AF65-F5344CB8AC3E}">
        <p14:creationId xmlns:p14="http://schemas.microsoft.com/office/powerpoint/2010/main" val="3133804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exto e títul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/>
          <p:cNvSpPr/>
          <p:nvPr/>
        </p:nvSpPr>
        <p:spPr bwMode="white">
          <a:xfrm rot="5400000">
            <a:off x="7562850" y="2228850"/>
            <a:ext cx="6858000" cy="24003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t-BR" noProof="0" dirty="0"/>
          </a:p>
        </p:txBody>
      </p:sp>
      <p:sp>
        <p:nvSpPr>
          <p:cNvPr id="8" name="Retângulo 7"/>
          <p:cNvSpPr/>
          <p:nvPr/>
        </p:nvSpPr>
        <p:spPr>
          <a:xfrm rot="5400000">
            <a:off x="6331230" y="3387909"/>
            <a:ext cx="6858000" cy="8218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t-BR" noProof="0" dirty="0"/>
          </a:p>
        </p:txBody>
      </p:sp>
      <p:sp>
        <p:nvSpPr>
          <p:cNvPr id="9" name="Retângulo 8"/>
          <p:cNvSpPr/>
          <p:nvPr/>
        </p:nvSpPr>
        <p:spPr>
          <a:xfrm rot="5400000">
            <a:off x="6251613" y="3387909"/>
            <a:ext cx="6858000" cy="8218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t-BR" noProof="0" dirty="0"/>
          </a:p>
        </p:txBody>
      </p:sp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9871318" y="685800"/>
            <a:ext cx="1033272" cy="5486400"/>
          </a:xfrm>
        </p:spPr>
        <p:txBody>
          <a:bodyPr vert="eaVert" rtlCol="0"/>
          <a:lstStyle/>
          <a:p>
            <a:pPr rtl="0"/>
            <a:r>
              <a:rPr lang="pt-BR" noProof="0"/>
              <a:t>Clique para editar o título Mestre</a:t>
            </a:r>
            <a:endParaRPr lang="pt-BR" noProof="0" dirty="0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1295400" y="685800"/>
            <a:ext cx="7976754" cy="5486400"/>
          </a:xfrm>
        </p:spPr>
        <p:txBody>
          <a:bodyPr vert="eaVert" rtlCol="0"/>
          <a:lstStyle/>
          <a:p>
            <a:pPr lvl="0" rtl="0"/>
            <a:r>
              <a:rPr lang="pt-BR" noProof="0"/>
              <a:t>Editar estilos de texto Mestre</a:t>
            </a:r>
          </a:p>
          <a:p>
            <a:pPr lvl="1" rtl="0"/>
            <a:r>
              <a:rPr lang="pt-BR" noProof="0"/>
              <a:t>Segundo nível</a:t>
            </a:r>
          </a:p>
          <a:p>
            <a:pPr lvl="2" rtl="0"/>
            <a:r>
              <a:rPr lang="pt-BR" noProof="0"/>
              <a:t>Terceiro nível</a:t>
            </a:r>
          </a:p>
          <a:p>
            <a:pPr lvl="3" rtl="0"/>
            <a:r>
              <a:rPr lang="pt-BR" noProof="0"/>
              <a:t>Quarto nível</a:t>
            </a:r>
          </a:p>
          <a:p>
            <a:pPr lvl="4" rtl="0"/>
            <a:r>
              <a:rPr lang="pt-BR" noProof="0"/>
              <a:t>Quinto nível</a:t>
            </a:r>
            <a:endParaRPr lang="pt-BR" noProof="0" dirty="0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pt-BR" noProof="0" dirty="0"/>
              <a:t>Adicionar um rodapé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AF3A9F66-FD54-49C7-9D08-483FEB75E766}" type="datetime1">
              <a:rPr lang="pt-BR" noProof="0" smtClean="0"/>
              <a:t>15/02/2022</a:t>
            </a:fld>
            <a:endParaRPr lang="pt-BR" noProof="0" dirty="0"/>
          </a:p>
        </p:txBody>
      </p:sp>
      <p:sp>
        <p:nvSpPr>
          <p:cNvPr id="6" name="Espaço reservado para o número do slide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rtl="0"/>
            <a:fld id="{A7F8E3F6-DE14-48B2-B2BC-6FABA9630FB8}" type="slidenum">
              <a:rPr lang="pt-BR" noProof="0" smtClean="0"/>
              <a:pPr rtl="0"/>
              <a:t>‹nº›</a:t>
            </a:fld>
            <a:endParaRPr lang="pt-BR" noProof="0" dirty="0"/>
          </a:p>
        </p:txBody>
      </p:sp>
    </p:spTree>
    <p:extLst>
      <p:ext uri="{BB962C8B-B14F-4D97-AF65-F5344CB8AC3E}">
        <p14:creationId xmlns:p14="http://schemas.microsoft.com/office/powerpoint/2010/main" val="3922322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Imagem 27">
            <a:extLst>
              <a:ext uri="{FF2B5EF4-FFF2-40B4-BE49-F238E27FC236}">
                <a16:creationId xmlns:a16="http://schemas.microsoft.com/office/drawing/2014/main" id="{3B0B739A-FBA7-4AFA-84C7-D8880FFF9B4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6"/>
            <a:ext cx="12192000" cy="6857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53649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Imagem 30">
            <a:extLst>
              <a:ext uri="{FF2B5EF4-FFF2-40B4-BE49-F238E27FC236}">
                <a16:creationId xmlns:a16="http://schemas.microsoft.com/office/drawing/2014/main" id="{D55209AD-D635-4D4C-86AC-20FDED35A53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6"/>
            <a:ext cx="12192000" cy="6857768"/>
          </a:xfrm>
          <a:prstGeom prst="rect">
            <a:avLst/>
          </a:prstGeom>
        </p:spPr>
      </p:pic>
      <p:sp>
        <p:nvSpPr>
          <p:cNvPr id="12" name="Slide Number Placeholder 5">
            <a:extLst>
              <a:ext uri="{FF2B5EF4-FFF2-40B4-BE49-F238E27FC236}">
                <a16:creationId xmlns:a16="http://schemas.microsoft.com/office/drawing/2014/main" id="{0B72196D-E5E3-4275-8654-223E3BEAF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274153" y="6356351"/>
            <a:ext cx="2743200" cy="3651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Tw Cen MT" panose="020B0602020104020603" pitchFamily="34" charset="0"/>
              </a:defRPr>
            </a:lvl1pPr>
          </a:lstStyle>
          <a:p>
            <a:fld id="{8EAEBB8B-65A8-4222-99B6-9433735EFA7C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0422549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176938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tyle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1843315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tyle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4653917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Style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464380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pt-BR" noProof="0"/>
              <a:t>Clique para editar o título Mestre</a:t>
            </a:r>
            <a:endParaRPr lang="pt-BR" noProof="0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lvl="0" rtl="0"/>
            <a:r>
              <a:rPr lang="pt-BR" noProof="0"/>
              <a:t>Editar estilos de texto Mestre</a:t>
            </a:r>
          </a:p>
          <a:p>
            <a:pPr lvl="1" rtl="0"/>
            <a:r>
              <a:rPr lang="pt-BR" noProof="0"/>
              <a:t>Segundo nível</a:t>
            </a:r>
          </a:p>
          <a:p>
            <a:pPr lvl="2" rtl="0"/>
            <a:r>
              <a:rPr lang="pt-BR" noProof="0"/>
              <a:t>Terceiro nível</a:t>
            </a:r>
          </a:p>
          <a:p>
            <a:pPr lvl="3" rtl="0"/>
            <a:r>
              <a:rPr lang="pt-BR" noProof="0"/>
              <a:t>Quarto nível</a:t>
            </a:r>
          </a:p>
          <a:p>
            <a:pPr lvl="4" rtl="0"/>
            <a:r>
              <a:rPr lang="pt-BR" noProof="0"/>
              <a:t>Quinto nível</a:t>
            </a:r>
            <a:endParaRPr lang="pt-BR" noProof="0" dirty="0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pt-BR" noProof="0" dirty="0"/>
              <a:t>Adicionar um rodapé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B76F022E-73DC-465B-A81F-663C39E9C6BC}" type="datetime1">
              <a:rPr lang="pt-BR" noProof="0" smtClean="0"/>
              <a:t>15/02/2022</a:t>
            </a:fld>
            <a:endParaRPr lang="pt-BR" noProof="0" dirty="0"/>
          </a:p>
        </p:txBody>
      </p:sp>
      <p:sp>
        <p:nvSpPr>
          <p:cNvPr id="6" name="Espaço reservado para o número do slide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7F8E3F6-DE14-48B2-B2BC-6FABA9630FB8}" type="slidenum">
              <a:rPr lang="pt-BR" noProof="0" smtClean="0"/>
              <a:t>‹nº›</a:t>
            </a:fld>
            <a:endParaRPr lang="pt-BR" noProof="0" dirty="0"/>
          </a:p>
        </p:txBody>
      </p:sp>
    </p:spTree>
    <p:extLst>
      <p:ext uri="{BB962C8B-B14F-4D97-AF65-F5344CB8AC3E}">
        <p14:creationId xmlns:p14="http://schemas.microsoft.com/office/powerpoint/2010/main" val="1484591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Style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5719225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Style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3154674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Style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0186319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Style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4887209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: Shape 1">
            <a:extLst>
              <a:ext uri="{FF2B5EF4-FFF2-40B4-BE49-F238E27FC236}">
                <a16:creationId xmlns:a16="http://schemas.microsoft.com/office/drawing/2014/main" id="{E1F4041B-47EF-4111-8834-E95C31D4AA28}"/>
              </a:ext>
            </a:extLst>
          </p:cNvPr>
          <p:cNvSpPr/>
          <p:nvPr userDrawn="1"/>
        </p:nvSpPr>
        <p:spPr>
          <a:xfrm>
            <a:off x="0" y="0"/>
            <a:ext cx="12192001" cy="6858000"/>
          </a:xfrm>
          <a:custGeom>
            <a:avLst/>
            <a:gdLst>
              <a:gd name="connsiteX0" fmla="*/ 12240039 w 12240039"/>
              <a:gd name="connsiteY0" fmla="*/ 5335596 h 6858000"/>
              <a:gd name="connsiteX1" fmla="*/ 12240039 w 12240039"/>
              <a:gd name="connsiteY1" fmla="*/ 6858000 h 6858000"/>
              <a:gd name="connsiteX2" fmla="*/ 11571468 w 12240039"/>
              <a:gd name="connsiteY2" fmla="*/ 6858000 h 6858000"/>
              <a:gd name="connsiteX3" fmla="*/ 11571468 w 12240039"/>
              <a:gd name="connsiteY3" fmla="*/ 1 h 6858000"/>
              <a:gd name="connsiteX4" fmla="*/ 12240039 w 12240039"/>
              <a:gd name="connsiteY4" fmla="*/ 1 h 6858000"/>
              <a:gd name="connsiteX5" fmla="*/ 12240039 w 12240039"/>
              <a:gd name="connsiteY5" fmla="*/ 1522405 h 6858000"/>
              <a:gd name="connsiteX6" fmla="*/ 9257174 w 12240039"/>
              <a:gd name="connsiteY6" fmla="*/ 1 h 6858000"/>
              <a:gd name="connsiteX7" fmla="*/ 10763036 w 12240039"/>
              <a:gd name="connsiteY7" fmla="*/ 1 h 6858000"/>
              <a:gd name="connsiteX8" fmla="*/ 12240039 w 12240039"/>
              <a:gd name="connsiteY8" fmla="*/ 3363290 h 6858000"/>
              <a:gd name="connsiteX9" fmla="*/ 12240039 w 12240039"/>
              <a:gd name="connsiteY9" fmla="*/ 3494711 h 6858000"/>
              <a:gd name="connsiteX10" fmla="*/ 10763036 w 12240039"/>
              <a:gd name="connsiteY10" fmla="*/ 6858000 h 6858000"/>
              <a:gd name="connsiteX11" fmla="*/ 9257174 w 12240039"/>
              <a:gd name="connsiteY11" fmla="*/ 6858000 h 6858000"/>
              <a:gd name="connsiteX12" fmla="*/ 10763036 w 12240039"/>
              <a:gd name="connsiteY12" fmla="*/ 3429000 h 6858000"/>
              <a:gd name="connsiteX13" fmla="*/ 6942881 w 12240039"/>
              <a:gd name="connsiteY13" fmla="*/ 0 h 6858000"/>
              <a:gd name="connsiteX14" fmla="*/ 8448742 w 12240039"/>
              <a:gd name="connsiteY14" fmla="*/ 0 h 6858000"/>
              <a:gd name="connsiteX15" fmla="*/ 9954603 w 12240039"/>
              <a:gd name="connsiteY15" fmla="*/ 3429000 h 6858000"/>
              <a:gd name="connsiteX16" fmla="*/ 8448742 w 12240039"/>
              <a:gd name="connsiteY16" fmla="*/ 6858000 h 6858000"/>
              <a:gd name="connsiteX17" fmla="*/ 6942881 w 12240039"/>
              <a:gd name="connsiteY17" fmla="*/ 6858000 h 6858000"/>
              <a:gd name="connsiteX18" fmla="*/ 8448742 w 12240039"/>
              <a:gd name="connsiteY18" fmla="*/ 3429000 h 6858000"/>
              <a:gd name="connsiteX19" fmla="*/ 4628587 w 12240039"/>
              <a:gd name="connsiteY19" fmla="*/ 0 h 6858000"/>
              <a:gd name="connsiteX20" fmla="*/ 6134449 w 12240039"/>
              <a:gd name="connsiteY20" fmla="*/ 0 h 6858000"/>
              <a:gd name="connsiteX21" fmla="*/ 7640310 w 12240039"/>
              <a:gd name="connsiteY21" fmla="*/ 3429000 h 6858000"/>
              <a:gd name="connsiteX22" fmla="*/ 6134449 w 12240039"/>
              <a:gd name="connsiteY22" fmla="*/ 6858000 h 6858000"/>
              <a:gd name="connsiteX23" fmla="*/ 4628587 w 12240039"/>
              <a:gd name="connsiteY23" fmla="*/ 6858000 h 6858000"/>
              <a:gd name="connsiteX24" fmla="*/ 6134449 w 12240039"/>
              <a:gd name="connsiteY24" fmla="*/ 3429000 h 6858000"/>
              <a:gd name="connsiteX25" fmla="*/ 2314294 w 12240039"/>
              <a:gd name="connsiteY25" fmla="*/ 0 h 6858000"/>
              <a:gd name="connsiteX26" fmla="*/ 3820156 w 12240039"/>
              <a:gd name="connsiteY26" fmla="*/ 0 h 6858000"/>
              <a:gd name="connsiteX27" fmla="*/ 5326016 w 12240039"/>
              <a:gd name="connsiteY27" fmla="*/ 3429000 h 6858000"/>
              <a:gd name="connsiteX28" fmla="*/ 3820156 w 12240039"/>
              <a:gd name="connsiteY28" fmla="*/ 6858000 h 6858000"/>
              <a:gd name="connsiteX29" fmla="*/ 2314294 w 12240039"/>
              <a:gd name="connsiteY29" fmla="*/ 6858000 h 6858000"/>
              <a:gd name="connsiteX30" fmla="*/ 3820156 w 12240039"/>
              <a:gd name="connsiteY30" fmla="*/ 3429000 h 6858000"/>
              <a:gd name="connsiteX31" fmla="*/ 0 w 12240039"/>
              <a:gd name="connsiteY31" fmla="*/ 0 h 6858000"/>
              <a:gd name="connsiteX32" fmla="*/ 1505862 w 12240039"/>
              <a:gd name="connsiteY32" fmla="*/ 0 h 6858000"/>
              <a:gd name="connsiteX33" fmla="*/ 3011723 w 12240039"/>
              <a:gd name="connsiteY33" fmla="*/ 3429000 h 6858000"/>
              <a:gd name="connsiteX34" fmla="*/ 1505862 w 12240039"/>
              <a:gd name="connsiteY34" fmla="*/ 6858000 h 6858000"/>
              <a:gd name="connsiteX35" fmla="*/ 0 w 12240039"/>
              <a:gd name="connsiteY35" fmla="*/ 6858000 h 6858000"/>
              <a:gd name="connsiteX36" fmla="*/ 1505862 w 12240039"/>
              <a:gd name="connsiteY36" fmla="*/ 3429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12240039" h="6858000">
                <a:moveTo>
                  <a:pt x="12240039" y="5335596"/>
                </a:moveTo>
                <a:lnTo>
                  <a:pt x="12240039" y="6858000"/>
                </a:lnTo>
                <a:lnTo>
                  <a:pt x="11571468" y="6858000"/>
                </a:lnTo>
                <a:close/>
                <a:moveTo>
                  <a:pt x="11571468" y="1"/>
                </a:moveTo>
                <a:lnTo>
                  <a:pt x="12240039" y="1"/>
                </a:lnTo>
                <a:lnTo>
                  <a:pt x="12240039" y="1522405"/>
                </a:lnTo>
                <a:close/>
                <a:moveTo>
                  <a:pt x="9257174" y="1"/>
                </a:moveTo>
                <a:lnTo>
                  <a:pt x="10763036" y="1"/>
                </a:lnTo>
                <a:lnTo>
                  <a:pt x="12240039" y="3363290"/>
                </a:lnTo>
                <a:lnTo>
                  <a:pt x="12240039" y="3494711"/>
                </a:lnTo>
                <a:lnTo>
                  <a:pt x="10763036" y="6858000"/>
                </a:lnTo>
                <a:lnTo>
                  <a:pt x="9257174" y="6858000"/>
                </a:lnTo>
                <a:lnTo>
                  <a:pt x="10763036" y="3429000"/>
                </a:lnTo>
                <a:close/>
                <a:moveTo>
                  <a:pt x="6942881" y="0"/>
                </a:moveTo>
                <a:lnTo>
                  <a:pt x="8448742" y="0"/>
                </a:lnTo>
                <a:lnTo>
                  <a:pt x="9954603" y="3429000"/>
                </a:lnTo>
                <a:lnTo>
                  <a:pt x="8448742" y="6858000"/>
                </a:lnTo>
                <a:lnTo>
                  <a:pt x="6942881" y="6858000"/>
                </a:lnTo>
                <a:lnTo>
                  <a:pt x="8448742" y="3429000"/>
                </a:lnTo>
                <a:close/>
                <a:moveTo>
                  <a:pt x="4628587" y="0"/>
                </a:moveTo>
                <a:lnTo>
                  <a:pt x="6134449" y="0"/>
                </a:lnTo>
                <a:lnTo>
                  <a:pt x="7640310" y="3429000"/>
                </a:lnTo>
                <a:lnTo>
                  <a:pt x="6134449" y="6858000"/>
                </a:lnTo>
                <a:lnTo>
                  <a:pt x="4628587" y="6858000"/>
                </a:lnTo>
                <a:lnTo>
                  <a:pt x="6134449" y="3429000"/>
                </a:lnTo>
                <a:close/>
                <a:moveTo>
                  <a:pt x="2314294" y="0"/>
                </a:moveTo>
                <a:lnTo>
                  <a:pt x="3820156" y="0"/>
                </a:lnTo>
                <a:lnTo>
                  <a:pt x="5326016" y="3429000"/>
                </a:lnTo>
                <a:lnTo>
                  <a:pt x="3820156" y="6858000"/>
                </a:lnTo>
                <a:lnTo>
                  <a:pt x="2314294" y="6858000"/>
                </a:lnTo>
                <a:lnTo>
                  <a:pt x="3820156" y="3429000"/>
                </a:lnTo>
                <a:close/>
                <a:moveTo>
                  <a:pt x="0" y="0"/>
                </a:moveTo>
                <a:lnTo>
                  <a:pt x="1505862" y="0"/>
                </a:lnTo>
                <a:lnTo>
                  <a:pt x="3011723" y="3429000"/>
                </a:lnTo>
                <a:lnTo>
                  <a:pt x="1505862" y="6858000"/>
                </a:lnTo>
                <a:lnTo>
                  <a:pt x="0" y="6858000"/>
                </a:lnTo>
                <a:lnTo>
                  <a:pt x="1505862" y="3429000"/>
                </a:lnTo>
                <a:close/>
              </a:path>
            </a:pathLst>
          </a:custGeom>
          <a:solidFill>
            <a:schemeClr val="accent2">
              <a:alpha val="3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31019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s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972443" y="287255"/>
            <a:ext cx="11219558" cy="724247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5400" b="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FA710374-A0D0-4639-B013-35A506CD37E6}"/>
              </a:ext>
            </a:extLst>
          </p:cNvPr>
          <p:cNvSpPr>
            <a:spLocks/>
          </p:cNvSpPr>
          <p:nvPr userDrawn="1"/>
        </p:nvSpPr>
        <p:spPr bwMode="auto">
          <a:xfrm>
            <a:off x="9125380" y="6274754"/>
            <a:ext cx="3066619" cy="488403"/>
          </a:xfrm>
          <a:custGeom>
            <a:avLst/>
            <a:gdLst>
              <a:gd name="connsiteX0" fmla="*/ 5307865 w 12192148"/>
              <a:gd name="connsiteY0" fmla="*/ 0 h 1941773"/>
              <a:gd name="connsiteX1" fmla="*/ 5817217 w 12192148"/>
              <a:gd name="connsiteY1" fmla="*/ 0 h 1941773"/>
              <a:gd name="connsiteX2" fmla="*/ 5817217 w 12192148"/>
              <a:gd name="connsiteY2" fmla="*/ 697113 h 1941773"/>
              <a:gd name="connsiteX3" fmla="*/ 6190042 w 12192148"/>
              <a:gd name="connsiteY3" fmla="*/ 697113 h 1941773"/>
              <a:gd name="connsiteX4" fmla="*/ 6190042 w 12192148"/>
              <a:gd name="connsiteY4" fmla="*/ 1325570 h 1941773"/>
              <a:gd name="connsiteX5" fmla="*/ 6489353 w 12192148"/>
              <a:gd name="connsiteY5" fmla="*/ 1325570 h 1941773"/>
              <a:gd name="connsiteX6" fmla="*/ 6489353 w 12192148"/>
              <a:gd name="connsiteY6" fmla="*/ 1114324 h 1941773"/>
              <a:gd name="connsiteX7" fmla="*/ 6898935 w 12192148"/>
              <a:gd name="connsiteY7" fmla="*/ 1114324 h 1941773"/>
              <a:gd name="connsiteX8" fmla="*/ 6898935 w 12192148"/>
              <a:gd name="connsiteY8" fmla="*/ 348556 h 1941773"/>
              <a:gd name="connsiteX9" fmla="*/ 7219249 w 12192148"/>
              <a:gd name="connsiteY9" fmla="*/ 348556 h 1941773"/>
              <a:gd name="connsiteX10" fmla="*/ 7219249 w 12192148"/>
              <a:gd name="connsiteY10" fmla="*/ 1093199 h 1941773"/>
              <a:gd name="connsiteX11" fmla="*/ 7413539 w 12192148"/>
              <a:gd name="connsiteY11" fmla="*/ 1093199 h 1941773"/>
              <a:gd name="connsiteX12" fmla="*/ 7413539 w 12192148"/>
              <a:gd name="connsiteY12" fmla="*/ 517553 h 1941773"/>
              <a:gd name="connsiteX13" fmla="*/ 7875631 w 12192148"/>
              <a:gd name="connsiteY13" fmla="*/ 517553 h 1941773"/>
              <a:gd name="connsiteX14" fmla="*/ 7875631 w 12192148"/>
              <a:gd name="connsiteY14" fmla="*/ 1103761 h 1941773"/>
              <a:gd name="connsiteX15" fmla="*/ 8342975 w 12192148"/>
              <a:gd name="connsiteY15" fmla="*/ 1103761 h 1941773"/>
              <a:gd name="connsiteX16" fmla="*/ 8342975 w 12192148"/>
              <a:gd name="connsiteY16" fmla="*/ 739362 h 1941773"/>
              <a:gd name="connsiteX17" fmla="*/ 8852328 w 12192148"/>
              <a:gd name="connsiteY17" fmla="*/ 739362 h 1941773"/>
              <a:gd name="connsiteX18" fmla="*/ 8852328 w 12192148"/>
              <a:gd name="connsiteY18" fmla="*/ 1093199 h 1941773"/>
              <a:gd name="connsiteX19" fmla="*/ 9240906 w 12192148"/>
              <a:gd name="connsiteY19" fmla="*/ 1093199 h 1941773"/>
              <a:gd name="connsiteX20" fmla="*/ 9240906 w 12192148"/>
              <a:gd name="connsiteY20" fmla="*/ 924202 h 1941773"/>
              <a:gd name="connsiteX21" fmla="*/ 9503459 w 12192148"/>
              <a:gd name="connsiteY21" fmla="*/ 929483 h 1941773"/>
              <a:gd name="connsiteX22" fmla="*/ 9503459 w 12192148"/>
              <a:gd name="connsiteY22" fmla="*/ 781611 h 1941773"/>
              <a:gd name="connsiteX23" fmla="*/ 9771263 w 12192148"/>
              <a:gd name="connsiteY23" fmla="*/ 781611 h 1941773"/>
              <a:gd name="connsiteX24" fmla="*/ 9771263 w 12192148"/>
              <a:gd name="connsiteY24" fmla="*/ 918921 h 1941773"/>
              <a:gd name="connsiteX25" fmla="*/ 10028565 w 12192148"/>
              <a:gd name="connsiteY25" fmla="*/ 918921 h 1941773"/>
              <a:gd name="connsiteX26" fmla="*/ 10028565 w 12192148"/>
              <a:gd name="connsiteY26" fmla="*/ 765768 h 1941773"/>
              <a:gd name="connsiteX27" fmla="*/ 10280615 w 12192148"/>
              <a:gd name="connsiteY27" fmla="*/ 771049 h 1941773"/>
              <a:gd name="connsiteX28" fmla="*/ 10280615 w 12192148"/>
              <a:gd name="connsiteY28" fmla="*/ 190122 h 1941773"/>
              <a:gd name="connsiteX29" fmla="*/ 10789968 w 12192148"/>
              <a:gd name="connsiteY29" fmla="*/ 190122 h 1941773"/>
              <a:gd name="connsiteX30" fmla="*/ 10789968 w 12192148"/>
              <a:gd name="connsiteY30" fmla="*/ 697113 h 1941773"/>
              <a:gd name="connsiteX31" fmla="*/ 11168044 w 12192148"/>
              <a:gd name="connsiteY31" fmla="*/ 697113 h 1941773"/>
              <a:gd name="connsiteX32" fmla="*/ 11168044 w 12192148"/>
              <a:gd name="connsiteY32" fmla="*/ 1621315 h 1941773"/>
              <a:gd name="connsiteX33" fmla="*/ 11467354 w 12192148"/>
              <a:gd name="connsiteY33" fmla="*/ 1621315 h 1941773"/>
              <a:gd name="connsiteX34" fmla="*/ 11467354 w 12192148"/>
              <a:gd name="connsiteY34" fmla="*/ 1114324 h 1941773"/>
              <a:gd name="connsiteX35" fmla="*/ 11871686 w 12192148"/>
              <a:gd name="connsiteY35" fmla="*/ 1114324 h 1941773"/>
              <a:gd name="connsiteX36" fmla="*/ 11871686 w 12192148"/>
              <a:gd name="connsiteY36" fmla="*/ 348556 h 1941773"/>
              <a:gd name="connsiteX37" fmla="*/ 12192000 w 12192148"/>
              <a:gd name="connsiteY37" fmla="*/ 348556 h 1941773"/>
              <a:gd name="connsiteX38" fmla="*/ 12192000 w 12192148"/>
              <a:gd name="connsiteY38" fmla="*/ 1754103 h 1941773"/>
              <a:gd name="connsiteX39" fmla="*/ 12192000 w 12192148"/>
              <a:gd name="connsiteY39" fmla="*/ 1896676 h 1941773"/>
              <a:gd name="connsiteX40" fmla="*/ 12192148 w 12192148"/>
              <a:gd name="connsiteY40" fmla="*/ 1896676 h 1941773"/>
              <a:gd name="connsiteX41" fmla="*/ 12192148 w 12192148"/>
              <a:gd name="connsiteY41" fmla="*/ 1941773 h 1941773"/>
              <a:gd name="connsiteX42" fmla="*/ 0 w 12192148"/>
              <a:gd name="connsiteY42" fmla="*/ 1941773 h 1941773"/>
              <a:gd name="connsiteX43" fmla="*/ 0 w 12192148"/>
              <a:gd name="connsiteY43" fmla="*/ 1896676 h 1941773"/>
              <a:gd name="connsiteX44" fmla="*/ 0 w 12192148"/>
              <a:gd name="connsiteY44" fmla="*/ 1573784 h 1941773"/>
              <a:gd name="connsiteX45" fmla="*/ 112847 w 12192148"/>
              <a:gd name="connsiteY45" fmla="*/ 1573784 h 1941773"/>
              <a:gd name="connsiteX46" fmla="*/ 293106 w 12192148"/>
              <a:gd name="connsiteY46" fmla="*/ 1573784 h 1941773"/>
              <a:gd name="connsiteX47" fmla="*/ 293106 w 12192148"/>
              <a:gd name="connsiteY47" fmla="*/ 411930 h 1941773"/>
              <a:gd name="connsiteX48" fmla="*/ 655428 w 12192148"/>
              <a:gd name="connsiteY48" fmla="*/ 411930 h 1941773"/>
              <a:gd name="connsiteX49" fmla="*/ 655428 w 12192148"/>
              <a:gd name="connsiteY49" fmla="*/ 1373100 h 1941773"/>
              <a:gd name="connsiteX50" fmla="*/ 791956 w 12192148"/>
              <a:gd name="connsiteY50" fmla="*/ 1188260 h 1941773"/>
              <a:gd name="connsiteX51" fmla="*/ 954739 w 12192148"/>
              <a:gd name="connsiteY51" fmla="*/ 1399506 h 1941773"/>
              <a:gd name="connsiteX52" fmla="*/ 1101768 w 12192148"/>
              <a:gd name="connsiteY52" fmla="*/ 1188260 h 1941773"/>
              <a:gd name="connsiteX53" fmla="*/ 1264551 w 12192148"/>
              <a:gd name="connsiteY53" fmla="*/ 1399506 h 1941773"/>
              <a:gd name="connsiteX54" fmla="*/ 1411580 w 12192148"/>
              <a:gd name="connsiteY54" fmla="*/ 1188260 h 1941773"/>
              <a:gd name="connsiteX55" fmla="*/ 1574363 w 12192148"/>
              <a:gd name="connsiteY55" fmla="*/ 1399506 h 1941773"/>
              <a:gd name="connsiteX56" fmla="*/ 1574363 w 12192148"/>
              <a:gd name="connsiteY56" fmla="*/ 1447036 h 1941773"/>
              <a:gd name="connsiteX57" fmla="*/ 1721393 w 12192148"/>
              <a:gd name="connsiteY57" fmla="*/ 1447036 h 1941773"/>
              <a:gd name="connsiteX58" fmla="*/ 1721393 w 12192148"/>
              <a:gd name="connsiteY58" fmla="*/ 1299164 h 1941773"/>
              <a:gd name="connsiteX59" fmla="*/ 1537606 w 12192148"/>
              <a:gd name="connsiteY59" fmla="*/ 1072074 h 1941773"/>
              <a:gd name="connsiteX60" fmla="*/ 1721393 w 12192148"/>
              <a:gd name="connsiteY60" fmla="*/ 844985 h 1941773"/>
              <a:gd name="connsiteX61" fmla="*/ 1721393 w 12192148"/>
              <a:gd name="connsiteY61" fmla="*/ 586208 h 1941773"/>
              <a:gd name="connsiteX62" fmla="*/ 1815912 w 12192148"/>
              <a:gd name="connsiteY62" fmla="*/ 586208 h 1941773"/>
              <a:gd name="connsiteX63" fmla="*/ 1815912 w 12192148"/>
              <a:gd name="connsiteY63" fmla="*/ 844985 h 1941773"/>
              <a:gd name="connsiteX64" fmla="*/ 1999699 w 12192148"/>
              <a:gd name="connsiteY64" fmla="*/ 1072074 h 1941773"/>
              <a:gd name="connsiteX65" fmla="*/ 1815912 w 12192148"/>
              <a:gd name="connsiteY65" fmla="*/ 1299164 h 1941773"/>
              <a:gd name="connsiteX66" fmla="*/ 1815912 w 12192148"/>
              <a:gd name="connsiteY66" fmla="*/ 1447036 h 1941773"/>
              <a:gd name="connsiteX67" fmla="*/ 1941937 w 12192148"/>
              <a:gd name="connsiteY67" fmla="*/ 1447036 h 1941773"/>
              <a:gd name="connsiteX68" fmla="*/ 1941937 w 12192148"/>
              <a:gd name="connsiteY68" fmla="*/ 1293883 h 1941773"/>
              <a:gd name="connsiteX69" fmla="*/ 2099469 w 12192148"/>
              <a:gd name="connsiteY69" fmla="*/ 1293883 h 1941773"/>
              <a:gd name="connsiteX70" fmla="*/ 2099469 w 12192148"/>
              <a:gd name="connsiteY70" fmla="*/ 1093199 h 1941773"/>
              <a:gd name="connsiteX71" fmla="*/ 2440788 w 12192148"/>
              <a:gd name="connsiteY71" fmla="*/ 1093199 h 1941773"/>
              <a:gd name="connsiteX72" fmla="*/ 2440788 w 12192148"/>
              <a:gd name="connsiteY72" fmla="*/ 517553 h 1941773"/>
              <a:gd name="connsiteX73" fmla="*/ 2897630 w 12192148"/>
              <a:gd name="connsiteY73" fmla="*/ 517553 h 1941773"/>
              <a:gd name="connsiteX74" fmla="*/ 2897630 w 12192148"/>
              <a:gd name="connsiteY74" fmla="*/ 1103761 h 1941773"/>
              <a:gd name="connsiteX75" fmla="*/ 3364974 w 12192148"/>
              <a:gd name="connsiteY75" fmla="*/ 1103761 h 1941773"/>
              <a:gd name="connsiteX76" fmla="*/ 3364974 w 12192148"/>
              <a:gd name="connsiteY76" fmla="*/ 739362 h 1941773"/>
              <a:gd name="connsiteX77" fmla="*/ 3879577 w 12192148"/>
              <a:gd name="connsiteY77" fmla="*/ 739362 h 1941773"/>
              <a:gd name="connsiteX78" fmla="*/ 3879577 w 12192148"/>
              <a:gd name="connsiteY78" fmla="*/ 1093199 h 1941773"/>
              <a:gd name="connsiteX79" fmla="*/ 4268157 w 12192148"/>
              <a:gd name="connsiteY79" fmla="*/ 1093199 h 1941773"/>
              <a:gd name="connsiteX80" fmla="*/ 4268157 w 12192148"/>
              <a:gd name="connsiteY80" fmla="*/ 924202 h 1941773"/>
              <a:gd name="connsiteX81" fmla="*/ 4530710 w 12192148"/>
              <a:gd name="connsiteY81" fmla="*/ 929483 h 1941773"/>
              <a:gd name="connsiteX82" fmla="*/ 4530710 w 12192148"/>
              <a:gd name="connsiteY82" fmla="*/ 781611 h 1941773"/>
              <a:gd name="connsiteX83" fmla="*/ 4798513 w 12192148"/>
              <a:gd name="connsiteY83" fmla="*/ 781611 h 1941773"/>
              <a:gd name="connsiteX84" fmla="*/ 4798513 w 12192148"/>
              <a:gd name="connsiteY84" fmla="*/ 918921 h 1941773"/>
              <a:gd name="connsiteX85" fmla="*/ 5055815 w 12192148"/>
              <a:gd name="connsiteY85" fmla="*/ 918921 h 1941773"/>
              <a:gd name="connsiteX86" fmla="*/ 5055815 w 12192148"/>
              <a:gd name="connsiteY86" fmla="*/ 765768 h 1941773"/>
              <a:gd name="connsiteX87" fmla="*/ 5307865 w 12192148"/>
              <a:gd name="connsiteY87" fmla="*/ 771049 h 1941773"/>
              <a:gd name="connsiteX88" fmla="*/ 5307865 w 12192148"/>
              <a:gd name="connsiteY88" fmla="*/ 0 h 19417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</a:cxnLst>
            <a:rect l="l" t="t" r="r" b="b"/>
            <a:pathLst>
              <a:path w="12192148" h="1941773">
                <a:moveTo>
                  <a:pt x="5307865" y="0"/>
                </a:moveTo>
                <a:cubicBezTo>
                  <a:pt x="5307865" y="0"/>
                  <a:pt x="5307865" y="0"/>
                  <a:pt x="5817217" y="0"/>
                </a:cubicBezTo>
                <a:cubicBezTo>
                  <a:pt x="5817217" y="0"/>
                  <a:pt x="5817217" y="0"/>
                  <a:pt x="5817217" y="697113"/>
                </a:cubicBezTo>
                <a:cubicBezTo>
                  <a:pt x="5817217" y="697113"/>
                  <a:pt x="5817217" y="697113"/>
                  <a:pt x="6190042" y="697113"/>
                </a:cubicBezTo>
                <a:cubicBezTo>
                  <a:pt x="6190042" y="697113"/>
                  <a:pt x="6190042" y="697113"/>
                  <a:pt x="6190042" y="1325570"/>
                </a:cubicBezTo>
                <a:cubicBezTo>
                  <a:pt x="6190042" y="1325570"/>
                  <a:pt x="6190042" y="1325570"/>
                  <a:pt x="6489353" y="1325570"/>
                </a:cubicBezTo>
                <a:cubicBezTo>
                  <a:pt x="6489353" y="1325570"/>
                  <a:pt x="6489353" y="1325570"/>
                  <a:pt x="6489353" y="1114324"/>
                </a:cubicBezTo>
                <a:cubicBezTo>
                  <a:pt x="6489353" y="1114324"/>
                  <a:pt x="6489353" y="1114324"/>
                  <a:pt x="6898935" y="1114324"/>
                </a:cubicBezTo>
                <a:cubicBezTo>
                  <a:pt x="6898935" y="1114324"/>
                  <a:pt x="6898935" y="1114324"/>
                  <a:pt x="6898935" y="348556"/>
                </a:cubicBezTo>
                <a:cubicBezTo>
                  <a:pt x="6898935" y="348556"/>
                  <a:pt x="6898935" y="348556"/>
                  <a:pt x="7219249" y="348556"/>
                </a:cubicBezTo>
                <a:cubicBezTo>
                  <a:pt x="7219249" y="348556"/>
                  <a:pt x="7219249" y="348556"/>
                  <a:pt x="7219249" y="1093199"/>
                </a:cubicBezTo>
                <a:cubicBezTo>
                  <a:pt x="7219249" y="1093199"/>
                  <a:pt x="7219249" y="1093199"/>
                  <a:pt x="7413539" y="1093199"/>
                </a:cubicBezTo>
                <a:cubicBezTo>
                  <a:pt x="7413539" y="1093199"/>
                  <a:pt x="7413539" y="1093199"/>
                  <a:pt x="7413539" y="517553"/>
                </a:cubicBezTo>
                <a:cubicBezTo>
                  <a:pt x="7413539" y="517553"/>
                  <a:pt x="7413539" y="517553"/>
                  <a:pt x="7875631" y="517553"/>
                </a:cubicBezTo>
                <a:cubicBezTo>
                  <a:pt x="7875631" y="517553"/>
                  <a:pt x="7875631" y="517553"/>
                  <a:pt x="7875631" y="1103761"/>
                </a:cubicBezTo>
                <a:cubicBezTo>
                  <a:pt x="7875631" y="1103761"/>
                  <a:pt x="7875631" y="1103761"/>
                  <a:pt x="8342975" y="1103761"/>
                </a:cubicBezTo>
                <a:cubicBezTo>
                  <a:pt x="8342975" y="1103761"/>
                  <a:pt x="8342975" y="1103761"/>
                  <a:pt x="8342975" y="739362"/>
                </a:cubicBezTo>
                <a:cubicBezTo>
                  <a:pt x="8342975" y="739362"/>
                  <a:pt x="8342975" y="739362"/>
                  <a:pt x="8852328" y="739362"/>
                </a:cubicBezTo>
                <a:cubicBezTo>
                  <a:pt x="8852328" y="739362"/>
                  <a:pt x="8852328" y="739362"/>
                  <a:pt x="8852328" y="1093199"/>
                </a:cubicBezTo>
                <a:cubicBezTo>
                  <a:pt x="8852328" y="1093199"/>
                  <a:pt x="8852328" y="1093199"/>
                  <a:pt x="9240906" y="1093199"/>
                </a:cubicBezTo>
                <a:cubicBezTo>
                  <a:pt x="9240906" y="1093199"/>
                  <a:pt x="9240906" y="1093199"/>
                  <a:pt x="9240906" y="924202"/>
                </a:cubicBezTo>
                <a:cubicBezTo>
                  <a:pt x="9240906" y="924202"/>
                  <a:pt x="9240906" y="924202"/>
                  <a:pt x="9503459" y="929483"/>
                </a:cubicBezTo>
                <a:cubicBezTo>
                  <a:pt x="9503459" y="929483"/>
                  <a:pt x="9503459" y="929483"/>
                  <a:pt x="9503459" y="781611"/>
                </a:cubicBezTo>
                <a:cubicBezTo>
                  <a:pt x="9503459" y="781611"/>
                  <a:pt x="9503459" y="781611"/>
                  <a:pt x="9771263" y="781611"/>
                </a:cubicBezTo>
                <a:cubicBezTo>
                  <a:pt x="9771263" y="781611"/>
                  <a:pt x="9771263" y="781611"/>
                  <a:pt x="9771263" y="918921"/>
                </a:cubicBezTo>
                <a:cubicBezTo>
                  <a:pt x="9771263" y="918921"/>
                  <a:pt x="9771263" y="918921"/>
                  <a:pt x="10028565" y="918921"/>
                </a:cubicBezTo>
                <a:cubicBezTo>
                  <a:pt x="10028565" y="918921"/>
                  <a:pt x="10028565" y="918921"/>
                  <a:pt x="10028565" y="765768"/>
                </a:cubicBezTo>
                <a:cubicBezTo>
                  <a:pt x="10028565" y="765768"/>
                  <a:pt x="10028565" y="765768"/>
                  <a:pt x="10280615" y="771049"/>
                </a:cubicBezTo>
                <a:cubicBezTo>
                  <a:pt x="10280615" y="771049"/>
                  <a:pt x="10280615" y="771049"/>
                  <a:pt x="10280615" y="190122"/>
                </a:cubicBezTo>
                <a:cubicBezTo>
                  <a:pt x="10280615" y="190122"/>
                  <a:pt x="10280615" y="190122"/>
                  <a:pt x="10789968" y="190122"/>
                </a:cubicBezTo>
                <a:cubicBezTo>
                  <a:pt x="10789968" y="190122"/>
                  <a:pt x="10789968" y="190122"/>
                  <a:pt x="10789968" y="697113"/>
                </a:cubicBezTo>
                <a:cubicBezTo>
                  <a:pt x="10789968" y="697113"/>
                  <a:pt x="10789968" y="697113"/>
                  <a:pt x="11168044" y="697113"/>
                </a:cubicBezTo>
                <a:cubicBezTo>
                  <a:pt x="11168044" y="697113"/>
                  <a:pt x="11168044" y="697113"/>
                  <a:pt x="11168044" y="1621315"/>
                </a:cubicBezTo>
                <a:cubicBezTo>
                  <a:pt x="11168044" y="1621315"/>
                  <a:pt x="11168044" y="1621315"/>
                  <a:pt x="11467354" y="1621315"/>
                </a:cubicBezTo>
                <a:cubicBezTo>
                  <a:pt x="11467354" y="1621315"/>
                  <a:pt x="11467354" y="1621315"/>
                  <a:pt x="11467354" y="1114324"/>
                </a:cubicBezTo>
                <a:cubicBezTo>
                  <a:pt x="11467354" y="1114324"/>
                  <a:pt x="11467354" y="1114324"/>
                  <a:pt x="11871686" y="1114324"/>
                </a:cubicBezTo>
                <a:cubicBezTo>
                  <a:pt x="11871686" y="1114324"/>
                  <a:pt x="11871686" y="1114324"/>
                  <a:pt x="11871686" y="348556"/>
                </a:cubicBezTo>
                <a:cubicBezTo>
                  <a:pt x="11871686" y="348556"/>
                  <a:pt x="11871686" y="348556"/>
                  <a:pt x="12192000" y="348556"/>
                </a:cubicBezTo>
                <a:cubicBezTo>
                  <a:pt x="12192000" y="348556"/>
                  <a:pt x="12192000" y="348556"/>
                  <a:pt x="12192000" y="1754103"/>
                </a:cubicBezTo>
                <a:lnTo>
                  <a:pt x="12192000" y="1896676"/>
                </a:lnTo>
                <a:lnTo>
                  <a:pt x="12192148" y="1896676"/>
                </a:lnTo>
                <a:lnTo>
                  <a:pt x="12192148" y="1941773"/>
                </a:lnTo>
                <a:lnTo>
                  <a:pt x="0" y="1941773"/>
                </a:lnTo>
                <a:lnTo>
                  <a:pt x="0" y="1896676"/>
                </a:lnTo>
                <a:lnTo>
                  <a:pt x="0" y="1573784"/>
                </a:lnTo>
                <a:lnTo>
                  <a:pt x="112847" y="1573784"/>
                </a:lnTo>
                <a:cubicBezTo>
                  <a:pt x="165111" y="1573784"/>
                  <a:pt x="224842" y="1573784"/>
                  <a:pt x="293106" y="1573784"/>
                </a:cubicBezTo>
                <a:cubicBezTo>
                  <a:pt x="293106" y="1573784"/>
                  <a:pt x="293106" y="1573784"/>
                  <a:pt x="293106" y="411930"/>
                </a:cubicBezTo>
                <a:cubicBezTo>
                  <a:pt x="293106" y="411930"/>
                  <a:pt x="293106" y="411930"/>
                  <a:pt x="655428" y="411930"/>
                </a:cubicBezTo>
                <a:cubicBezTo>
                  <a:pt x="655428" y="411930"/>
                  <a:pt x="655428" y="411930"/>
                  <a:pt x="655428" y="1373100"/>
                </a:cubicBezTo>
                <a:cubicBezTo>
                  <a:pt x="676433" y="1315008"/>
                  <a:pt x="734194" y="1188260"/>
                  <a:pt x="791956" y="1188260"/>
                </a:cubicBezTo>
                <a:cubicBezTo>
                  <a:pt x="875973" y="1188260"/>
                  <a:pt x="954739" y="1399506"/>
                  <a:pt x="954739" y="1399506"/>
                </a:cubicBezTo>
                <a:cubicBezTo>
                  <a:pt x="954739" y="1399506"/>
                  <a:pt x="1023002" y="1188260"/>
                  <a:pt x="1101768" y="1188260"/>
                </a:cubicBezTo>
                <a:cubicBezTo>
                  <a:pt x="1180534" y="1188260"/>
                  <a:pt x="1264551" y="1399506"/>
                  <a:pt x="1264551" y="1399506"/>
                </a:cubicBezTo>
                <a:cubicBezTo>
                  <a:pt x="1264551" y="1399506"/>
                  <a:pt x="1332815" y="1188260"/>
                  <a:pt x="1411580" y="1188260"/>
                </a:cubicBezTo>
                <a:cubicBezTo>
                  <a:pt x="1490347" y="1188260"/>
                  <a:pt x="1574363" y="1399506"/>
                  <a:pt x="1574363" y="1399506"/>
                </a:cubicBezTo>
                <a:cubicBezTo>
                  <a:pt x="1574363" y="1399506"/>
                  <a:pt x="1574363" y="1399506"/>
                  <a:pt x="1574363" y="1447036"/>
                </a:cubicBezTo>
                <a:cubicBezTo>
                  <a:pt x="1574363" y="1447036"/>
                  <a:pt x="1574363" y="1447036"/>
                  <a:pt x="1721393" y="1447036"/>
                </a:cubicBezTo>
                <a:cubicBezTo>
                  <a:pt x="1721393" y="1447036"/>
                  <a:pt x="1721393" y="1447036"/>
                  <a:pt x="1721393" y="1299164"/>
                </a:cubicBezTo>
                <a:cubicBezTo>
                  <a:pt x="1616372" y="1278040"/>
                  <a:pt x="1537606" y="1182979"/>
                  <a:pt x="1537606" y="1072074"/>
                </a:cubicBezTo>
                <a:cubicBezTo>
                  <a:pt x="1537606" y="961170"/>
                  <a:pt x="1616372" y="866110"/>
                  <a:pt x="1721393" y="844985"/>
                </a:cubicBezTo>
                <a:cubicBezTo>
                  <a:pt x="1721393" y="844985"/>
                  <a:pt x="1721393" y="844985"/>
                  <a:pt x="1721393" y="586208"/>
                </a:cubicBezTo>
                <a:cubicBezTo>
                  <a:pt x="1721393" y="586208"/>
                  <a:pt x="1721393" y="586208"/>
                  <a:pt x="1815912" y="586208"/>
                </a:cubicBezTo>
                <a:cubicBezTo>
                  <a:pt x="1815912" y="586208"/>
                  <a:pt x="1815912" y="586208"/>
                  <a:pt x="1815912" y="844985"/>
                </a:cubicBezTo>
                <a:cubicBezTo>
                  <a:pt x="1920933" y="866110"/>
                  <a:pt x="1999699" y="961170"/>
                  <a:pt x="1999699" y="1072074"/>
                </a:cubicBezTo>
                <a:cubicBezTo>
                  <a:pt x="1999699" y="1188260"/>
                  <a:pt x="1920933" y="1278040"/>
                  <a:pt x="1815912" y="1299164"/>
                </a:cubicBezTo>
                <a:cubicBezTo>
                  <a:pt x="1815912" y="1299164"/>
                  <a:pt x="1815912" y="1299164"/>
                  <a:pt x="1815912" y="1447036"/>
                </a:cubicBezTo>
                <a:cubicBezTo>
                  <a:pt x="1815912" y="1447036"/>
                  <a:pt x="1815912" y="1447036"/>
                  <a:pt x="1941937" y="1447036"/>
                </a:cubicBezTo>
                <a:cubicBezTo>
                  <a:pt x="1941937" y="1447036"/>
                  <a:pt x="1941937" y="1447036"/>
                  <a:pt x="1941937" y="1293883"/>
                </a:cubicBezTo>
                <a:cubicBezTo>
                  <a:pt x="1941937" y="1293883"/>
                  <a:pt x="1941937" y="1293883"/>
                  <a:pt x="2099469" y="1293883"/>
                </a:cubicBezTo>
                <a:cubicBezTo>
                  <a:pt x="2099469" y="1293883"/>
                  <a:pt x="2099469" y="1293883"/>
                  <a:pt x="2099469" y="1093199"/>
                </a:cubicBezTo>
                <a:cubicBezTo>
                  <a:pt x="2099469" y="1093199"/>
                  <a:pt x="2099469" y="1093199"/>
                  <a:pt x="2440788" y="1093199"/>
                </a:cubicBezTo>
                <a:cubicBezTo>
                  <a:pt x="2440788" y="1093199"/>
                  <a:pt x="2440788" y="1093199"/>
                  <a:pt x="2440788" y="517553"/>
                </a:cubicBezTo>
                <a:cubicBezTo>
                  <a:pt x="2440788" y="517553"/>
                  <a:pt x="2440788" y="517553"/>
                  <a:pt x="2897630" y="517553"/>
                </a:cubicBezTo>
                <a:cubicBezTo>
                  <a:pt x="2897630" y="517553"/>
                  <a:pt x="2897630" y="517553"/>
                  <a:pt x="2897630" y="1103761"/>
                </a:cubicBezTo>
                <a:cubicBezTo>
                  <a:pt x="2897630" y="1103761"/>
                  <a:pt x="2897630" y="1103761"/>
                  <a:pt x="3364974" y="1103761"/>
                </a:cubicBezTo>
                <a:cubicBezTo>
                  <a:pt x="3364974" y="1103761"/>
                  <a:pt x="3364974" y="1103761"/>
                  <a:pt x="3364974" y="739362"/>
                </a:cubicBezTo>
                <a:cubicBezTo>
                  <a:pt x="3364974" y="739362"/>
                  <a:pt x="3364974" y="739362"/>
                  <a:pt x="3879577" y="739362"/>
                </a:cubicBezTo>
                <a:cubicBezTo>
                  <a:pt x="3879577" y="739362"/>
                  <a:pt x="3879577" y="739362"/>
                  <a:pt x="3879577" y="1093199"/>
                </a:cubicBezTo>
                <a:cubicBezTo>
                  <a:pt x="3879577" y="1093199"/>
                  <a:pt x="3879577" y="1093199"/>
                  <a:pt x="4268157" y="1093199"/>
                </a:cubicBezTo>
                <a:cubicBezTo>
                  <a:pt x="4268157" y="1093199"/>
                  <a:pt x="4268157" y="1093199"/>
                  <a:pt x="4268157" y="924202"/>
                </a:cubicBezTo>
                <a:cubicBezTo>
                  <a:pt x="4268157" y="924202"/>
                  <a:pt x="4268157" y="924202"/>
                  <a:pt x="4530710" y="929483"/>
                </a:cubicBezTo>
                <a:cubicBezTo>
                  <a:pt x="4530710" y="929483"/>
                  <a:pt x="4530710" y="929483"/>
                  <a:pt x="4530710" y="781611"/>
                </a:cubicBezTo>
                <a:cubicBezTo>
                  <a:pt x="4530710" y="781611"/>
                  <a:pt x="4530710" y="781611"/>
                  <a:pt x="4798513" y="781611"/>
                </a:cubicBezTo>
                <a:cubicBezTo>
                  <a:pt x="4798513" y="781611"/>
                  <a:pt x="4798513" y="781611"/>
                  <a:pt x="4798513" y="918921"/>
                </a:cubicBezTo>
                <a:cubicBezTo>
                  <a:pt x="4798513" y="918921"/>
                  <a:pt x="4798513" y="918921"/>
                  <a:pt x="5055815" y="918921"/>
                </a:cubicBezTo>
                <a:cubicBezTo>
                  <a:pt x="5055815" y="918921"/>
                  <a:pt x="5055815" y="918921"/>
                  <a:pt x="5055815" y="765768"/>
                </a:cubicBezTo>
                <a:cubicBezTo>
                  <a:pt x="5055815" y="765768"/>
                  <a:pt x="5055815" y="765768"/>
                  <a:pt x="5307865" y="771049"/>
                </a:cubicBezTo>
                <a:cubicBezTo>
                  <a:pt x="5307865" y="771049"/>
                  <a:pt x="5307865" y="771049"/>
                  <a:pt x="5307865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7DB0ECD-F65B-48DE-891A-862D5ACE45DD}"/>
              </a:ext>
            </a:extLst>
          </p:cNvPr>
          <p:cNvSpPr/>
          <p:nvPr userDrawn="1"/>
        </p:nvSpPr>
        <p:spPr>
          <a:xfrm>
            <a:off x="0" y="6730111"/>
            <a:ext cx="12192000" cy="13712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E7187E-67A8-49EF-8933-FEE04FEAF50C}"/>
              </a:ext>
            </a:extLst>
          </p:cNvPr>
          <p:cNvGrpSpPr/>
          <p:nvPr userDrawn="1"/>
        </p:nvGrpSpPr>
        <p:grpSpPr>
          <a:xfrm flipH="1">
            <a:off x="11178612" y="5759424"/>
            <a:ext cx="817770" cy="809183"/>
            <a:chOff x="3175" y="1588"/>
            <a:chExt cx="4686300" cy="4637087"/>
          </a:xfrm>
          <a:solidFill>
            <a:schemeClr val="accent1"/>
          </a:solidFill>
        </p:grpSpPr>
        <p:sp>
          <p:nvSpPr>
            <p:cNvPr id="12" name="Rectangle 5">
              <a:extLst>
                <a:ext uri="{FF2B5EF4-FFF2-40B4-BE49-F238E27FC236}">
                  <a16:creationId xmlns:a16="http://schemas.microsoft.com/office/drawing/2014/main" id="{1E0D8746-24E0-4548-8C4D-DD75A2E89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6488" y="3094038"/>
              <a:ext cx="98425" cy="133667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Rectangle 6">
              <a:extLst>
                <a:ext uri="{FF2B5EF4-FFF2-40B4-BE49-F238E27FC236}">
                  <a16:creationId xmlns:a16="http://schemas.microsoft.com/office/drawing/2014/main" id="{36672466-A780-459C-AE15-37398D2D60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0975" y="3094038"/>
              <a:ext cx="85725" cy="133667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Rectangle 7">
              <a:extLst>
                <a:ext uri="{FF2B5EF4-FFF2-40B4-BE49-F238E27FC236}">
                  <a16:creationId xmlns:a16="http://schemas.microsoft.com/office/drawing/2014/main" id="{29B98435-DD78-4523-A912-E2FFE0743C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7763" y="3148013"/>
              <a:ext cx="357188" cy="6350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8">
              <a:extLst>
                <a:ext uri="{FF2B5EF4-FFF2-40B4-BE49-F238E27FC236}">
                  <a16:creationId xmlns:a16="http://schemas.microsoft.com/office/drawing/2014/main" id="{FBBADD09-E087-4218-94AA-9A732C065A42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3163" y="3176588"/>
              <a:ext cx="306388" cy="306387"/>
            </a:xfrm>
            <a:custGeom>
              <a:avLst/>
              <a:gdLst>
                <a:gd name="T0" fmla="*/ 175 w 193"/>
                <a:gd name="T1" fmla="*/ 193 h 193"/>
                <a:gd name="T2" fmla="*/ 0 w 193"/>
                <a:gd name="T3" fmla="*/ 18 h 193"/>
                <a:gd name="T4" fmla="*/ 18 w 193"/>
                <a:gd name="T5" fmla="*/ 0 h 193"/>
                <a:gd name="T6" fmla="*/ 193 w 193"/>
                <a:gd name="T7" fmla="*/ 175 h 193"/>
                <a:gd name="T8" fmla="*/ 175 w 193"/>
                <a:gd name="T9" fmla="*/ 193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3">
                  <a:moveTo>
                    <a:pt x="175" y="193"/>
                  </a:moveTo>
                  <a:lnTo>
                    <a:pt x="0" y="18"/>
                  </a:lnTo>
                  <a:lnTo>
                    <a:pt x="18" y="0"/>
                  </a:lnTo>
                  <a:lnTo>
                    <a:pt x="193" y="175"/>
                  </a:lnTo>
                  <a:lnTo>
                    <a:pt x="175" y="1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9">
              <a:extLst>
                <a:ext uri="{FF2B5EF4-FFF2-40B4-BE49-F238E27FC236}">
                  <a16:creationId xmlns:a16="http://schemas.microsoft.com/office/drawing/2014/main" id="{AD29BA87-8A6B-454A-870A-0930CAD32718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3163" y="3176588"/>
              <a:ext cx="306388" cy="306387"/>
            </a:xfrm>
            <a:custGeom>
              <a:avLst/>
              <a:gdLst>
                <a:gd name="T0" fmla="*/ 0 w 193"/>
                <a:gd name="T1" fmla="*/ 175 h 193"/>
                <a:gd name="T2" fmla="*/ 175 w 193"/>
                <a:gd name="T3" fmla="*/ 0 h 193"/>
                <a:gd name="T4" fmla="*/ 193 w 193"/>
                <a:gd name="T5" fmla="*/ 18 h 193"/>
                <a:gd name="T6" fmla="*/ 18 w 193"/>
                <a:gd name="T7" fmla="*/ 193 h 193"/>
                <a:gd name="T8" fmla="*/ 0 w 193"/>
                <a:gd name="T9" fmla="*/ 175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3">
                  <a:moveTo>
                    <a:pt x="0" y="175"/>
                  </a:moveTo>
                  <a:lnTo>
                    <a:pt x="175" y="0"/>
                  </a:lnTo>
                  <a:lnTo>
                    <a:pt x="193" y="18"/>
                  </a:lnTo>
                  <a:lnTo>
                    <a:pt x="18" y="193"/>
                  </a:lnTo>
                  <a:lnTo>
                    <a:pt x="0" y="1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Rectangle 10">
              <a:extLst>
                <a:ext uri="{FF2B5EF4-FFF2-40B4-BE49-F238E27FC236}">
                  <a16:creationId xmlns:a16="http://schemas.microsoft.com/office/drawing/2014/main" id="{123A592A-5A52-4664-A9ED-ACB1258380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7763" y="3441700"/>
              <a:ext cx="357188" cy="6350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1">
              <a:extLst>
                <a:ext uri="{FF2B5EF4-FFF2-40B4-BE49-F238E27FC236}">
                  <a16:creationId xmlns:a16="http://schemas.microsoft.com/office/drawing/2014/main" id="{C81F600D-2C20-46EA-8051-63C37B9BEB9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3163" y="3470275"/>
              <a:ext cx="306388" cy="304800"/>
            </a:xfrm>
            <a:custGeom>
              <a:avLst/>
              <a:gdLst>
                <a:gd name="T0" fmla="*/ 175 w 193"/>
                <a:gd name="T1" fmla="*/ 192 h 192"/>
                <a:gd name="T2" fmla="*/ 0 w 193"/>
                <a:gd name="T3" fmla="*/ 18 h 192"/>
                <a:gd name="T4" fmla="*/ 18 w 193"/>
                <a:gd name="T5" fmla="*/ 0 h 192"/>
                <a:gd name="T6" fmla="*/ 193 w 193"/>
                <a:gd name="T7" fmla="*/ 174 h 192"/>
                <a:gd name="T8" fmla="*/ 175 w 193"/>
                <a:gd name="T9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2">
                  <a:moveTo>
                    <a:pt x="175" y="192"/>
                  </a:moveTo>
                  <a:lnTo>
                    <a:pt x="0" y="18"/>
                  </a:lnTo>
                  <a:lnTo>
                    <a:pt x="18" y="0"/>
                  </a:lnTo>
                  <a:lnTo>
                    <a:pt x="193" y="174"/>
                  </a:lnTo>
                  <a:lnTo>
                    <a:pt x="175" y="19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2">
              <a:extLst>
                <a:ext uri="{FF2B5EF4-FFF2-40B4-BE49-F238E27FC236}">
                  <a16:creationId xmlns:a16="http://schemas.microsoft.com/office/drawing/2014/main" id="{899F243A-F661-4476-B974-A468A2C72C08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3163" y="3470275"/>
              <a:ext cx="306388" cy="304800"/>
            </a:xfrm>
            <a:custGeom>
              <a:avLst/>
              <a:gdLst>
                <a:gd name="T0" fmla="*/ 0 w 193"/>
                <a:gd name="T1" fmla="*/ 174 h 192"/>
                <a:gd name="T2" fmla="*/ 175 w 193"/>
                <a:gd name="T3" fmla="*/ 0 h 192"/>
                <a:gd name="T4" fmla="*/ 193 w 193"/>
                <a:gd name="T5" fmla="*/ 18 h 192"/>
                <a:gd name="T6" fmla="*/ 18 w 193"/>
                <a:gd name="T7" fmla="*/ 192 h 192"/>
                <a:gd name="T8" fmla="*/ 0 w 193"/>
                <a:gd name="T9" fmla="*/ 174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2">
                  <a:moveTo>
                    <a:pt x="0" y="174"/>
                  </a:moveTo>
                  <a:lnTo>
                    <a:pt x="175" y="0"/>
                  </a:lnTo>
                  <a:lnTo>
                    <a:pt x="193" y="18"/>
                  </a:lnTo>
                  <a:lnTo>
                    <a:pt x="18" y="192"/>
                  </a:lnTo>
                  <a:lnTo>
                    <a:pt x="0" y="17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Rectangle 13">
              <a:extLst>
                <a:ext uri="{FF2B5EF4-FFF2-40B4-BE49-F238E27FC236}">
                  <a16:creationId xmlns:a16="http://schemas.microsoft.com/office/drawing/2014/main" id="{551C0F5B-D850-4F14-92ED-08B31C994B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7763" y="3733800"/>
              <a:ext cx="357188" cy="6350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4">
              <a:extLst>
                <a:ext uri="{FF2B5EF4-FFF2-40B4-BE49-F238E27FC236}">
                  <a16:creationId xmlns:a16="http://schemas.microsoft.com/office/drawing/2014/main" id="{DDB35BF1-FC37-43C1-B5CB-9E8BD46BAA9D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3163" y="3762375"/>
              <a:ext cx="306388" cy="306387"/>
            </a:xfrm>
            <a:custGeom>
              <a:avLst/>
              <a:gdLst>
                <a:gd name="T0" fmla="*/ 175 w 193"/>
                <a:gd name="T1" fmla="*/ 193 h 193"/>
                <a:gd name="T2" fmla="*/ 0 w 193"/>
                <a:gd name="T3" fmla="*/ 18 h 193"/>
                <a:gd name="T4" fmla="*/ 18 w 193"/>
                <a:gd name="T5" fmla="*/ 0 h 193"/>
                <a:gd name="T6" fmla="*/ 193 w 193"/>
                <a:gd name="T7" fmla="*/ 175 h 193"/>
                <a:gd name="T8" fmla="*/ 175 w 193"/>
                <a:gd name="T9" fmla="*/ 193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3">
                  <a:moveTo>
                    <a:pt x="175" y="193"/>
                  </a:moveTo>
                  <a:lnTo>
                    <a:pt x="0" y="18"/>
                  </a:lnTo>
                  <a:lnTo>
                    <a:pt x="18" y="0"/>
                  </a:lnTo>
                  <a:lnTo>
                    <a:pt x="193" y="175"/>
                  </a:lnTo>
                  <a:lnTo>
                    <a:pt x="175" y="1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5">
              <a:extLst>
                <a:ext uri="{FF2B5EF4-FFF2-40B4-BE49-F238E27FC236}">
                  <a16:creationId xmlns:a16="http://schemas.microsoft.com/office/drawing/2014/main" id="{24FA2821-2268-4EEC-BB62-C826BAA13F9E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3163" y="3762375"/>
              <a:ext cx="306388" cy="306387"/>
            </a:xfrm>
            <a:custGeom>
              <a:avLst/>
              <a:gdLst>
                <a:gd name="T0" fmla="*/ 0 w 193"/>
                <a:gd name="T1" fmla="*/ 175 h 193"/>
                <a:gd name="T2" fmla="*/ 175 w 193"/>
                <a:gd name="T3" fmla="*/ 0 h 193"/>
                <a:gd name="T4" fmla="*/ 193 w 193"/>
                <a:gd name="T5" fmla="*/ 18 h 193"/>
                <a:gd name="T6" fmla="*/ 18 w 193"/>
                <a:gd name="T7" fmla="*/ 193 h 193"/>
                <a:gd name="T8" fmla="*/ 0 w 193"/>
                <a:gd name="T9" fmla="*/ 175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3">
                  <a:moveTo>
                    <a:pt x="0" y="175"/>
                  </a:moveTo>
                  <a:lnTo>
                    <a:pt x="175" y="0"/>
                  </a:lnTo>
                  <a:lnTo>
                    <a:pt x="193" y="18"/>
                  </a:lnTo>
                  <a:lnTo>
                    <a:pt x="18" y="193"/>
                  </a:lnTo>
                  <a:lnTo>
                    <a:pt x="0" y="1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Rectangle 16">
              <a:extLst>
                <a:ext uri="{FF2B5EF4-FFF2-40B4-BE49-F238E27FC236}">
                  <a16:creationId xmlns:a16="http://schemas.microsoft.com/office/drawing/2014/main" id="{CD9D3E4B-0D89-4DC9-9BF3-1825125DE4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7763" y="4027488"/>
              <a:ext cx="357188" cy="6350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7">
              <a:extLst>
                <a:ext uri="{FF2B5EF4-FFF2-40B4-BE49-F238E27FC236}">
                  <a16:creationId xmlns:a16="http://schemas.microsoft.com/office/drawing/2014/main" id="{D396BA03-71DB-4A9E-A491-CC50B3E015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3163" y="4056063"/>
              <a:ext cx="306388" cy="304800"/>
            </a:xfrm>
            <a:custGeom>
              <a:avLst/>
              <a:gdLst>
                <a:gd name="T0" fmla="*/ 175 w 193"/>
                <a:gd name="T1" fmla="*/ 192 h 192"/>
                <a:gd name="T2" fmla="*/ 0 w 193"/>
                <a:gd name="T3" fmla="*/ 18 h 192"/>
                <a:gd name="T4" fmla="*/ 18 w 193"/>
                <a:gd name="T5" fmla="*/ 0 h 192"/>
                <a:gd name="T6" fmla="*/ 193 w 193"/>
                <a:gd name="T7" fmla="*/ 174 h 192"/>
                <a:gd name="T8" fmla="*/ 175 w 193"/>
                <a:gd name="T9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2">
                  <a:moveTo>
                    <a:pt x="175" y="192"/>
                  </a:moveTo>
                  <a:lnTo>
                    <a:pt x="0" y="18"/>
                  </a:lnTo>
                  <a:lnTo>
                    <a:pt x="18" y="0"/>
                  </a:lnTo>
                  <a:lnTo>
                    <a:pt x="193" y="174"/>
                  </a:lnTo>
                  <a:lnTo>
                    <a:pt x="175" y="19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8">
              <a:extLst>
                <a:ext uri="{FF2B5EF4-FFF2-40B4-BE49-F238E27FC236}">
                  <a16:creationId xmlns:a16="http://schemas.microsoft.com/office/drawing/2014/main" id="{89B117B3-FDE2-48F4-8E18-99B71391689E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3163" y="4056063"/>
              <a:ext cx="306388" cy="304800"/>
            </a:xfrm>
            <a:custGeom>
              <a:avLst/>
              <a:gdLst>
                <a:gd name="T0" fmla="*/ 0 w 193"/>
                <a:gd name="T1" fmla="*/ 174 h 192"/>
                <a:gd name="T2" fmla="*/ 175 w 193"/>
                <a:gd name="T3" fmla="*/ 0 h 192"/>
                <a:gd name="T4" fmla="*/ 193 w 193"/>
                <a:gd name="T5" fmla="*/ 18 h 192"/>
                <a:gd name="T6" fmla="*/ 18 w 193"/>
                <a:gd name="T7" fmla="*/ 192 h 192"/>
                <a:gd name="T8" fmla="*/ 0 w 193"/>
                <a:gd name="T9" fmla="*/ 174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2">
                  <a:moveTo>
                    <a:pt x="0" y="174"/>
                  </a:moveTo>
                  <a:lnTo>
                    <a:pt x="175" y="0"/>
                  </a:lnTo>
                  <a:lnTo>
                    <a:pt x="193" y="18"/>
                  </a:lnTo>
                  <a:lnTo>
                    <a:pt x="18" y="192"/>
                  </a:lnTo>
                  <a:lnTo>
                    <a:pt x="0" y="17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Rectangle 19">
              <a:extLst>
                <a:ext uri="{FF2B5EF4-FFF2-40B4-BE49-F238E27FC236}">
                  <a16:creationId xmlns:a16="http://schemas.microsoft.com/office/drawing/2014/main" id="{4D15AB71-4C87-4F96-A6F1-334D55AAD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6488" y="1897063"/>
              <a:ext cx="98425" cy="128270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Rectangle 20">
              <a:extLst>
                <a:ext uri="{FF2B5EF4-FFF2-40B4-BE49-F238E27FC236}">
                  <a16:creationId xmlns:a16="http://schemas.microsoft.com/office/drawing/2014/main" id="{248F0BE9-E11B-4028-814F-E2A724D173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0975" y="1897063"/>
              <a:ext cx="85725" cy="128270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Rectangle 21">
              <a:extLst>
                <a:ext uri="{FF2B5EF4-FFF2-40B4-BE49-F238E27FC236}">
                  <a16:creationId xmlns:a16="http://schemas.microsoft.com/office/drawing/2014/main" id="{DEB11266-49E8-4D24-8542-C4A048AF02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7763" y="1897063"/>
              <a:ext cx="357188" cy="6350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22">
              <a:extLst>
                <a:ext uri="{FF2B5EF4-FFF2-40B4-BE49-F238E27FC236}">
                  <a16:creationId xmlns:a16="http://schemas.microsoft.com/office/drawing/2014/main" id="{D411A65D-2AF3-496C-83AD-506A50975E91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3163" y="1925638"/>
              <a:ext cx="306388" cy="304800"/>
            </a:xfrm>
            <a:custGeom>
              <a:avLst/>
              <a:gdLst>
                <a:gd name="T0" fmla="*/ 175 w 193"/>
                <a:gd name="T1" fmla="*/ 192 h 192"/>
                <a:gd name="T2" fmla="*/ 0 w 193"/>
                <a:gd name="T3" fmla="*/ 18 h 192"/>
                <a:gd name="T4" fmla="*/ 18 w 193"/>
                <a:gd name="T5" fmla="*/ 0 h 192"/>
                <a:gd name="T6" fmla="*/ 193 w 193"/>
                <a:gd name="T7" fmla="*/ 174 h 192"/>
                <a:gd name="T8" fmla="*/ 175 w 193"/>
                <a:gd name="T9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2">
                  <a:moveTo>
                    <a:pt x="175" y="192"/>
                  </a:moveTo>
                  <a:lnTo>
                    <a:pt x="0" y="18"/>
                  </a:lnTo>
                  <a:lnTo>
                    <a:pt x="18" y="0"/>
                  </a:lnTo>
                  <a:lnTo>
                    <a:pt x="193" y="174"/>
                  </a:lnTo>
                  <a:lnTo>
                    <a:pt x="175" y="19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23">
              <a:extLst>
                <a:ext uri="{FF2B5EF4-FFF2-40B4-BE49-F238E27FC236}">
                  <a16:creationId xmlns:a16="http://schemas.microsoft.com/office/drawing/2014/main" id="{340303F8-CA51-4013-9A24-EEBF9EBC0B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3163" y="1925638"/>
              <a:ext cx="306388" cy="304800"/>
            </a:xfrm>
            <a:custGeom>
              <a:avLst/>
              <a:gdLst>
                <a:gd name="T0" fmla="*/ 0 w 193"/>
                <a:gd name="T1" fmla="*/ 174 h 192"/>
                <a:gd name="T2" fmla="*/ 175 w 193"/>
                <a:gd name="T3" fmla="*/ 0 h 192"/>
                <a:gd name="T4" fmla="*/ 193 w 193"/>
                <a:gd name="T5" fmla="*/ 18 h 192"/>
                <a:gd name="T6" fmla="*/ 18 w 193"/>
                <a:gd name="T7" fmla="*/ 192 h 192"/>
                <a:gd name="T8" fmla="*/ 0 w 193"/>
                <a:gd name="T9" fmla="*/ 174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2">
                  <a:moveTo>
                    <a:pt x="0" y="174"/>
                  </a:moveTo>
                  <a:lnTo>
                    <a:pt x="175" y="0"/>
                  </a:lnTo>
                  <a:lnTo>
                    <a:pt x="193" y="18"/>
                  </a:lnTo>
                  <a:lnTo>
                    <a:pt x="18" y="192"/>
                  </a:lnTo>
                  <a:lnTo>
                    <a:pt x="0" y="17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Rectangle 24">
              <a:extLst>
                <a:ext uri="{FF2B5EF4-FFF2-40B4-BE49-F238E27FC236}">
                  <a16:creationId xmlns:a16="http://schemas.microsoft.com/office/drawing/2014/main" id="{34F8A7A6-DC0C-48BD-AB47-EA5A934ABE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7763" y="2189163"/>
              <a:ext cx="357188" cy="6350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25">
              <a:extLst>
                <a:ext uri="{FF2B5EF4-FFF2-40B4-BE49-F238E27FC236}">
                  <a16:creationId xmlns:a16="http://schemas.microsoft.com/office/drawing/2014/main" id="{96DEEB0A-E270-4DD9-9017-7926F8547A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3163" y="2217738"/>
              <a:ext cx="306388" cy="306387"/>
            </a:xfrm>
            <a:custGeom>
              <a:avLst/>
              <a:gdLst>
                <a:gd name="T0" fmla="*/ 175 w 193"/>
                <a:gd name="T1" fmla="*/ 193 h 193"/>
                <a:gd name="T2" fmla="*/ 0 w 193"/>
                <a:gd name="T3" fmla="*/ 18 h 193"/>
                <a:gd name="T4" fmla="*/ 18 w 193"/>
                <a:gd name="T5" fmla="*/ 0 h 193"/>
                <a:gd name="T6" fmla="*/ 193 w 193"/>
                <a:gd name="T7" fmla="*/ 175 h 193"/>
                <a:gd name="T8" fmla="*/ 175 w 193"/>
                <a:gd name="T9" fmla="*/ 193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3">
                  <a:moveTo>
                    <a:pt x="175" y="193"/>
                  </a:moveTo>
                  <a:lnTo>
                    <a:pt x="0" y="18"/>
                  </a:lnTo>
                  <a:lnTo>
                    <a:pt x="18" y="0"/>
                  </a:lnTo>
                  <a:lnTo>
                    <a:pt x="193" y="175"/>
                  </a:lnTo>
                  <a:lnTo>
                    <a:pt x="175" y="1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26">
              <a:extLst>
                <a:ext uri="{FF2B5EF4-FFF2-40B4-BE49-F238E27FC236}">
                  <a16:creationId xmlns:a16="http://schemas.microsoft.com/office/drawing/2014/main" id="{B5AAD273-90EB-45E1-9BBE-8741FDB77206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3163" y="2217738"/>
              <a:ext cx="306388" cy="306387"/>
            </a:xfrm>
            <a:custGeom>
              <a:avLst/>
              <a:gdLst>
                <a:gd name="T0" fmla="*/ 0 w 193"/>
                <a:gd name="T1" fmla="*/ 175 h 193"/>
                <a:gd name="T2" fmla="*/ 175 w 193"/>
                <a:gd name="T3" fmla="*/ 0 h 193"/>
                <a:gd name="T4" fmla="*/ 193 w 193"/>
                <a:gd name="T5" fmla="*/ 18 h 193"/>
                <a:gd name="T6" fmla="*/ 18 w 193"/>
                <a:gd name="T7" fmla="*/ 193 h 193"/>
                <a:gd name="T8" fmla="*/ 0 w 193"/>
                <a:gd name="T9" fmla="*/ 175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3">
                  <a:moveTo>
                    <a:pt x="0" y="175"/>
                  </a:moveTo>
                  <a:lnTo>
                    <a:pt x="175" y="0"/>
                  </a:lnTo>
                  <a:lnTo>
                    <a:pt x="193" y="18"/>
                  </a:lnTo>
                  <a:lnTo>
                    <a:pt x="18" y="193"/>
                  </a:lnTo>
                  <a:lnTo>
                    <a:pt x="0" y="1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Rectangle 27">
              <a:extLst>
                <a:ext uri="{FF2B5EF4-FFF2-40B4-BE49-F238E27FC236}">
                  <a16:creationId xmlns:a16="http://schemas.microsoft.com/office/drawing/2014/main" id="{8DF0AAEB-1341-4548-A29D-7A9DC2A17F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7763" y="2482850"/>
              <a:ext cx="357188" cy="6350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28">
              <a:extLst>
                <a:ext uri="{FF2B5EF4-FFF2-40B4-BE49-F238E27FC236}">
                  <a16:creationId xmlns:a16="http://schemas.microsoft.com/office/drawing/2014/main" id="{2CC3CCCD-AA24-440F-A0BE-897C9281D355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3163" y="2511425"/>
              <a:ext cx="306388" cy="304800"/>
            </a:xfrm>
            <a:custGeom>
              <a:avLst/>
              <a:gdLst>
                <a:gd name="T0" fmla="*/ 175 w 193"/>
                <a:gd name="T1" fmla="*/ 192 h 192"/>
                <a:gd name="T2" fmla="*/ 0 w 193"/>
                <a:gd name="T3" fmla="*/ 18 h 192"/>
                <a:gd name="T4" fmla="*/ 18 w 193"/>
                <a:gd name="T5" fmla="*/ 0 h 192"/>
                <a:gd name="T6" fmla="*/ 193 w 193"/>
                <a:gd name="T7" fmla="*/ 174 h 192"/>
                <a:gd name="T8" fmla="*/ 175 w 193"/>
                <a:gd name="T9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2">
                  <a:moveTo>
                    <a:pt x="175" y="192"/>
                  </a:moveTo>
                  <a:lnTo>
                    <a:pt x="0" y="18"/>
                  </a:lnTo>
                  <a:lnTo>
                    <a:pt x="18" y="0"/>
                  </a:lnTo>
                  <a:lnTo>
                    <a:pt x="193" y="174"/>
                  </a:lnTo>
                  <a:lnTo>
                    <a:pt x="175" y="19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Freeform 29">
              <a:extLst>
                <a:ext uri="{FF2B5EF4-FFF2-40B4-BE49-F238E27FC236}">
                  <a16:creationId xmlns:a16="http://schemas.microsoft.com/office/drawing/2014/main" id="{034501E6-BB13-484D-861F-D4CFA91A5D7D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3163" y="2511425"/>
              <a:ext cx="306388" cy="304800"/>
            </a:xfrm>
            <a:custGeom>
              <a:avLst/>
              <a:gdLst>
                <a:gd name="T0" fmla="*/ 0 w 193"/>
                <a:gd name="T1" fmla="*/ 174 h 192"/>
                <a:gd name="T2" fmla="*/ 175 w 193"/>
                <a:gd name="T3" fmla="*/ 0 h 192"/>
                <a:gd name="T4" fmla="*/ 193 w 193"/>
                <a:gd name="T5" fmla="*/ 18 h 192"/>
                <a:gd name="T6" fmla="*/ 18 w 193"/>
                <a:gd name="T7" fmla="*/ 192 h 192"/>
                <a:gd name="T8" fmla="*/ 0 w 193"/>
                <a:gd name="T9" fmla="*/ 174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2">
                  <a:moveTo>
                    <a:pt x="0" y="174"/>
                  </a:moveTo>
                  <a:lnTo>
                    <a:pt x="175" y="0"/>
                  </a:lnTo>
                  <a:lnTo>
                    <a:pt x="193" y="18"/>
                  </a:lnTo>
                  <a:lnTo>
                    <a:pt x="18" y="192"/>
                  </a:lnTo>
                  <a:lnTo>
                    <a:pt x="0" y="17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Rectangle 30">
              <a:extLst>
                <a:ext uri="{FF2B5EF4-FFF2-40B4-BE49-F238E27FC236}">
                  <a16:creationId xmlns:a16="http://schemas.microsoft.com/office/drawing/2014/main" id="{0D67A953-9F89-4360-9C0B-AD7C57905A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7763" y="2774950"/>
              <a:ext cx="357188" cy="6350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Freeform 31">
              <a:extLst>
                <a:ext uri="{FF2B5EF4-FFF2-40B4-BE49-F238E27FC236}">
                  <a16:creationId xmlns:a16="http://schemas.microsoft.com/office/drawing/2014/main" id="{959C6397-6B14-4BF1-939F-1CEBB2C9267F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3163" y="2803525"/>
              <a:ext cx="306388" cy="306387"/>
            </a:xfrm>
            <a:custGeom>
              <a:avLst/>
              <a:gdLst>
                <a:gd name="T0" fmla="*/ 175 w 193"/>
                <a:gd name="T1" fmla="*/ 193 h 193"/>
                <a:gd name="T2" fmla="*/ 0 w 193"/>
                <a:gd name="T3" fmla="*/ 18 h 193"/>
                <a:gd name="T4" fmla="*/ 18 w 193"/>
                <a:gd name="T5" fmla="*/ 0 h 193"/>
                <a:gd name="T6" fmla="*/ 193 w 193"/>
                <a:gd name="T7" fmla="*/ 175 h 193"/>
                <a:gd name="T8" fmla="*/ 175 w 193"/>
                <a:gd name="T9" fmla="*/ 193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3">
                  <a:moveTo>
                    <a:pt x="175" y="193"/>
                  </a:moveTo>
                  <a:lnTo>
                    <a:pt x="0" y="18"/>
                  </a:lnTo>
                  <a:lnTo>
                    <a:pt x="18" y="0"/>
                  </a:lnTo>
                  <a:lnTo>
                    <a:pt x="193" y="175"/>
                  </a:lnTo>
                  <a:lnTo>
                    <a:pt x="175" y="1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Freeform 32">
              <a:extLst>
                <a:ext uri="{FF2B5EF4-FFF2-40B4-BE49-F238E27FC236}">
                  <a16:creationId xmlns:a16="http://schemas.microsoft.com/office/drawing/2014/main" id="{086DEA11-5A0F-41A0-9E58-93A548D404C8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3163" y="2803525"/>
              <a:ext cx="306388" cy="306387"/>
            </a:xfrm>
            <a:custGeom>
              <a:avLst/>
              <a:gdLst>
                <a:gd name="T0" fmla="*/ 0 w 193"/>
                <a:gd name="T1" fmla="*/ 175 h 193"/>
                <a:gd name="T2" fmla="*/ 175 w 193"/>
                <a:gd name="T3" fmla="*/ 0 h 193"/>
                <a:gd name="T4" fmla="*/ 193 w 193"/>
                <a:gd name="T5" fmla="*/ 18 h 193"/>
                <a:gd name="T6" fmla="*/ 18 w 193"/>
                <a:gd name="T7" fmla="*/ 193 h 193"/>
                <a:gd name="T8" fmla="*/ 0 w 193"/>
                <a:gd name="T9" fmla="*/ 175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3">
                  <a:moveTo>
                    <a:pt x="0" y="175"/>
                  </a:moveTo>
                  <a:lnTo>
                    <a:pt x="175" y="0"/>
                  </a:lnTo>
                  <a:lnTo>
                    <a:pt x="193" y="18"/>
                  </a:lnTo>
                  <a:lnTo>
                    <a:pt x="18" y="193"/>
                  </a:lnTo>
                  <a:lnTo>
                    <a:pt x="0" y="1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Rectangle 33">
              <a:extLst>
                <a:ext uri="{FF2B5EF4-FFF2-40B4-BE49-F238E27FC236}">
                  <a16:creationId xmlns:a16="http://schemas.microsoft.com/office/drawing/2014/main" id="{95EF28D8-427E-4E48-8227-A39E83E637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9513" y="919163"/>
              <a:ext cx="44450" cy="98107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Rectangle 34">
              <a:extLst>
                <a:ext uri="{FF2B5EF4-FFF2-40B4-BE49-F238E27FC236}">
                  <a16:creationId xmlns:a16="http://schemas.microsoft.com/office/drawing/2014/main" id="{8AB2938F-B634-4E8A-B393-1E4DB0460B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2875" y="919163"/>
              <a:ext cx="53975" cy="98107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Rectangle 35">
              <a:extLst>
                <a:ext uri="{FF2B5EF4-FFF2-40B4-BE49-F238E27FC236}">
                  <a16:creationId xmlns:a16="http://schemas.microsoft.com/office/drawing/2014/main" id="{7AC677A7-BB8A-491C-A45F-A59C133CF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9513" y="915988"/>
              <a:ext cx="274638" cy="476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Freeform 36">
              <a:extLst>
                <a:ext uri="{FF2B5EF4-FFF2-40B4-BE49-F238E27FC236}">
                  <a16:creationId xmlns:a16="http://schemas.microsoft.com/office/drawing/2014/main" id="{0BF19144-EB5A-46F2-A7B5-9BFF79F927E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8563" y="938213"/>
              <a:ext cx="236538" cy="234950"/>
            </a:xfrm>
            <a:custGeom>
              <a:avLst/>
              <a:gdLst>
                <a:gd name="T0" fmla="*/ 135 w 149"/>
                <a:gd name="T1" fmla="*/ 148 h 148"/>
                <a:gd name="T2" fmla="*/ 0 w 149"/>
                <a:gd name="T3" fmla="*/ 14 h 148"/>
                <a:gd name="T4" fmla="*/ 14 w 149"/>
                <a:gd name="T5" fmla="*/ 0 h 148"/>
                <a:gd name="T6" fmla="*/ 149 w 149"/>
                <a:gd name="T7" fmla="*/ 134 h 148"/>
                <a:gd name="T8" fmla="*/ 135 w 149"/>
                <a:gd name="T9" fmla="*/ 148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148">
                  <a:moveTo>
                    <a:pt x="135" y="148"/>
                  </a:moveTo>
                  <a:lnTo>
                    <a:pt x="0" y="14"/>
                  </a:lnTo>
                  <a:lnTo>
                    <a:pt x="14" y="0"/>
                  </a:lnTo>
                  <a:lnTo>
                    <a:pt x="149" y="134"/>
                  </a:lnTo>
                  <a:lnTo>
                    <a:pt x="135" y="1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Freeform 37">
              <a:extLst>
                <a:ext uri="{FF2B5EF4-FFF2-40B4-BE49-F238E27FC236}">
                  <a16:creationId xmlns:a16="http://schemas.microsoft.com/office/drawing/2014/main" id="{3DE460ED-F9F1-4390-B1B1-E1F0AAB4F677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8563" y="938213"/>
              <a:ext cx="236538" cy="234950"/>
            </a:xfrm>
            <a:custGeom>
              <a:avLst/>
              <a:gdLst>
                <a:gd name="T0" fmla="*/ 0 w 149"/>
                <a:gd name="T1" fmla="*/ 134 h 148"/>
                <a:gd name="T2" fmla="*/ 135 w 149"/>
                <a:gd name="T3" fmla="*/ 0 h 148"/>
                <a:gd name="T4" fmla="*/ 149 w 149"/>
                <a:gd name="T5" fmla="*/ 14 h 148"/>
                <a:gd name="T6" fmla="*/ 14 w 149"/>
                <a:gd name="T7" fmla="*/ 148 h 148"/>
                <a:gd name="T8" fmla="*/ 0 w 149"/>
                <a:gd name="T9" fmla="*/ 134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148">
                  <a:moveTo>
                    <a:pt x="0" y="134"/>
                  </a:moveTo>
                  <a:lnTo>
                    <a:pt x="135" y="0"/>
                  </a:lnTo>
                  <a:lnTo>
                    <a:pt x="149" y="14"/>
                  </a:lnTo>
                  <a:lnTo>
                    <a:pt x="14" y="148"/>
                  </a:lnTo>
                  <a:lnTo>
                    <a:pt x="0" y="13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Rectangle 38">
              <a:extLst>
                <a:ext uri="{FF2B5EF4-FFF2-40B4-BE49-F238E27FC236}">
                  <a16:creationId xmlns:a16="http://schemas.microsoft.com/office/drawing/2014/main" id="{A0875147-4462-4486-A8D9-B5FBD6147D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9513" y="1141413"/>
              <a:ext cx="274638" cy="476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Freeform 39">
              <a:extLst>
                <a:ext uri="{FF2B5EF4-FFF2-40B4-BE49-F238E27FC236}">
                  <a16:creationId xmlns:a16="http://schemas.microsoft.com/office/drawing/2014/main" id="{F9D2850E-CADF-4A4F-9B9D-93A82DE33BF6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8563" y="1160463"/>
              <a:ext cx="236538" cy="236537"/>
            </a:xfrm>
            <a:custGeom>
              <a:avLst/>
              <a:gdLst>
                <a:gd name="T0" fmla="*/ 135 w 149"/>
                <a:gd name="T1" fmla="*/ 149 h 149"/>
                <a:gd name="T2" fmla="*/ 0 w 149"/>
                <a:gd name="T3" fmla="*/ 14 h 149"/>
                <a:gd name="T4" fmla="*/ 14 w 149"/>
                <a:gd name="T5" fmla="*/ 0 h 149"/>
                <a:gd name="T6" fmla="*/ 149 w 149"/>
                <a:gd name="T7" fmla="*/ 135 h 149"/>
                <a:gd name="T8" fmla="*/ 135 w 149"/>
                <a:gd name="T9" fmla="*/ 149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149">
                  <a:moveTo>
                    <a:pt x="135" y="149"/>
                  </a:moveTo>
                  <a:lnTo>
                    <a:pt x="0" y="14"/>
                  </a:lnTo>
                  <a:lnTo>
                    <a:pt x="14" y="0"/>
                  </a:lnTo>
                  <a:lnTo>
                    <a:pt x="149" y="135"/>
                  </a:lnTo>
                  <a:lnTo>
                    <a:pt x="135" y="1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Freeform 40">
              <a:extLst>
                <a:ext uri="{FF2B5EF4-FFF2-40B4-BE49-F238E27FC236}">
                  <a16:creationId xmlns:a16="http://schemas.microsoft.com/office/drawing/2014/main" id="{FEEF3CDA-2F3C-4EF7-A0D3-8A4AA9FD7275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8563" y="1160463"/>
              <a:ext cx="236538" cy="236537"/>
            </a:xfrm>
            <a:custGeom>
              <a:avLst/>
              <a:gdLst>
                <a:gd name="T0" fmla="*/ 0 w 149"/>
                <a:gd name="T1" fmla="*/ 135 h 149"/>
                <a:gd name="T2" fmla="*/ 135 w 149"/>
                <a:gd name="T3" fmla="*/ 0 h 149"/>
                <a:gd name="T4" fmla="*/ 149 w 149"/>
                <a:gd name="T5" fmla="*/ 14 h 149"/>
                <a:gd name="T6" fmla="*/ 14 w 149"/>
                <a:gd name="T7" fmla="*/ 149 h 149"/>
                <a:gd name="T8" fmla="*/ 0 w 149"/>
                <a:gd name="T9" fmla="*/ 135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149">
                  <a:moveTo>
                    <a:pt x="0" y="135"/>
                  </a:moveTo>
                  <a:lnTo>
                    <a:pt x="135" y="0"/>
                  </a:lnTo>
                  <a:lnTo>
                    <a:pt x="149" y="14"/>
                  </a:lnTo>
                  <a:lnTo>
                    <a:pt x="14" y="149"/>
                  </a:lnTo>
                  <a:lnTo>
                    <a:pt x="0" y="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Rectangle 41">
              <a:extLst>
                <a:ext uri="{FF2B5EF4-FFF2-40B4-BE49-F238E27FC236}">
                  <a16:creationId xmlns:a16="http://schemas.microsoft.com/office/drawing/2014/main" id="{3342AED6-93BC-4255-97D4-E231A10A4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9513" y="1365250"/>
              <a:ext cx="274638" cy="476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42">
              <a:extLst>
                <a:ext uri="{FF2B5EF4-FFF2-40B4-BE49-F238E27FC236}">
                  <a16:creationId xmlns:a16="http://schemas.microsoft.com/office/drawing/2014/main" id="{5D5E12A5-7039-45EB-8E89-848972235FC5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8563" y="1387475"/>
              <a:ext cx="236538" cy="231775"/>
            </a:xfrm>
            <a:custGeom>
              <a:avLst/>
              <a:gdLst>
                <a:gd name="T0" fmla="*/ 135 w 149"/>
                <a:gd name="T1" fmla="*/ 146 h 146"/>
                <a:gd name="T2" fmla="*/ 0 w 149"/>
                <a:gd name="T3" fmla="*/ 12 h 146"/>
                <a:gd name="T4" fmla="*/ 14 w 149"/>
                <a:gd name="T5" fmla="*/ 0 h 146"/>
                <a:gd name="T6" fmla="*/ 149 w 149"/>
                <a:gd name="T7" fmla="*/ 134 h 146"/>
                <a:gd name="T8" fmla="*/ 135 w 149"/>
                <a:gd name="T9" fmla="*/ 146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146">
                  <a:moveTo>
                    <a:pt x="135" y="146"/>
                  </a:moveTo>
                  <a:lnTo>
                    <a:pt x="0" y="12"/>
                  </a:lnTo>
                  <a:lnTo>
                    <a:pt x="14" y="0"/>
                  </a:lnTo>
                  <a:lnTo>
                    <a:pt x="149" y="134"/>
                  </a:lnTo>
                  <a:lnTo>
                    <a:pt x="135" y="14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Freeform 43">
              <a:extLst>
                <a:ext uri="{FF2B5EF4-FFF2-40B4-BE49-F238E27FC236}">
                  <a16:creationId xmlns:a16="http://schemas.microsoft.com/office/drawing/2014/main" id="{4E825686-FC6B-43A0-9C18-8B370A8DEC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8563" y="1387475"/>
              <a:ext cx="236538" cy="231775"/>
            </a:xfrm>
            <a:custGeom>
              <a:avLst/>
              <a:gdLst>
                <a:gd name="T0" fmla="*/ 0 w 149"/>
                <a:gd name="T1" fmla="*/ 134 h 146"/>
                <a:gd name="T2" fmla="*/ 135 w 149"/>
                <a:gd name="T3" fmla="*/ 0 h 146"/>
                <a:gd name="T4" fmla="*/ 149 w 149"/>
                <a:gd name="T5" fmla="*/ 12 h 146"/>
                <a:gd name="T6" fmla="*/ 14 w 149"/>
                <a:gd name="T7" fmla="*/ 146 h 146"/>
                <a:gd name="T8" fmla="*/ 0 w 149"/>
                <a:gd name="T9" fmla="*/ 134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146">
                  <a:moveTo>
                    <a:pt x="0" y="134"/>
                  </a:moveTo>
                  <a:lnTo>
                    <a:pt x="135" y="0"/>
                  </a:lnTo>
                  <a:lnTo>
                    <a:pt x="149" y="12"/>
                  </a:lnTo>
                  <a:lnTo>
                    <a:pt x="14" y="146"/>
                  </a:lnTo>
                  <a:lnTo>
                    <a:pt x="0" y="13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Rectangle 44">
              <a:extLst>
                <a:ext uri="{FF2B5EF4-FFF2-40B4-BE49-F238E27FC236}">
                  <a16:creationId xmlns:a16="http://schemas.microsoft.com/office/drawing/2014/main" id="{571F6FA0-0ACD-47F0-A6EA-23366BFFB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9513" y="1590675"/>
              <a:ext cx="274638" cy="444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Freeform 45">
              <a:extLst>
                <a:ext uri="{FF2B5EF4-FFF2-40B4-BE49-F238E27FC236}">
                  <a16:creationId xmlns:a16="http://schemas.microsoft.com/office/drawing/2014/main" id="{3782179F-EDD5-45A3-AEBF-F5BC4E4E623A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8563" y="1609725"/>
              <a:ext cx="236538" cy="236537"/>
            </a:xfrm>
            <a:custGeom>
              <a:avLst/>
              <a:gdLst>
                <a:gd name="T0" fmla="*/ 135 w 149"/>
                <a:gd name="T1" fmla="*/ 149 h 149"/>
                <a:gd name="T2" fmla="*/ 0 w 149"/>
                <a:gd name="T3" fmla="*/ 14 h 149"/>
                <a:gd name="T4" fmla="*/ 14 w 149"/>
                <a:gd name="T5" fmla="*/ 0 h 149"/>
                <a:gd name="T6" fmla="*/ 149 w 149"/>
                <a:gd name="T7" fmla="*/ 135 h 149"/>
                <a:gd name="T8" fmla="*/ 135 w 149"/>
                <a:gd name="T9" fmla="*/ 149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149">
                  <a:moveTo>
                    <a:pt x="135" y="149"/>
                  </a:moveTo>
                  <a:lnTo>
                    <a:pt x="0" y="14"/>
                  </a:lnTo>
                  <a:lnTo>
                    <a:pt x="14" y="0"/>
                  </a:lnTo>
                  <a:lnTo>
                    <a:pt x="149" y="135"/>
                  </a:lnTo>
                  <a:lnTo>
                    <a:pt x="135" y="1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Freeform 46">
              <a:extLst>
                <a:ext uri="{FF2B5EF4-FFF2-40B4-BE49-F238E27FC236}">
                  <a16:creationId xmlns:a16="http://schemas.microsoft.com/office/drawing/2014/main" id="{36C073D7-7EAF-488F-9E76-4B3037D0B66B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8563" y="1609725"/>
              <a:ext cx="236538" cy="236537"/>
            </a:xfrm>
            <a:custGeom>
              <a:avLst/>
              <a:gdLst>
                <a:gd name="T0" fmla="*/ 0 w 149"/>
                <a:gd name="T1" fmla="*/ 135 h 149"/>
                <a:gd name="T2" fmla="*/ 135 w 149"/>
                <a:gd name="T3" fmla="*/ 0 h 149"/>
                <a:gd name="T4" fmla="*/ 149 w 149"/>
                <a:gd name="T5" fmla="*/ 14 h 149"/>
                <a:gd name="T6" fmla="*/ 14 w 149"/>
                <a:gd name="T7" fmla="*/ 149 h 149"/>
                <a:gd name="T8" fmla="*/ 0 w 149"/>
                <a:gd name="T9" fmla="*/ 135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149">
                  <a:moveTo>
                    <a:pt x="0" y="135"/>
                  </a:moveTo>
                  <a:lnTo>
                    <a:pt x="135" y="0"/>
                  </a:lnTo>
                  <a:lnTo>
                    <a:pt x="149" y="14"/>
                  </a:lnTo>
                  <a:lnTo>
                    <a:pt x="14" y="149"/>
                  </a:lnTo>
                  <a:lnTo>
                    <a:pt x="0" y="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Rectangle 47">
              <a:extLst>
                <a:ext uri="{FF2B5EF4-FFF2-40B4-BE49-F238E27FC236}">
                  <a16:creationId xmlns:a16="http://schemas.microsoft.com/office/drawing/2014/main" id="{CEC5BC9B-46ED-4261-A6E9-E4203D254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2688" y="217488"/>
              <a:ext cx="44450" cy="7461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Rectangle 48">
              <a:extLst>
                <a:ext uri="{FF2B5EF4-FFF2-40B4-BE49-F238E27FC236}">
                  <a16:creationId xmlns:a16="http://schemas.microsoft.com/office/drawing/2014/main" id="{3475CBE3-E77C-485B-8A25-FF8E3B7D95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6050" y="217488"/>
              <a:ext cx="53975" cy="7461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49">
              <a:extLst>
                <a:ext uri="{FF2B5EF4-FFF2-40B4-BE49-F238E27FC236}">
                  <a16:creationId xmlns:a16="http://schemas.microsoft.com/office/drawing/2014/main" id="{8C3A17A5-6EF4-473C-863E-6500240DC91E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2688" y="65088"/>
              <a:ext cx="287338" cy="188912"/>
            </a:xfrm>
            <a:custGeom>
              <a:avLst/>
              <a:gdLst>
                <a:gd name="T0" fmla="*/ 181 w 181"/>
                <a:gd name="T1" fmla="*/ 119 h 119"/>
                <a:gd name="T2" fmla="*/ 0 w 181"/>
                <a:gd name="T3" fmla="*/ 119 h 119"/>
                <a:gd name="T4" fmla="*/ 0 w 181"/>
                <a:gd name="T5" fmla="*/ 80 h 119"/>
                <a:gd name="T6" fmla="*/ 86 w 181"/>
                <a:gd name="T7" fmla="*/ 0 h 119"/>
                <a:gd name="T8" fmla="*/ 181 w 181"/>
                <a:gd name="T9" fmla="*/ 26 h 119"/>
                <a:gd name="T10" fmla="*/ 181 w 181"/>
                <a:gd name="T11" fmla="*/ 119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19">
                  <a:moveTo>
                    <a:pt x="181" y="119"/>
                  </a:moveTo>
                  <a:lnTo>
                    <a:pt x="0" y="119"/>
                  </a:lnTo>
                  <a:lnTo>
                    <a:pt x="0" y="80"/>
                  </a:lnTo>
                  <a:lnTo>
                    <a:pt x="86" y="0"/>
                  </a:lnTo>
                  <a:lnTo>
                    <a:pt x="181" y="26"/>
                  </a:lnTo>
                  <a:lnTo>
                    <a:pt x="181" y="1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50">
              <a:extLst>
                <a:ext uri="{FF2B5EF4-FFF2-40B4-BE49-F238E27FC236}">
                  <a16:creationId xmlns:a16="http://schemas.microsoft.com/office/drawing/2014/main" id="{0063378E-9B99-4EA3-ACB8-B2242D59D609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1738" y="227013"/>
              <a:ext cx="236538" cy="236537"/>
            </a:xfrm>
            <a:custGeom>
              <a:avLst/>
              <a:gdLst>
                <a:gd name="T0" fmla="*/ 135 w 149"/>
                <a:gd name="T1" fmla="*/ 149 h 149"/>
                <a:gd name="T2" fmla="*/ 0 w 149"/>
                <a:gd name="T3" fmla="*/ 15 h 149"/>
                <a:gd name="T4" fmla="*/ 14 w 149"/>
                <a:gd name="T5" fmla="*/ 0 h 149"/>
                <a:gd name="T6" fmla="*/ 149 w 149"/>
                <a:gd name="T7" fmla="*/ 135 h 149"/>
                <a:gd name="T8" fmla="*/ 135 w 149"/>
                <a:gd name="T9" fmla="*/ 149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149">
                  <a:moveTo>
                    <a:pt x="135" y="149"/>
                  </a:moveTo>
                  <a:lnTo>
                    <a:pt x="0" y="15"/>
                  </a:lnTo>
                  <a:lnTo>
                    <a:pt x="14" y="0"/>
                  </a:lnTo>
                  <a:lnTo>
                    <a:pt x="149" y="135"/>
                  </a:lnTo>
                  <a:lnTo>
                    <a:pt x="135" y="1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Freeform 51">
              <a:extLst>
                <a:ext uri="{FF2B5EF4-FFF2-40B4-BE49-F238E27FC236}">
                  <a16:creationId xmlns:a16="http://schemas.microsoft.com/office/drawing/2014/main" id="{264A3ADE-6E13-4D56-BB2D-CA6A43E4E3C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1738" y="227013"/>
              <a:ext cx="236538" cy="236537"/>
            </a:xfrm>
            <a:custGeom>
              <a:avLst/>
              <a:gdLst>
                <a:gd name="T0" fmla="*/ 0 w 149"/>
                <a:gd name="T1" fmla="*/ 135 h 149"/>
                <a:gd name="T2" fmla="*/ 135 w 149"/>
                <a:gd name="T3" fmla="*/ 0 h 149"/>
                <a:gd name="T4" fmla="*/ 149 w 149"/>
                <a:gd name="T5" fmla="*/ 15 h 149"/>
                <a:gd name="T6" fmla="*/ 14 w 149"/>
                <a:gd name="T7" fmla="*/ 149 h 149"/>
                <a:gd name="T8" fmla="*/ 0 w 149"/>
                <a:gd name="T9" fmla="*/ 135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149">
                  <a:moveTo>
                    <a:pt x="0" y="135"/>
                  </a:moveTo>
                  <a:lnTo>
                    <a:pt x="135" y="0"/>
                  </a:lnTo>
                  <a:lnTo>
                    <a:pt x="149" y="15"/>
                  </a:lnTo>
                  <a:lnTo>
                    <a:pt x="14" y="149"/>
                  </a:lnTo>
                  <a:lnTo>
                    <a:pt x="0" y="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Rectangle 52">
              <a:extLst>
                <a:ext uri="{FF2B5EF4-FFF2-40B4-BE49-F238E27FC236}">
                  <a16:creationId xmlns:a16="http://schemas.microsoft.com/office/drawing/2014/main" id="{DF6F7D2C-77EC-4870-9A63-A758BD09FF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2688" y="431800"/>
              <a:ext cx="274638" cy="476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Freeform 53">
              <a:extLst>
                <a:ext uri="{FF2B5EF4-FFF2-40B4-BE49-F238E27FC236}">
                  <a16:creationId xmlns:a16="http://schemas.microsoft.com/office/drawing/2014/main" id="{20DB3045-3E2E-4C75-ACDE-E0F938FF3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1738" y="450850"/>
              <a:ext cx="236538" cy="234950"/>
            </a:xfrm>
            <a:custGeom>
              <a:avLst/>
              <a:gdLst>
                <a:gd name="T0" fmla="*/ 135 w 149"/>
                <a:gd name="T1" fmla="*/ 148 h 148"/>
                <a:gd name="T2" fmla="*/ 0 w 149"/>
                <a:gd name="T3" fmla="*/ 14 h 148"/>
                <a:gd name="T4" fmla="*/ 14 w 149"/>
                <a:gd name="T5" fmla="*/ 0 h 148"/>
                <a:gd name="T6" fmla="*/ 149 w 149"/>
                <a:gd name="T7" fmla="*/ 134 h 148"/>
                <a:gd name="T8" fmla="*/ 135 w 149"/>
                <a:gd name="T9" fmla="*/ 148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148">
                  <a:moveTo>
                    <a:pt x="135" y="148"/>
                  </a:moveTo>
                  <a:lnTo>
                    <a:pt x="0" y="14"/>
                  </a:lnTo>
                  <a:lnTo>
                    <a:pt x="14" y="0"/>
                  </a:lnTo>
                  <a:lnTo>
                    <a:pt x="149" y="134"/>
                  </a:lnTo>
                  <a:lnTo>
                    <a:pt x="135" y="1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Freeform 54">
              <a:extLst>
                <a:ext uri="{FF2B5EF4-FFF2-40B4-BE49-F238E27FC236}">
                  <a16:creationId xmlns:a16="http://schemas.microsoft.com/office/drawing/2014/main" id="{B9EFB335-10CA-4102-8059-BD9F952E0AA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1738" y="450850"/>
              <a:ext cx="236538" cy="234950"/>
            </a:xfrm>
            <a:custGeom>
              <a:avLst/>
              <a:gdLst>
                <a:gd name="T0" fmla="*/ 0 w 149"/>
                <a:gd name="T1" fmla="*/ 134 h 148"/>
                <a:gd name="T2" fmla="*/ 135 w 149"/>
                <a:gd name="T3" fmla="*/ 0 h 148"/>
                <a:gd name="T4" fmla="*/ 149 w 149"/>
                <a:gd name="T5" fmla="*/ 14 h 148"/>
                <a:gd name="T6" fmla="*/ 14 w 149"/>
                <a:gd name="T7" fmla="*/ 148 h 148"/>
                <a:gd name="T8" fmla="*/ 0 w 149"/>
                <a:gd name="T9" fmla="*/ 134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148">
                  <a:moveTo>
                    <a:pt x="0" y="134"/>
                  </a:moveTo>
                  <a:lnTo>
                    <a:pt x="135" y="0"/>
                  </a:lnTo>
                  <a:lnTo>
                    <a:pt x="149" y="14"/>
                  </a:lnTo>
                  <a:lnTo>
                    <a:pt x="14" y="148"/>
                  </a:lnTo>
                  <a:lnTo>
                    <a:pt x="0" y="13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Rectangle 55">
              <a:extLst>
                <a:ext uri="{FF2B5EF4-FFF2-40B4-BE49-F238E27FC236}">
                  <a16:creationId xmlns:a16="http://schemas.microsoft.com/office/drawing/2014/main" id="{0F3D9485-861F-4A13-84FC-B39976B478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2688" y="654050"/>
              <a:ext cx="274638" cy="476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Freeform 56">
              <a:extLst>
                <a:ext uri="{FF2B5EF4-FFF2-40B4-BE49-F238E27FC236}">
                  <a16:creationId xmlns:a16="http://schemas.microsoft.com/office/drawing/2014/main" id="{530011E5-173C-43DE-8839-B1A6E99F97CA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1738" y="676275"/>
              <a:ext cx="236538" cy="233362"/>
            </a:xfrm>
            <a:custGeom>
              <a:avLst/>
              <a:gdLst>
                <a:gd name="T0" fmla="*/ 135 w 149"/>
                <a:gd name="T1" fmla="*/ 147 h 147"/>
                <a:gd name="T2" fmla="*/ 0 w 149"/>
                <a:gd name="T3" fmla="*/ 12 h 147"/>
                <a:gd name="T4" fmla="*/ 14 w 149"/>
                <a:gd name="T5" fmla="*/ 0 h 147"/>
                <a:gd name="T6" fmla="*/ 149 w 149"/>
                <a:gd name="T7" fmla="*/ 135 h 147"/>
                <a:gd name="T8" fmla="*/ 135 w 149"/>
                <a:gd name="T9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147">
                  <a:moveTo>
                    <a:pt x="135" y="147"/>
                  </a:moveTo>
                  <a:lnTo>
                    <a:pt x="0" y="12"/>
                  </a:lnTo>
                  <a:lnTo>
                    <a:pt x="14" y="0"/>
                  </a:lnTo>
                  <a:lnTo>
                    <a:pt x="149" y="135"/>
                  </a:lnTo>
                  <a:lnTo>
                    <a:pt x="135" y="1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Freeform 57">
              <a:extLst>
                <a:ext uri="{FF2B5EF4-FFF2-40B4-BE49-F238E27FC236}">
                  <a16:creationId xmlns:a16="http://schemas.microsoft.com/office/drawing/2014/main" id="{38A46E3E-5647-4CC0-AD60-1BB3273743D9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1738" y="676275"/>
              <a:ext cx="236538" cy="233362"/>
            </a:xfrm>
            <a:custGeom>
              <a:avLst/>
              <a:gdLst>
                <a:gd name="T0" fmla="*/ 0 w 149"/>
                <a:gd name="T1" fmla="*/ 135 h 147"/>
                <a:gd name="T2" fmla="*/ 135 w 149"/>
                <a:gd name="T3" fmla="*/ 0 h 147"/>
                <a:gd name="T4" fmla="*/ 149 w 149"/>
                <a:gd name="T5" fmla="*/ 12 h 147"/>
                <a:gd name="T6" fmla="*/ 14 w 149"/>
                <a:gd name="T7" fmla="*/ 147 h 147"/>
                <a:gd name="T8" fmla="*/ 0 w 149"/>
                <a:gd name="T9" fmla="*/ 135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147">
                  <a:moveTo>
                    <a:pt x="0" y="135"/>
                  </a:moveTo>
                  <a:lnTo>
                    <a:pt x="135" y="0"/>
                  </a:lnTo>
                  <a:lnTo>
                    <a:pt x="149" y="12"/>
                  </a:lnTo>
                  <a:lnTo>
                    <a:pt x="14" y="147"/>
                  </a:lnTo>
                  <a:lnTo>
                    <a:pt x="0" y="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Rectangle 58">
              <a:extLst>
                <a:ext uri="{FF2B5EF4-FFF2-40B4-BE49-F238E27FC236}">
                  <a16:creationId xmlns:a16="http://schemas.microsoft.com/office/drawing/2014/main" id="{9528AC6C-7139-48C1-AB49-EC660854FD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63" y="755650"/>
              <a:ext cx="825500" cy="3968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Rectangle 59">
              <a:extLst>
                <a:ext uri="{FF2B5EF4-FFF2-40B4-BE49-F238E27FC236}">
                  <a16:creationId xmlns:a16="http://schemas.microsoft.com/office/drawing/2014/main" id="{A94F4C58-E881-472F-830C-BCC5166579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63" y="950913"/>
              <a:ext cx="825500" cy="444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Rectangle 60">
              <a:extLst>
                <a:ext uri="{FF2B5EF4-FFF2-40B4-BE49-F238E27FC236}">
                  <a16:creationId xmlns:a16="http://schemas.microsoft.com/office/drawing/2014/main" id="{7DA10DC5-CC43-4070-9024-F49F7E85B6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5863" y="755650"/>
              <a:ext cx="38100" cy="23018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61">
              <a:extLst>
                <a:ext uri="{FF2B5EF4-FFF2-40B4-BE49-F238E27FC236}">
                  <a16:creationId xmlns:a16="http://schemas.microsoft.com/office/drawing/2014/main" id="{D8CD0BFC-6C12-40AE-B5C7-492CB2A52FE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9650" y="773113"/>
              <a:ext cx="198438" cy="196850"/>
            </a:xfrm>
            <a:custGeom>
              <a:avLst/>
              <a:gdLst>
                <a:gd name="T0" fmla="*/ 0 w 125"/>
                <a:gd name="T1" fmla="*/ 112 h 124"/>
                <a:gd name="T2" fmla="*/ 113 w 125"/>
                <a:gd name="T3" fmla="*/ 0 h 124"/>
                <a:gd name="T4" fmla="*/ 125 w 125"/>
                <a:gd name="T5" fmla="*/ 12 h 124"/>
                <a:gd name="T6" fmla="*/ 11 w 125"/>
                <a:gd name="T7" fmla="*/ 124 h 124"/>
                <a:gd name="T8" fmla="*/ 0 w 125"/>
                <a:gd name="T9" fmla="*/ 112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5" h="124">
                  <a:moveTo>
                    <a:pt x="0" y="112"/>
                  </a:moveTo>
                  <a:lnTo>
                    <a:pt x="113" y="0"/>
                  </a:lnTo>
                  <a:lnTo>
                    <a:pt x="125" y="12"/>
                  </a:lnTo>
                  <a:lnTo>
                    <a:pt x="11" y="124"/>
                  </a:lnTo>
                  <a:lnTo>
                    <a:pt x="0" y="11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Freeform 62">
              <a:extLst>
                <a:ext uri="{FF2B5EF4-FFF2-40B4-BE49-F238E27FC236}">
                  <a16:creationId xmlns:a16="http://schemas.microsoft.com/office/drawing/2014/main" id="{2CC1BB5F-BB0B-41AB-BB77-D7ECAD3745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9650" y="773113"/>
              <a:ext cx="198438" cy="196850"/>
            </a:xfrm>
            <a:custGeom>
              <a:avLst/>
              <a:gdLst>
                <a:gd name="T0" fmla="*/ 11 w 125"/>
                <a:gd name="T1" fmla="*/ 0 h 124"/>
                <a:gd name="T2" fmla="*/ 125 w 125"/>
                <a:gd name="T3" fmla="*/ 112 h 124"/>
                <a:gd name="T4" fmla="*/ 113 w 125"/>
                <a:gd name="T5" fmla="*/ 124 h 124"/>
                <a:gd name="T6" fmla="*/ 0 w 125"/>
                <a:gd name="T7" fmla="*/ 12 h 124"/>
                <a:gd name="T8" fmla="*/ 11 w 125"/>
                <a:gd name="T9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5" h="124">
                  <a:moveTo>
                    <a:pt x="11" y="0"/>
                  </a:moveTo>
                  <a:lnTo>
                    <a:pt x="125" y="112"/>
                  </a:lnTo>
                  <a:lnTo>
                    <a:pt x="113" y="124"/>
                  </a:lnTo>
                  <a:lnTo>
                    <a:pt x="0" y="12"/>
                  </a:lnTo>
                  <a:lnTo>
                    <a:pt x="1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Rectangle 63">
              <a:extLst>
                <a:ext uri="{FF2B5EF4-FFF2-40B4-BE49-F238E27FC236}">
                  <a16:creationId xmlns:a16="http://schemas.microsoft.com/office/drawing/2014/main" id="{8B044195-3D8A-4717-A65B-411CBC1CC1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6950" y="755650"/>
              <a:ext cx="39688" cy="23018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Freeform 64">
              <a:extLst>
                <a:ext uri="{FF2B5EF4-FFF2-40B4-BE49-F238E27FC236}">
                  <a16:creationId xmlns:a16="http://schemas.microsoft.com/office/drawing/2014/main" id="{99110873-6B02-4A29-B252-A6014B83A5C7}"/>
                </a:ext>
              </a:extLst>
            </p:cNvPr>
            <p:cNvSpPr>
              <a:spLocks/>
            </p:cNvSpPr>
            <p:nvPr/>
          </p:nvSpPr>
          <p:spPr bwMode="auto">
            <a:xfrm>
              <a:off x="819150" y="773113"/>
              <a:ext cx="201613" cy="196850"/>
            </a:xfrm>
            <a:custGeom>
              <a:avLst/>
              <a:gdLst>
                <a:gd name="T0" fmla="*/ 0 w 127"/>
                <a:gd name="T1" fmla="*/ 112 h 124"/>
                <a:gd name="T2" fmla="*/ 114 w 127"/>
                <a:gd name="T3" fmla="*/ 0 h 124"/>
                <a:gd name="T4" fmla="*/ 127 w 127"/>
                <a:gd name="T5" fmla="*/ 12 h 124"/>
                <a:gd name="T6" fmla="*/ 12 w 127"/>
                <a:gd name="T7" fmla="*/ 124 h 124"/>
                <a:gd name="T8" fmla="*/ 0 w 127"/>
                <a:gd name="T9" fmla="*/ 112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7" h="124">
                  <a:moveTo>
                    <a:pt x="0" y="112"/>
                  </a:moveTo>
                  <a:lnTo>
                    <a:pt x="114" y="0"/>
                  </a:lnTo>
                  <a:lnTo>
                    <a:pt x="127" y="12"/>
                  </a:lnTo>
                  <a:lnTo>
                    <a:pt x="12" y="124"/>
                  </a:lnTo>
                  <a:lnTo>
                    <a:pt x="0" y="11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Freeform 65">
              <a:extLst>
                <a:ext uri="{FF2B5EF4-FFF2-40B4-BE49-F238E27FC236}">
                  <a16:creationId xmlns:a16="http://schemas.microsoft.com/office/drawing/2014/main" id="{536F628D-3077-400E-BB6E-77C2B335FCEB}"/>
                </a:ext>
              </a:extLst>
            </p:cNvPr>
            <p:cNvSpPr>
              <a:spLocks/>
            </p:cNvSpPr>
            <p:nvPr/>
          </p:nvSpPr>
          <p:spPr bwMode="auto">
            <a:xfrm>
              <a:off x="819150" y="773113"/>
              <a:ext cx="201613" cy="196850"/>
            </a:xfrm>
            <a:custGeom>
              <a:avLst/>
              <a:gdLst>
                <a:gd name="T0" fmla="*/ 12 w 127"/>
                <a:gd name="T1" fmla="*/ 0 h 124"/>
                <a:gd name="T2" fmla="*/ 127 w 127"/>
                <a:gd name="T3" fmla="*/ 112 h 124"/>
                <a:gd name="T4" fmla="*/ 114 w 127"/>
                <a:gd name="T5" fmla="*/ 124 h 124"/>
                <a:gd name="T6" fmla="*/ 0 w 127"/>
                <a:gd name="T7" fmla="*/ 12 h 124"/>
                <a:gd name="T8" fmla="*/ 12 w 127"/>
                <a:gd name="T9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7" h="124">
                  <a:moveTo>
                    <a:pt x="12" y="0"/>
                  </a:moveTo>
                  <a:lnTo>
                    <a:pt x="127" y="112"/>
                  </a:lnTo>
                  <a:lnTo>
                    <a:pt x="114" y="124"/>
                  </a:lnTo>
                  <a:lnTo>
                    <a:pt x="0" y="12"/>
                  </a:ln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Rectangle 66">
              <a:extLst>
                <a:ext uri="{FF2B5EF4-FFF2-40B4-BE49-F238E27FC236}">
                  <a16:creationId xmlns:a16="http://schemas.microsoft.com/office/drawing/2014/main" id="{19EC0686-2643-4C52-9039-7BEB2A3F0C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6450" y="755650"/>
              <a:ext cx="41275" cy="23018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Freeform 67">
              <a:extLst>
                <a:ext uri="{FF2B5EF4-FFF2-40B4-BE49-F238E27FC236}">
                  <a16:creationId xmlns:a16="http://schemas.microsoft.com/office/drawing/2014/main" id="{AF361B49-917E-40EF-A48C-E8A2C129F0A5}"/>
                </a:ext>
              </a:extLst>
            </p:cNvPr>
            <p:cNvSpPr>
              <a:spLocks/>
            </p:cNvSpPr>
            <p:nvPr/>
          </p:nvSpPr>
          <p:spPr bwMode="auto">
            <a:xfrm>
              <a:off x="631825" y="773113"/>
              <a:ext cx="196850" cy="196850"/>
            </a:xfrm>
            <a:custGeom>
              <a:avLst/>
              <a:gdLst>
                <a:gd name="T0" fmla="*/ 0 w 124"/>
                <a:gd name="T1" fmla="*/ 112 h 124"/>
                <a:gd name="T2" fmla="*/ 114 w 124"/>
                <a:gd name="T3" fmla="*/ 0 h 124"/>
                <a:gd name="T4" fmla="*/ 124 w 124"/>
                <a:gd name="T5" fmla="*/ 12 h 124"/>
                <a:gd name="T6" fmla="*/ 12 w 124"/>
                <a:gd name="T7" fmla="*/ 124 h 124"/>
                <a:gd name="T8" fmla="*/ 0 w 124"/>
                <a:gd name="T9" fmla="*/ 112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4" h="124">
                  <a:moveTo>
                    <a:pt x="0" y="112"/>
                  </a:moveTo>
                  <a:lnTo>
                    <a:pt x="114" y="0"/>
                  </a:lnTo>
                  <a:lnTo>
                    <a:pt x="124" y="12"/>
                  </a:lnTo>
                  <a:lnTo>
                    <a:pt x="12" y="124"/>
                  </a:lnTo>
                  <a:lnTo>
                    <a:pt x="0" y="11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Freeform 68">
              <a:extLst>
                <a:ext uri="{FF2B5EF4-FFF2-40B4-BE49-F238E27FC236}">
                  <a16:creationId xmlns:a16="http://schemas.microsoft.com/office/drawing/2014/main" id="{F2386B9C-2A16-4947-A66F-111CBE3F9413}"/>
                </a:ext>
              </a:extLst>
            </p:cNvPr>
            <p:cNvSpPr>
              <a:spLocks/>
            </p:cNvSpPr>
            <p:nvPr/>
          </p:nvSpPr>
          <p:spPr bwMode="auto">
            <a:xfrm>
              <a:off x="631825" y="773113"/>
              <a:ext cx="196850" cy="196850"/>
            </a:xfrm>
            <a:custGeom>
              <a:avLst/>
              <a:gdLst>
                <a:gd name="T0" fmla="*/ 12 w 124"/>
                <a:gd name="T1" fmla="*/ 0 h 124"/>
                <a:gd name="T2" fmla="*/ 124 w 124"/>
                <a:gd name="T3" fmla="*/ 112 h 124"/>
                <a:gd name="T4" fmla="*/ 114 w 124"/>
                <a:gd name="T5" fmla="*/ 124 h 124"/>
                <a:gd name="T6" fmla="*/ 0 w 124"/>
                <a:gd name="T7" fmla="*/ 12 h 124"/>
                <a:gd name="T8" fmla="*/ 12 w 124"/>
                <a:gd name="T9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4" h="124">
                  <a:moveTo>
                    <a:pt x="12" y="0"/>
                  </a:moveTo>
                  <a:lnTo>
                    <a:pt x="124" y="112"/>
                  </a:lnTo>
                  <a:lnTo>
                    <a:pt x="114" y="124"/>
                  </a:lnTo>
                  <a:lnTo>
                    <a:pt x="0" y="12"/>
                  </a:ln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Rectangle 69">
              <a:extLst>
                <a:ext uri="{FF2B5EF4-FFF2-40B4-BE49-F238E27FC236}">
                  <a16:creationId xmlns:a16="http://schemas.microsoft.com/office/drawing/2014/main" id="{89A66264-8C16-459D-8B6B-2F535825CB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538" y="755650"/>
              <a:ext cx="42863" cy="23018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Freeform 70">
              <a:extLst>
                <a:ext uri="{FF2B5EF4-FFF2-40B4-BE49-F238E27FC236}">
                  <a16:creationId xmlns:a16="http://schemas.microsoft.com/office/drawing/2014/main" id="{0F75974E-275A-463A-9F84-A7FE6C3B66C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913" y="773113"/>
              <a:ext cx="198438" cy="196850"/>
            </a:xfrm>
            <a:custGeom>
              <a:avLst/>
              <a:gdLst>
                <a:gd name="T0" fmla="*/ 0 w 125"/>
                <a:gd name="T1" fmla="*/ 112 h 124"/>
                <a:gd name="T2" fmla="*/ 112 w 125"/>
                <a:gd name="T3" fmla="*/ 0 h 124"/>
                <a:gd name="T4" fmla="*/ 125 w 125"/>
                <a:gd name="T5" fmla="*/ 12 h 124"/>
                <a:gd name="T6" fmla="*/ 12 w 125"/>
                <a:gd name="T7" fmla="*/ 124 h 124"/>
                <a:gd name="T8" fmla="*/ 0 w 125"/>
                <a:gd name="T9" fmla="*/ 112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5" h="124">
                  <a:moveTo>
                    <a:pt x="0" y="112"/>
                  </a:moveTo>
                  <a:lnTo>
                    <a:pt x="112" y="0"/>
                  </a:lnTo>
                  <a:lnTo>
                    <a:pt x="125" y="12"/>
                  </a:lnTo>
                  <a:lnTo>
                    <a:pt x="12" y="124"/>
                  </a:lnTo>
                  <a:lnTo>
                    <a:pt x="0" y="11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Freeform 71">
              <a:extLst>
                <a:ext uri="{FF2B5EF4-FFF2-40B4-BE49-F238E27FC236}">
                  <a16:creationId xmlns:a16="http://schemas.microsoft.com/office/drawing/2014/main" id="{FB9D0761-B16F-466E-9440-D35C3836B4F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913" y="773113"/>
              <a:ext cx="198438" cy="196850"/>
            </a:xfrm>
            <a:custGeom>
              <a:avLst/>
              <a:gdLst>
                <a:gd name="T0" fmla="*/ 12 w 125"/>
                <a:gd name="T1" fmla="*/ 0 h 124"/>
                <a:gd name="T2" fmla="*/ 125 w 125"/>
                <a:gd name="T3" fmla="*/ 112 h 124"/>
                <a:gd name="T4" fmla="*/ 112 w 125"/>
                <a:gd name="T5" fmla="*/ 124 h 124"/>
                <a:gd name="T6" fmla="*/ 0 w 125"/>
                <a:gd name="T7" fmla="*/ 12 h 124"/>
                <a:gd name="T8" fmla="*/ 12 w 125"/>
                <a:gd name="T9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5" h="124">
                  <a:moveTo>
                    <a:pt x="12" y="0"/>
                  </a:moveTo>
                  <a:lnTo>
                    <a:pt x="125" y="112"/>
                  </a:lnTo>
                  <a:lnTo>
                    <a:pt x="112" y="124"/>
                  </a:lnTo>
                  <a:lnTo>
                    <a:pt x="0" y="12"/>
                  </a:ln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Rectangle 72">
              <a:extLst>
                <a:ext uri="{FF2B5EF4-FFF2-40B4-BE49-F238E27FC236}">
                  <a16:creationId xmlns:a16="http://schemas.microsoft.com/office/drawing/2014/main" id="{2F4DDCAA-8B21-40A7-A4F2-818DB7A59C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4950" y="755650"/>
              <a:ext cx="822325" cy="3968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Rectangle 73">
              <a:extLst>
                <a:ext uri="{FF2B5EF4-FFF2-40B4-BE49-F238E27FC236}">
                  <a16:creationId xmlns:a16="http://schemas.microsoft.com/office/drawing/2014/main" id="{FAE48D6E-6C59-4853-B04B-3EAC1422FD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4950" y="950913"/>
              <a:ext cx="822325" cy="444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Rectangle 74">
              <a:extLst>
                <a:ext uri="{FF2B5EF4-FFF2-40B4-BE49-F238E27FC236}">
                  <a16:creationId xmlns:a16="http://schemas.microsoft.com/office/drawing/2014/main" id="{575E3495-B0B2-48FA-B96B-D03ECD9890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2350" y="755650"/>
              <a:ext cx="38100" cy="23018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Freeform 75">
              <a:extLst>
                <a:ext uri="{FF2B5EF4-FFF2-40B4-BE49-F238E27FC236}">
                  <a16:creationId xmlns:a16="http://schemas.microsoft.com/office/drawing/2014/main" id="{864E45C2-270E-4612-A8F0-CB5A9F98DE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6138" y="773113"/>
              <a:ext cx="198438" cy="196850"/>
            </a:xfrm>
            <a:custGeom>
              <a:avLst/>
              <a:gdLst>
                <a:gd name="T0" fmla="*/ 0 w 125"/>
                <a:gd name="T1" fmla="*/ 112 h 124"/>
                <a:gd name="T2" fmla="*/ 113 w 125"/>
                <a:gd name="T3" fmla="*/ 0 h 124"/>
                <a:gd name="T4" fmla="*/ 125 w 125"/>
                <a:gd name="T5" fmla="*/ 12 h 124"/>
                <a:gd name="T6" fmla="*/ 10 w 125"/>
                <a:gd name="T7" fmla="*/ 124 h 124"/>
                <a:gd name="T8" fmla="*/ 0 w 125"/>
                <a:gd name="T9" fmla="*/ 112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5" h="124">
                  <a:moveTo>
                    <a:pt x="0" y="112"/>
                  </a:moveTo>
                  <a:lnTo>
                    <a:pt x="113" y="0"/>
                  </a:lnTo>
                  <a:lnTo>
                    <a:pt x="125" y="12"/>
                  </a:lnTo>
                  <a:lnTo>
                    <a:pt x="10" y="124"/>
                  </a:lnTo>
                  <a:lnTo>
                    <a:pt x="0" y="11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Freeform 76">
              <a:extLst>
                <a:ext uri="{FF2B5EF4-FFF2-40B4-BE49-F238E27FC236}">
                  <a16:creationId xmlns:a16="http://schemas.microsoft.com/office/drawing/2014/main" id="{058042BC-3CD5-4BC7-82F3-1D172ED8B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6138" y="773113"/>
              <a:ext cx="198438" cy="196850"/>
            </a:xfrm>
            <a:custGeom>
              <a:avLst/>
              <a:gdLst>
                <a:gd name="T0" fmla="*/ 10 w 125"/>
                <a:gd name="T1" fmla="*/ 0 h 124"/>
                <a:gd name="T2" fmla="*/ 125 w 125"/>
                <a:gd name="T3" fmla="*/ 112 h 124"/>
                <a:gd name="T4" fmla="*/ 113 w 125"/>
                <a:gd name="T5" fmla="*/ 124 h 124"/>
                <a:gd name="T6" fmla="*/ 0 w 125"/>
                <a:gd name="T7" fmla="*/ 12 h 124"/>
                <a:gd name="T8" fmla="*/ 10 w 125"/>
                <a:gd name="T9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5" h="124">
                  <a:moveTo>
                    <a:pt x="10" y="0"/>
                  </a:moveTo>
                  <a:lnTo>
                    <a:pt x="125" y="112"/>
                  </a:lnTo>
                  <a:lnTo>
                    <a:pt x="113" y="124"/>
                  </a:lnTo>
                  <a:lnTo>
                    <a:pt x="0" y="12"/>
                  </a:lnTo>
                  <a:lnTo>
                    <a:pt x="1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Rectangle 77">
              <a:extLst>
                <a:ext uri="{FF2B5EF4-FFF2-40B4-BE49-F238E27FC236}">
                  <a16:creationId xmlns:a16="http://schemas.microsoft.com/office/drawing/2014/main" id="{FAE0007D-318F-478E-8970-751B2005F7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0263" y="755650"/>
              <a:ext cx="41275" cy="23018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Freeform 78">
              <a:extLst>
                <a:ext uri="{FF2B5EF4-FFF2-40B4-BE49-F238E27FC236}">
                  <a16:creationId xmlns:a16="http://schemas.microsoft.com/office/drawing/2014/main" id="{75E03023-2AD3-4C51-94FE-E01ED6BED5B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25638" y="773113"/>
              <a:ext cx="200025" cy="196850"/>
            </a:xfrm>
            <a:custGeom>
              <a:avLst/>
              <a:gdLst>
                <a:gd name="T0" fmla="*/ 0 w 126"/>
                <a:gd name="T1" fmla="*/ 112 h 124"/>
                <a:gd name="T2" fmla="*/ 114 w 126"/>
                <a:gd name="T3" fmla="*/ 0 h 124"/>
                <a:gd name="T4" fmla="*/ 126 w 126"/>
                <a:gd name="T5" fmla="*/ 12 h 124"/>
                <a:gd name="T6" fmla="*/ 12 w 126"/>
                <a:gd name="T7" fmla="*/ 124 h 124"/>
                <a:gd name="T8" fmla="*/ 0 w 126"/>
                <a:gd name="T9" fmla="*/ 112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24">
                  <a:moveTo>
                    <a:pt x="0" y="112"/>
                  </a:moveTo>
                  <a:lnTo>
                    <a:pt x="114" y="0"/>
                  </a:lnTo>
                  <a:lnTo>
                    <a:pt x="126" y="12"/>
                  </a:lnTo>
                  <a:lnTo>
                    <a:pt x="12" y="124"/>
                  </a:lnTo>
                  <a:lnTo>
                    <a:pt x="0" y="11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Freeform 79">
              <a:extLst>
                <a:ext uri="{FF2B5EF4-FFF2-40B4-BE49-F238E27FC236}">
                  <a16:creationId xmlns:a16="http://schemas.microsoft.com/office/drawing/2014/main" id="{301E4BA0-58B5-4D09-B28C-7562EB339241}"/>
                </a:ext>
              </a:extLst>
            </p:cNvPr>
            <p:cNvSpPr>
              <a:spLocks/>
            </p:cNvSpPr>
            <p:nvPr/>
          </p:nvSpPr>
          <p:spPr bwMode="auto">
            <a:xfrm>
              <a:off x="1925638" y="773113"/>
              <a:ext cx="200025" cy="196850"/>
            </a:xfrm>
            <a:custGeom>
              <a:avLst/>
              <a:gdLst>
                <a:gd name="T0" fmla="*/ 12 w 126"/>
                <a:gd name="T1" fmla="*/ 0 h 124"/>
                <a:gd name="T2" fmla="*/ 126 w 126"/>
                <a:gd name="T3" fmla="*/ 112 h 124"/>
                <a:gd name="T4" fmla="*/ 114 w 126"/>
                <a:gd name="T5" fmla="*/ 124 h 124"/>
                <a:gd name="T6" fmla="*/ 0 w 126"/>
                <a:gd name="T7" fmla="*/ 12 h 124"/>
                <a:gd name="T8" fmla="*/ 12 w 126"/>
                <a:gd name="T9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24">
                  <a:moveTo>
                    <a:pt x="12" y="0"/>
                  </a:moveTo>
                  <a:lnTo>
                    <a:pt x="126" y="112"/>
                  </a:lnTo>
                  <a:lnTo>
                    <a:pt x="114" y="124"/>
                  </a:lnTo>
                  <a:lnTo>
                    <a:pt x="0" y="12"/>
                  </a:ln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Rectangle 80">
              <a:extLst>
                <a:ext uri="{FF2B5EF4-FFF2-40B4-BE49-F238E27FC236}">
                  <a16:creationId xmlns:a16="http://schemas.microsoft.com/office/drawing/2014/main" id="{407B9C6A-DEF3-4DED-81FF-EEF028FEB1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2938" y="755650"/>
              <a:ext cx="41275" cy="23018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Freeform 81">
              <a:extLst>
                <a:ext uri="{FF2B5EF4-FFF2-40B4-BE49-F238E27FC236}">
                  <a16:creationId xmlns:a16="http://schemas.microsoft.com/office/drawing/2014/main" id="{671FA83C-C481-4D7C-A0F1-DDA57AD8CC49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6725" y="773113"/>
              <a:ext cx="198438" cy="196850"/>
            </a:xfrm>
            <a:custGeom>
              <a:avLst/>
              <a:gdLst>
                <a:gd name="T0" fmla="*/ 0 w 125"/>
                <a:gd name="T1" fmla="*/ 112 h 124"/>
                <a:gd name="T2" fmla="*/ 113 w 125"/>
                <a:gd name="T3" fmla="*/ 0 h 124"/>
                <a:gd name="T4" fmla="*/ 125 w 125"/>
                <a:gd name="T5" fmla="*/ 12 h 124"/>
                <a:gd name="T6" fmla="*/ 12 w 125"/>
                <a:gd name="T7" fmla="*/ 124 h 124"/>
                <a:gd name="T8" fmla="*/ 0 w 125"/>
                <a:gd name="T9" fmla="*/ 112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5" h="124">
                  <a:moveTo>
                    <a:pt x="0" y="112"/>
                  </a:moveTo>
                  <a:lnTo>
                    <a:pt x="113" y="0"/>
                  </a:lnTo>
                  <a:lnTo>
                    <a:pt x="125" y="12"/>
                  </a:lnTo>
                  <a:lnTo>
                    <a:pt x="12" y="124"/>
                  </a:lnTo>
                  <a:lnTo>
                    <a:pt x="0" y="11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Freeform 82">
              <a:extLst>
                <a:ext uri="{FF2B5EF4-FFF2-40B4-BE49-F238E27FC236}">
                  <a16:creationId xmlns:a16="http://schemas.microsoft.com/office/drawing/2014/main" id="{1BA1340D-632A-4776-B404-ECA74918E385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6725" y="773113"/>
              <a:ext cx="198438" cy="196850"/>
            </a:xfrm>
            <a:custGeom>
              <a:avLst/>
              <a:gdLst>
                <a:gd name="T0" fmla="*/ 12 w 125"/>
                <a:gd name="T1" fmla="*/ 0 h 124"/>
                <a:gd name="T2" fmla="*/ 125 w 125"/>
                <a:gd name="T3" fmla="*/ 112 h 124"/>
                <a:gd name="T4" fmla="*/ 113 w 125"/>
                <a:gd name="T5" fmla="*/ 124 h 124"/>
                <a:gd name="T6" fmla="*/ 0 w 125"/>
                <a:gd name="T7" fmla="*/ 12 h 124"/>
                <a:gd name="T8" fmla="*/ 12 w 125"/>
                <a:gd name="T9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5" h="124">
                  <a:moveTo>
                    <a:pt x="12" y="0"/>
                  </a:moveTo>
                  <a:lnTo>
                    <a:pt x="125" y="112"/>
                  </a:lnTo>
                  <a:lnTo>
                    <a:pt x="113" y="124"/>
                  </a:lnTo>
                  <a:lnTo>
                    <a:pt x="0" y="12"/>
                  </a:ln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Rectangle 83">
              <a:extLst>
                <a:ext uri="{FF2B5EF4-FFF2-40B4-BE49-F238E27FC236}">
                  <a16:creationId xmlns:a16="http://schemas.microsoft.com/office/drawing/2014/main" id="{414E7CCF-AFAE-4905-A104-FFE11AA51E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4025" y="755650"/>
              <a:ext cx="38100" cy="23018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Freeform 84">
              <a:extLst>
                <a:ext uri="{FF2B5EF4-FFF2-40B4-BE49-F238E27FC236}">
                  <a16:creationId xmlns:a16="http://schemas.microsoft.com/office/drawing/2014/main" id="{5DD1C2FB-B8CA-4518-AE75-01A531FDD99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49400" y="773113"/>
              <a:ext cx="196850" cy="196850"/>
            </a:xfrm>
            <a:custGeom>
              <a:avLst/>
              <a:gdLst>
                <a:gd name="T0" fmla="*/ 0 w 124"/>
                <a:gd name="T1" fmla="*/ 112 h 124"/>
                <a:gd name="T2" fmla="*/ 112 w 124"/>
                <a:gd name="T3" fmla="*/ 0 h 124"/>
                <a:gd name="T4" fmla="*/ 124 w 124"/>
                <a:gd name="T5" fmla="*/ 12 h 124"/>
                <a:gd name="T6" fmla="*/ 12 w 124"/>
                <a:gd name="T7" fmla="*/ 124 h 124"/>
                <a:gd name="T8" fmla="*/ 0 w 124"/>
                <a:gd name="T9" fmla="*/ 112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4" h="124">
                  <a:moveTo>
                    <a:pt x="0" y="112"/>
                  </a:moveTo>
                  <a:lnTo>
                    <a:pt x="112" y="0"/>
                  </a:lnTo>
                  <a:lnTo>
                    <a:pt x="124" y="12"/>
                  </a:lnTo>
                  <a:lnTo>
                    <a:pt x="12" y="124"/>
                  </a:lnTo>
                  <a:lnTo>
                    <a:pt x="0" y="11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" name="Freeform 85">
              <a:extLst>
                <a:ext uri="{FF2B5EF4-FFF2-40B4-BE49-F238E27FC236}">
                  <a16:creationId xmlns:a16="http://schemas.microsoft.com/office/drawing/2014/main" id="{2399D9C8-657F-4B1E-9CA4-F36CC465D8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49400" y="773113"/>
              <a:ext cx="196850" cy="196850"/>
            </a:xfrm>
            <a:custGeom>
              <a:avLst/>
              <a:gdLst>
                <a:gd name="T0" fmla="*/ 12 w 124"/>
                <a:gd name="T1" fmla="*/ 0 h 124"/>
                <a:gd name="T2" fmla="*/ 124 w 124"/>
                <a:gd name="T3" fmla="*/ 112 h 124"/>
                <a:gd name="T4" fmla="*/ 112 w 124"/>
                <a:gd name="T5" fmla="*/ 124 h 124"/>
                <a:gd name="T6" fmla="*/ 0 w 124"/>
                <a:gd name="T7" fmla="*/ 12 h 124"/>
                <a:gd name="T8" fmla="*/ 12 w 124"/>
                <a:gd name="T9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4" h="124">
                  <a:moveTo>
                    <a:pt x="12" y="0"/>
                  </a:moveTo>
                  <a:lnTo>
                    <a:pt x="124" y="112"/>
                  </a:lnTo>
                  <a:lnTo>
                    <a:pt x="112" y="124"/>
                  </a:lnTo>
                  <a:lnTo>
                    <a:pt x="0" y="12"/>
                  </a:ln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3" name="Rectangle 86">
              <a:extLst>
                <a:ext uri="{FF2B5EF4-FFF2-40B4-BE49-F238E27FC236}">
                  <a16:creationId xmlns:a16="http://schemas.microsoft.com/office/drawing/2014/main" id="{88B31E9C-FA66-48FE-A7E7-320928402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6950" y="755650"/>
              <a:ext cx="825500" cy="3968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4" name="Freeform 87">
              <a:extLst>
                <a:ext uri="{FF2B5EF4-FFF2-40B4-BE49-F238E27FC236}">
                  <a16:creationId xmlns:a16="http://schemas.microsoft.com/office/drawing/2014/main" id="{9E3C5DE0-3191-448B-B860-24FF051FB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2266950" y="950913"/>
              <a:ext cx="1379538" cy="44450"/>
            </a:xfrm>
            <a:custGeom>
              <a:avLst/>
              <a:gdLst>
                <a:gd name="T0" fmla="*/ 869 w 869"/>
                <a:gd name="T1" fmla="*/ 0 h 28"/>
                <a:gd name="T2" fmla="*/ 869 w 869"/>
                <a:gd name="T3" fmla="*/ 28 h 28"/>
                <a:gd name="T4" fmla="*/ 0 w 869"/>
                <a:gd name="T5" fmla="*/ 28 h 28"/>
                <a:gd name="T6" fmla="*/ 0 w 869"/>
                <a:gd name="T7" fmla="*/ 0 h 28"/>
                <a:gd name="T8" fmla="*/ 777 w 869"/>
                <a:gd name="T9" fmla="*/ 0 h 28"/>
                <a:gd name="T10" fmla="*/ 869 w 869"/>
                <a:gd name="T1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69" h="28">
                  <a:moveTo>
                    <a:pt x="869" y="0"/>
                  </a:moveTo>
                  <a:lnTo>
                    <a:pt x="869" y="28"/>
                  </a:lnTo>
                  <a:lnTo>
                    <a:pt x="0" y="28"/>
                  </a:lnTo>
                  <a:lnTo>
                    <a:pt x="0" y="0"/>
                  </a:lnTo>
                  <a:lnTo>
                    <a:pt x="777" y="0"/>
                  </a:lnTo>
                  <a:lnTo>
                    <a:pt x="86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5" name="Freeform 88">
              <a:extLst>
                <a:ext uri="{FF2B5EF4-FFF2-40B4-BE49-F238E27FC236}">
                  <a16:creationId xmlns:a16="http://schemas.microsoft.com/office/drawing/2014/main" id="{58B0F1BA-54B2-4C66-BC47-5A58A2B26DB0}"/>
                </a:ext>
              </a:extLst>
            </p:cNvPr>
            <p:cNvSpPr>
              <a:spLocks/>
            </p:cNvSpPr>
            <p:nvPr/>
          </p:nvSpPr>
          <p:spPr bwMode="auto">
            <a:xfrm>
              <a:off x="2266950" y="950913"/>
              <a:ext cx="1379538" cy="44450"/>
            </a:xfrm>
            <a:custGeom>
              <a:avLst/>
              <a:gdLst>
                <a:gd name="T0" fmla="*/ 869 w 869"/>
                <a:gd name="T1" fmla="*/ 0 h 28"/>
                <a:gd name="T2" fmla="*/ 869 w 869"/>
                <a:gd name="T3" fmla="*/ 28 h 28"/>
                <a:gd name="T4" fmla="*/ 0 w 869"/>
                <a:gd name="T5" fmla="*/ 28 h 28"/>
                <a:gd name="T6" fmla="*/ 0 w 869"/>
                <a:gd name="T7" fmla="*/ 0 h 28"/>
                <a:gd name="T8" fmla="*/ 777 w 869"/>
                <a:gd name="T9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69" h="28">
                  <a:moveTo>
                    <a:pt x="869" y="0"/>
                  </a:moveTo>
                  <a:lnTo>
                    <a:pt x="869" y="28"/>
                  </a:lnTo>
                  <a:lnTo>
                    <a:pt x="0" y="28"/>
                  </a:lnTo>
                  <a:lnTo>
                    <a:pt x="0" y="0"/>
                  </a:lnTo>
                  <a:lnTo>
                    <a:pt x="777" y="0"/>
                  </a:ln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6" name="Rectangle 89">
              <a:extLst>
                <a:ext uri="{FF2B5EF4-FFF2-40B4-BE49-F238E27FC236}">
                  <a16:creationId xmlns:a16="http://schemas.microsoft.com/office/drawing/2014/main" id="{0E9F846D-48E5-4C10-9945-09829F82D2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4350" y="755650"/>
              <a:ext cx="41275" cy="23018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" name="Freeform 90">
              <a:extLst>
                <a:ext uri="{FF2B5EF4-FFF2-40B4-BE49-F238E27FC236}">
                  <a16:creationId xmlns:a16="http://schemas.microsoft.com/office/drawing/2014/main" id="{AEB606BF-7785-4835-951E-2B9A4D376D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8138" y="773113"/>
              <a:ext cx="198438" cy="196850"/>
            </a:xfrm>
            <a:custGeom>
              <a:avLst/>
              <a:gdLst>
                <a:gd name="T0" fmla="*/ 0 w 125"/>
                <a:gd name="T1" fmla="*/ 112 h 124"/>
                <a:gd name="T2" fmla="*/ 113 w 125"/>
                <a:gd name="T3" fmla="*/ 0 h 124"/>
                <a:gd name="T4" fmla="*/ 125 w 125"/>
                <a:gd name="T5" fmla="*/ 12 h 124"/>
                <a:gd name="T6" fmla="*/ 12 w 125"/>
                <a:gd name="T7" fmla="*/ 124 h 124"/>
                <a:gd name="T8" fmla="*/ 0 w 125"/>
                <a:gd name="T9" fmla="*/ 112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5" h="124">
                  <a:moveTo>
                    <a:pt x="0" y="112"/>
                  </a:moveTo>
                  <a:lnTo>
                    <a:pt x="113" y="0"/>
                  </a:lnTo>
                  <a:lnTo>
                    <a:pt x="125" y="12"/>
                  </a:lnTo>
                  <a:lnTo>
                    <a:pt x="12" y="124"/>
                  </a:lnTo>
                  <a:lnTo>
                    <a:pt x="0" y="11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8" name="Freeform 91">
              <a:extLst>
                <a:ext uri="{FF2B5EF4-FFF2-40B4-BE49-F238E27FC236}">
                  <a16:creationId xmlns:a16="http://schemas.microsoft.com/office/drawing/2014/main" id="{347555F6-1022-4B04-AB6B-C7318068040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8138" y="773113"/>
              <a:ext cx="198438" cy="196850"/>
            </a:xfrm>
            <a:custGeom>
              <a:avLst/>
              <a:gdLst>
                <a:gd name="T0" fmla="*/ 12 w 125"/>
                <a:gd name="T1" fmla="*/ 0 h 124"/>
                <a:gd name="T2" fmla="*/ 125 w 125"/>
                <a:gd name="T3" fmla="*/ 112 h 124"/>
                <a:gd name="T4" fmla="*/ 113 w 125"/>
                <a:gd name="T5" fmla="*/ 124 h 124"/>
                <a:gd name="T6" fmla="*/ 0 w 125"/>
                <a:gd name="T7" fmla="*/ 12 h 124"/>
                <a:gd name="T8" fmla="*/ 12 w 125"/>
                <a:gd name="T9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5" h="124">
                  <a:moveTo>
                    <a:pt x="12" y="0"/>
                  </a:moveTo>
                  <a:lnTo>
                    <a:pt x="125" y="112"/>
                  </a:lnTo>
                  <a:lnTo>
                    <a:pt x="113" y="124"/>
                  </a:lnTo>
                  <a:lnTo>
                    <a:pt x="0" y="12"/>
                  </a:ln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9" name="Rectangle 92">
              <a:extLst>
                <a:ext uri="{FF2B5EF4-FFF2-40B4-BE49-F238E27FC236}">
                  <a16:creationId xmlns:a16="http://schemas.microsoft.com/office/drawing/2014/main" id="{C17C0340-E51A-4F17-848E-91F461BEA6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5438" y="755650"/>
              <a:ext cx="38100" cy="23018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0" name="Freeform 93">
              <a:extLst>
                <a:ext uri="{FF2B5EF4-FFF2-40B4-BE49-F238E27FC236}">
                  <a16:creationId xmlns:a16="http://schemas.microsoft.com/office/drawing/2014/main" id="{CB7564AF-0488-42C1-B10C-E3D26A118F3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90813" y="773113"/>
              <a:ext cx="196850" cy="196850"/>
            </a:xfrm>
            <a:custGeom>
              <a:avLst/>
              <a:gdLst>
                <a:gd name="T0" fmla="*/ 0 w 124"/>
                <a:gd name="T1" fmla="*/ 112 h 124"/>
                <a:gd name="T2" fmla="*/ 112 w 124"/>
                <a:gd name="T3" fmla="*/ 0 h 124"/>
                <a:gd name="T4" fmla="*/ 124 w 124"/>
                <a:gd name="T5" fmla="*/ 12 h 124"/>
                <a:gd name="T6" fmla="*/ 10 w 124"/>
                <a:gd name="T7" fmla="*/ 124 h 124"/>
                <a:gd name="T8" fmla="*/ 0 w 124"/>
                <a:gd name="T9" fmla="*/ 112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4" h="124">
                  <a:moveTo>
                    <a:pt x="0" y="112"/>
                  </a:moveTo>
                  <a:lnTo>
                    <a:pt x="112" y="0"/>
                  </a:lnTo>
                  <a:lnTo>
                    <a:pt x="124" y="12"/>
                  </a:lnTo>
                  <a:lnTo>
                    <a:pt x="10" y="124"/>
                  </a:lnTo>
                  <a:lnTo>
                    <a:pt x="0" y="11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1" name="Freeform 94">
              <a:extLst>
                <a:ext uri="{FF2B5EF4-FFF2-40B4-BE49-F238E27FC236}">
                  <a16:creationId xmlns:a16="http://schemas.microsoft.com/office/drawing/2014/main" id="{EB558EA9-4E02-4D7F-8E10-2B43F8AB1B88}"/>
                </a:ext>
              </a:extLst>
            </p:cNvPr>
            <p:cNvSpPr>
              <a:spLocks/>
            </p:cNvSpPr>
            <p:nvPr/>
          </p:nvSpPr>
          <p:spPr bwMode="auto">
            <a:xfrm>
              <a:off x="2690813" y="773113"/>
              <a:ext cx="196850" cy="196850"/>
            </a:xfrm>
            <a:custGeom>
              <a:avLst/>
              <a:gdLst>
                <a:gd name="T0" fmla="*/ 10 w 124"/>
                <a:gd name="T1" fmla="*/ 0 h 124"/>
                <a:gd name="T2" fmla="*/ 124 w 124"/>
                <a:gd name="T3" fmla="*/ 112 h 124"/>
                <a:gd name="T4" fmla="*/ 112 w 124"/>
                <a:gd name="T5" fmla="*/ 124 h 124"/>
                <a:gd name="T6" fmla="*/ 0 w 124"/>
                <a:gd name="T7" fmla="*/ 12 h 124"/>
                <a:gd name="T8" fmla="*/ 10 w 124"/>
                <a:gd name="T9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4" h="124">
                  <a:moveTo>
                    <a:pt x="10" y="0"/>
                  </a:moveTo>
                  <a:lnTo>
                    <a:pt x="124" y="112"/>
                  </a:lnTo>
                  <a:lnTo>
                    <a:pt x="112" y="124"/>
                  </a:lnTo>
                  <a:lnTo>
                    <a:pt x="0" y="12"/>
                  </a:lnTo>
                  <a:lnTo>
                    <a:pt x="1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" name="Rectangle 95">
              <a:extLst>
                <a:ext uri="{FF2B5EF4-FFF2-40B4-BE49-F238E27FC236}">
                  <a16:creationId xmlns:a16="http://schemas.microsoft.com/office/drawing/2014/main" id="{BD079FCF-B5FD-4C73-BBCB-3CA2565BD6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4938" y="755650"/>
              <a:ext cx="41275" cy="23018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3" name="Freeform 96">
              <a:extLst>
                <a:ext uri="{FF2B5EF4-FFF2-40B4-BE49-F238E27FC236}">
                  <a16:creationId xmlns:a16="http://schemas.microsoft.com/office/drawing/2014/main" id="{72531B99-93E9-49EB-8BDB-598751A8A92B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8725" y="773113"/>
              <a:ext cx="201613" cy="196850"/>
            </a:xfrm>
            <a:custGeom>
              <a:avLst/>
              <a:gdLst>
                <a:gd name="T0" fmla="*/ 0 w 127"/>
                <a:gd name="T1" fmla="*/ 112 h 124"/>
                <a:gd name="T2" fmla="*/ 115 w 127"/>
                <a:gd name="T3" fmla="*/ 0 h 124"/>
                <a:gd name="T4" fmla="*/ 127 w 127"/>
                <a:gd name="T5" fmla="*/ 12 h 124"/>
                <a:gd name="T6" fmla="*/ 12 w 127"/>
                <a:gd name="T7" fmla="*/ 124 h 124"/>
                <a:gd name="T8" fmla="*/ 0 w 127"/>
                <a:gd name="T9" fmla="*/ 112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7" h="124">
                  <a:moveTo>
                    <a:pt x="0" y="112"/>
                  </a:moveTo>
                  <a:lnTo>
                    <a:pt x="115" y="0"/>
                  </a:lnTo>
                  <a:lnTo>
                    <a:pt x="127" y="12"/>
                  </a:lnTo>
                  <a:lnTo>
                    <a:pt x="12" y="124"/>
                  </a:lnTo>
                  <a:lnTo>
                    <a:pt x="0" y="11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" name="Freeform 97">
              <a:extLst>
                <a:ext uri="{FF2B5EF4-FFF2-40B4-BE49-F238E27FC236}">
                  <a16:creationId xmlns:a16="http://schemas.microsoft.com/office/drawing/2014/main" id="{655DD5EF-76F5-439C-A59F-D32BC74587AD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8725" y="773113"/>
              <a:ext cx="201613" cy="196850"/>
            </a:xfrm>
            <a:custGeom>
              <a:avLst/>
              <a:gdLst>
                <a:gd name="T0" fmla="*/ 12 w 127"/>
                <a:gd name="T1" fmla="*/ 0 h 124"/>
                <a:gd name="T2" fmla="*/ 127 w 127"/>
                <a:gd name="T3" fmla="*/ 112 h 124"/>
                <a:gd name="T4" fmla="*/ 115 w 127"/>
                <a:gd name="T5" fmla="*/ 124 h 124"/>
                <a:gd name="T6" fmla="*/ 0 w 127"/>
                <a:gd name="T7" fmla="*/ 12 h 124"/>
                <a:gd name="T8" fmla="*/ 12 w 127"/>
                <a:gd name="T9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7" h="124">
                  <a:moveTo>
                    <a:pt x="12" y="0"/>
                  </a:moveTo>
                  <a:lnTo>
                    <a:pt x="127" y="112"/>
                  </a:lnTo>
                  <a:lnTo>
                    <a:pt x="115" y="124"/>
                  </a:lnTo>
                  <a:lnTo>
                    <a:pt x="0" y="12"/>
                  </a:ln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Rectangle 98">
              <a:extLst>
                <a:ext uri="{FF2B5EF4-FFF2-40B4-BE49-F238E27FC236}">
                  <a16:creationId xmlns:a16="http://schemas.microsoft.com/office/drawing/2014/main" id="{12614028-6637-4A32-9594-AD4AEBCA49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6025" y="755650"/>
              <a:ext cx="41275" cy="23018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Freeform 99">
              <a:extLst>
                <a:ext uri="{FF2B5EF4-FFF2-40B4-BE49-F238E27FC236}">
                  <a16:creationId xmlns:a16="http://schemas.microsoft.com/office/drawing/2014/main" id="{E5117DA5-34A5-4FF1-9582-E771FC0EC618}"/>
                </a:ext>
              </a:extLst>
            </p:cNvPr>
            <p:cNvSpPr>
              <a:spLocks/>
            </p:cNvSpPr>
            <p:nvPr/>
          </p:nvSpPr>
          <p:spPr bwMode="auto">
            <a:xfrm>
              <a:off x="2311400" y="773113"/>
              <a:ext cx="196850" cy="196850"/>
            </a:xfrm>
            <a:custGeom>
              <a:avLst/>
              <a:gdLst>
                <a:gd name="T0" fmla="*/ 0 w 124"/>
                <a:gd name="T1" fmla="*/ 112 h 124"/>
                <a:gd name="T2" fmla="*/ 112 w 124"/>
                <a:gd name="T3" fmla="*/ 0 h 124"/>
                <a:gd name="T4" fmla="*/ 124 w 124"/>
                <a:gd name="T5" fmla="*/ 12 h 124"/>
                <a:gd name="T6" fmla="*/ 12 w 124"/>
                <a:gd name="T7" fmla="*/ 124 h 124"/>
                <a:gd name="T8" fmla="*/ 0 w 124"/>
                <a:gd name="T9" fmla="*/ 112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4" h="124">
                  <a:moveTo>
                    <a:pt x="0" y="112"/>
                  </a:moveTo>
                  <a:lnTo>
                    <a:pt x="112" y="0"/>
                  </a:lnTo>
                  <a:lnTo>
                    <a:pt x="124" y="12"/>
                  </a:lnTo>
                  <a:lnTo>
                    <a:pt x="12" y="124"/>
                  </a:lnTo>
                  <a:lnTo>
                    <a:pt x="0" y="11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Freeform 100">
              <a:extLst>
                <a:ext uri="{FF2B5EF4-FFF2-40B4-BE49-F238E27FC236}">
                  <a16:creationId xmlns:a16="http://schemas.microsoft.com/office/drawing/2014/main" id="{11CF2F24-E201-437D-8619-2CD4AE17C1DE}"/>
                </a:ext>
              </a:extLst>
            </p:cNvPr>
            <p:cNvSpPr>
              <a:spLocks/>
            </p:cNvSpPr>
            <p:nvPr/>
          </p:nvSpPr>
          <p:spPr bwMode="auto">
            <a:xfrm>
              <a:off x="2311400" y="773113"/>
              <a:ext cx="196850" cy="196850"/>
            </a:xfrm>
            <a:custGeom>
              <a:avLst/>
              <a:gdLst>
                <a:gd name="T0" fmla="*/ 12 w 124"/>
                <a:gd name="T1" fmla="*/ 0 h 124"/>
                <a:gd name="T2" fmla="*/ 124 w 124"/>
                <a:gd name="T3" fmla="*/ 112 h 124"/>
                <a:gd name="T4" fmla="*/ 112 w 124"/>
                <a:gd name="T5" fmla="*/ 124 h 124"/>
                <a:gd name="T6" fmla="*/ 0 w 124"/>
                <a:gd name="T7" fmla="*/ 12 h 124"/>
                <a:gd name="T8" fmla="*/ 12 w 124"/>
                <a:gd name="T9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4" h="124">
                  <a:moveTo>
                    <a:pt x="12" y="0"/>
                  </a:moveTo>
                  <a:lnTo>
                    <a:pt x="124" y="112"/>
                  </a:lnTo>
                  <a:lnTo>
                    <a:pt x="112" y="124"/>
                  </a:lnTo>
                  <a:lnTo>
                    <a:pt x="0" y="12"/>
                  </a:ln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" name="Freeform 101">
              <a:extLst>
                <a:ext uri="{FF2B5EF4-FFF2-40B4-BE49-F238E27FC236}">
                  <a16:creationId xmlns:a16="http://schemas.microsoft.com/office/drawing/2014/main" id="{F1214A04-D28B-472F-BD56-BD1F9E42202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2513" y="628650"/>
              <a:ext cx="652463" cy="474662"/>
            </a:xfrm>
            <a:custGeom>
              <a:avLst/>
              <a:gdLst>
                <a:gd name="T0" fmla="*/ 205 w 205"/>
                <a:gd name="T1" fmla="*/ 149 h 149"/>
                <a:gd name="T2" fmla="*/ 0 w 205"/>
                <a:gd name="T3" fmla="*/ 149 h 149"/>
                <a:gd name="T4" fmla="*/ 0 w 205"/>
                <a:gd name="T5" fmla="*/ 0 h 149"/>
                <a:gd name="T6" fmla="*/ 125 w 205"/>
                <a:gd name="T7" fmla="*/ 0 h 149"/>
                <a:gd name="T8" fmla="*/ 205 w 205"/>
                <a:gd name="T9" fmla="*/ 67 h 149"/>
                <a:gd name="T10" fmla="*/ 205 w 205"/>
                <a:gd name="T11" fmla="*/ 149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5" h="149">
                  <a:moveTo>
                    <a:pt x="205" y="149"/>
                  </a:moveTo>
                  <a:cubicBezTo>
                    <a:pt x="0" y="149"/>
                    <a:pt x="0" y="149"/>
                    <a:pt x="0" y="14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25" y="0"/>
                    <a:pt x="125" y="0"/>
                    <a:pt x="125" y="0"/>
                  </a:cubicBezTo>
                  <a:cubicBezTo>
                    <a:pt x="169" y="0"/>
                    <a:pt x="205" y="30"/>
                    <a:pt x="205" y="67"/>
                  </a:cubicBezTo>
                  <a:lnTo>
                    <a:pt x="205" y="14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" name="Rectangle 102">
              <a:extLst>
                <a:ext uri="{FF2B5EF4-FFF2-40B4-BE49-F238E27FC236}">
                  <a16:creationId xmlns:a16="http://schemas.microsoft.com/office/drawing/2014/main" id="{EF1A0428-1375-40F8-949D-73BF9D6751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538" y="698500"/>
              <a:ext cx="219075" cy="49053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" name="Freeform 103">
              <a:extLst>
                <a:ext uri="{FF2B5EF4-FFF2-40B4-BE49-F238E27FC236}">
                  <a16:creationId xmlns:a16="http://schemas.microsoft.com/office/drawing/2014/main" id="{5D2D8534-2FF4-4623-AEA6-7908FE31124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163" y="1588"/>
              <a:ext cx="3952875" cy="977900"/>
            </a:xfrm>
            <a:custGeom>
              <a:avLst/>
              <a:gdLst>
                <a:gd name="T0" fmla="*/ 2474 w 2490"/>
                <a:gd name="T1" fmla="*/ 616 h 616"/>
                <a:gd name="T2" fmla="*/ 580 w 2490"/>
                <a:gd name="T3" fmla="*/ 48 h 616"/>
                <a:gd name="T4" fmla="*/ 28 w 2490"/>
                <a:gd name="T5" fmla="*/ 469 h 616"/>
                <a:gd name="T6" fmla="*/ 0 w 2490"/>
                <a:gd name="T7" fmla="*/ 437 h 616"/>
                <a:gd name="T8" fmla="*/ 572 w 2490"/>
                <a:gd name="T9" fmla="*/ 0 h 616"/>
                <a:gd name="T10" fmla="*/ 2490 w 2490"/>
                <a:gd name="T11" fmla="*/ 578 h 616"/>
                <a:gd name="T12" fmla="*/ 2474 w 2490"/>
                <a:gd name="T13" fmla="*/ 616 h 6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90" h="616">
                  <a:moveTo>
                    <a:pt x="2474" y="616"/>
                  </a:moveTo>
                  <a:lnTo>
                    <a:pt x="580" y="48"/>
                  </a:lnTo>
                  <a:lnTo>
                    <a:pt x="28" y="469"/>
                  </a:lnTo>
                  <a:lnTo>
                    <a:pt x="0" y="437"/>
                  </a:lnTo>
                  <a:lnTo>
                    <a:pt x="572" y="0"/>
                  </a:lnTo>
                  <a:lnTo>
                    <a:pt x="2490" y="578"/>
                  </a:lnTo>
                  <a:lnTo>
                    <a:pt x="2474" y="6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Rectangle 104">
              <a:extLst>
                <a:ext uri="{FF2B5EF4-FFF2-40B4-BE49-F238E27FC236}">
                  <a16:creationId xmlns:a16="http://schemas.microsoft.com/office/drawing/2014/main" id="{5BB9E17A-220B-48A2-8F0E-FCBDAE589C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4188" y="966788"/>
              <a:ext cx="44450" cy="10128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" name="Rectangle 105">
              <a:extLst>
                <a:ext uri="{FF2B5EF4-FFF2-40B4-BE49-F238E27FC236}">
                  <a16:creationId xmlns:a16="http://schemas.microsoft.com/office/drawing/2014/main" id="{9A0D611E-9F25-4C68-AAFB-2130AD47F6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2875" y="1938338"/>
              <a:ext cx="736600" cy="24130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" name="Rectangle 106">
              <a:extLst>
                <a:ext uri="{FF2B5EF4-FFF2-40B4-BE49-F238E27FC236}">
                  <a16:creationId xmlns:a16="http://schemas.microsoft.com/office/drawing/2014/main" id="{07EB0736-3617-4F98-AE1E-BC2A49521A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338" y="1855788"/>
              <a:ext cx="187325" cy="1238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" name="Rectangle 107">
              <a:extLst>
                <a:ext uri="{FF2B5EF4-FFF2-40B4-BE49-F238E27FC236}">
                  <a16:creationId xmlns:a16="http://schemas.microsoft.com/office/drawing/2014/main" id="{F4D90D66-0E3B-4BC2-8FA3-D98C67D2C9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4825" y="752475"/>
              <a:ext cx="771525" cy="3651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" name="Freeform 108">
              <a:extLst>
                <a:ext uri="{FF2B5EF4-FFF2-40B4-BE49-F238E27FC236}">
                  <a16:creationId xmlns:a16="http://schemas.microsoft.com/office/drawing/2014/main" id="{2AFD7427-6FA0-4B03-8EAE-D3FD2BFF98D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4825" y="900113"/>
              <a:ext cx="1287463" cy="88900"/>
            </a:xfrm>
            <a:custGeom>
              <a:avLst/>
              <a:gdLst>
                <a:gd name="T0" fmla="*/ 0 w 811"/>
                <a:gd name="T1" fmla="*/ 56 h 56"/>
                <a:gd name="T2" fmla="*/ 0 w 811"/>
                <a:gd name="T3" fmla="*/ 30 h 56"/>
                <a:gd name="T4" fmla="*/ 725 w 811"/>
                <a:gd name="T5" fmla="*/ 30 h 56"/>
                <a:gd name="T6" fmla="*/ 735 w 811"/>
                <a:gd name="T7" fmla="*/ 0 h 56"/>
                <a:gd name="T8" fmla="*/ 811 w 811"/>
                <a:gd name="T9" fmla="*/ 30 h 56"/>
                <a:gd name="T10" fmla="*/ 811 w 811"/>
                <a:gd name="T11" fmla="*/ 56 h 56"/>
                <a:gd name="T12" fmla="*/ 0 w 811"/>
                <a:gd name="T13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1" h="56">
                  <a:moveTo>
                    <a:pt x="0" y="56"/>
                  </a:moveTo>
                  <a:lnTo>
                    <a:pt x="0" y="30"/>
                  </a:lnTo>
                  <a:lnTo>
                    <a:pt x="725" y="30"/>
                  </a:lnTo>
                  <a:lnTo>
                    <a:pt x="735" y="0"/>
                  </a:lnTo>
                  <a:lnTo>
                    <a:pt x="811" y="30"/>
                  </a:lnTo>
                  <a:lnTo>
                    <a:pt x="811" y="56"/>
                  </a:lnTo>
                  <a:lnTo>
                    <a:pt x="0" y="5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6" name="Rectangle 109">
              <a:extLst>
                <a:ext uri="{FF2B5EF4-FFF2-40B4-BE49-F238E27FC236}">
                  <a16:creationId xmlns:a16="http://schemas.microsoft.com/office/drawing/2014/main" id="{95F0ABD9-F98C-47DA-B6CB-750AF10E65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1425" y="752475"/>
              <a:ext cx="34925" cy="21431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" name="Rectangle 110">
              <a:extLst>
                <a:ext uri="{FF2B5EF4-FFF2-40B4-BE49-F238E27FC236}">
                  <a16:creationId xmlns:a16="http://schemas.microsoft.com/office/drawing/2014/main" id="{2B777433-D91C-45E4-8FBB-080911726A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9700" y="820738"/>
              <a:ext cx="38100" cy="1333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8" name="Freeform 111">
              <a:extLst>
                <a:ext uri="{FF2B5EF4-FFF2-40B4-BE49-F238E27FC236}">
                  <a16:creationId xmlns:a16="http://schemas.microsoft.com/office/drawing/2014/main" id="{0F5EA16B-9564-44E4-A852-2B340A549E5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4738" y="768350"/>
              <a:ext cx="185738" cy="185737"/>
            </a:xfrm>
            <a:custGeom>
              <a:avLst/>
              <a:gdLst>
                <a:gd name="T0" fmla="*/ 0 w 117"/>
                <a:gd name="T1" fmla="*/ 105 h 117"/>
                <a:gd name="T2" fmla="*/ 107 w 117"/>
                <a:gd name="T3" fmla="*/ 0 h 117"/>
                <a:gd name="T4" fmla="*/ 117 w 117"/>
                <a:gd name="T5" fmla="*/ 11 h 117"/>
                <a:gd name="T6" fmla="*/ 12 w 117"/>
                <a:gd name="T7" fmla="*/ 117 h 117"/>
                <a:gd name="T8" fmla="*/ 0 w 117"/>
                <a:gd name="T9" fmla="*/ 105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7" h="117">
                  <a:moveTo>
                    <a:pt x="0" y="105"/>
                  </a:moveTo>
                  <a:lnTo>
                    <a:pt x="107" y="0"/>
                  </a:lnTo>
                  <a:lnTo>
                    <a:pt x="117" y="11"/>
                  </a:lnTo>
                  <a:lnTo>
                    <a:pt x="12" y="117"/>
                  </a:lnTo>
                  <a:lnTo>
                    <a:pt x="0" y="10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9" name="Freeform 112">
              <a:extLst>
                <a:ext uri="{FF2B5EF4-FFF2-40B4-BE49-F238E27FC236}">
                  <a16:creationId xmlns:a16="http://schemas.microsoft.com/office/drawing/2014/main" id="{0C6CD059-A68A-4255-8A29-C3948126C99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7300" y="814388"/>
              <a:ext cx="142875" cy="139700"/>
            </a:xfrm>
            <a:custGeom>
              <a:avLst/>
              <a:gdLst>
                <a:gd name="T0" fmla="*/ 0 w 90"/>
                <a:gd name="T1" fmla="*/ 78 h 88"/>
                <a:gd name="T2" fmla="*/ 78 w 90"/>
                <a:gd name="T3" fmla="*/ 0 h 88"/>
                <a:gd name="T4" fmla="*/ 90 w 90"/>
                <a:gd name="T5" fmla="*/ 10 h 88"/>
                <a:gd name="T6" fmla="*/ 12 w 90"/>
                <a:gd name="T7" fmla="*/ 88 h 88"/>
                <a:gd name="T8" fmla="*/ 0 w 90"/>
                <a:gd name="T9" fmla="*/ 78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0" h="88">
                  <a:moveTo>
                    <a:pt x="0" y="78"/>
                  </a:moveTo>
                  <a:lnTo>
                    <a:pt x="78" y="0"/>
                  </a:lnTo>
                  <a:lnTo>
                    <a:pt x="90" y="10"/>
                  </a:lnTo>
                  <a:lnTo>
                    <a:pt x="12" y="88"/>
                  </a:lnTo>
                  <a:lnTo>
                    <a:pt x="0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" name="Freeform 113">
              <a:extLst>
                <a:ext uri="{FF2B5EF4-FFF2-40B4-BE49-F238E27FC236}">
                  <a16:creationId xmlns:a16="http://schemas.microsoft.com/office/drawing/2014/main" id="{0072BB92-886F-463B-A076-69C8D35E23F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4738" y="768350"/>
              <a:ext cx="185738" cy="185737"/>
            </a:xfrm>
            <a:custGeom>
              <a:avLst/>
              <a:gdLst>
                <a:gd name="T0" fmla="*/ 12 w 117"/>
                <a:gd name="T1" fmla="*/ 0 h 117"/>
                <a:gd name="T2" fmla="*/ 117 w 117"/>
                <a:gd name="T3" fmla="*/ 105 h 117"/>
                <a:gd name="T4" fmla="*/ 107 w 117"/>
                <a:gd name="T5" fmla="*/ 117 h 117"/>
                <a:gd name="T6" fmla="*/ 0 w 117"/>
                <a:gd name="T7" fmla="*/ 11 h 117"/>
                <a:gd name="T8" fmla="*/ 12 w 117"/>
                <a:gd name="T9" fmla="*/ 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7" h="117">
                  <a:moveTo>
                    <a:pt x="12" y="0"/>
                  </a:moveTo>
                  <a:lnTo>
                    <a:pt x="117" y="105"/>
                  </a:lnTo>
                  <a:lnTo>
                    <a:pt x="107" y="117"/>
                  </a:lnTo>
                  <a:lnTo>
                    <a:pt x="0" y="11"/>
                  </a:ln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" name="Rectangle 114">
              <a:extLst>
                <a:ext uri="{FF2B5EF4-FFF2-40B4-BE49-F238E27FC236}">
                  <a16:creationId xmlns:a16="http://schemas.microsoft.com/office/drawing/2014/main" id="{6E9DC577-21E3-4D66-9993-7CD62B5B73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2038" y="752475"/>
              <a:ext cx="38100" cy="21431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" name="Freeform 115">
              <a:extLst>
                <a:ext uri="{FF2B5EF4-FFF2-40B4-BE49-F238E27FC236}">
                  <a16:creationId xmlns:a16="http://schemas.microsoft.com/office/drawing/2014/main" id="{59728FCC-2F04-49FD-807F-0BE902EEFA4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0113" y="768350"/>
              <a:ext cx="184150" cy="185737"/>
            </a:xfrm>
            <a:custGeom>
              <a:avLst/>
              <a:gdLst>
                <a:gd name="T0" fmla="*/ 0 w 116"/>
                <a:gd name="T1" fmla="*/ 105 h 117"/>
                <a:gd name="T2" fmla="*/ 104 w 116"/>
                <a:gd name="T3" fmla="*/ 0 h 117"/>
                <a:gd name="T4" fmla="*/ 116 w 116"/>
                <a:gd name="T5" fmla="*/ 11 h 117"/>
                <a:gd name="T6" fmla="*/ 10 w 116"/>
                <a:gd name="T7" fmla="*/ 117 h 117"/>
                <a:gd name="T8" fmla="*/ 0 w 116"/>
                <a:gd name="T9" fmla="*/ 105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6" h="117">
                  <a:moveTo>
                    <a:pt x="0" y="105"/>
                  </a:moveTo>
                  <a:lnTo>
                    <a:pt x="104" y="0"/>
                  </a:lnTo>
                  <a:lnTo>
                    <a:pt x="116" y="11"/>
                  </a:lnTo>
                  <a:lnTo>
                    <a:pt x="10" y="117"/>
                  </a:lnTo>
                  <a:lnTo>
                    <a:pt x="0" y="10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" name="Freeform 116">
              <a:extLst>
                <a:ext uri="{FF2B5EF4-FFF2-40B4-BE49-F238E27FC236}">
                  <a16:creationId xmlns:a16="http://schemas.microsoft.com/office/drawing/2014/main" id="{44A1446D-B918-4420-A459-5613871503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0113" y="768350"/>
              <a:ext cx="184150" cy="185737"/>
            </a:xfrm>
            <a:custGeom>
              <a:avLst/>
              <a:gdLst>
                <a:gd name="T0" fmla="*/ 10 w 116"/>
                <a:gd name="T1" fmla="*/ 0 h 117"/>
                <a:gd name="T2" fmla="*/ 116 w 116"/>
                <a:gd name="T3" fmla="*/ 105 h 117"/>
                <a:gd name="T4" fmla="*/ 104 w 116"/>
                <a:gd name="T5" fmla="*/ 117 h 117"/>
                <a:gd name="T6" fmla="*/ 0 w 116"/>
                <a:gd name="T7" fmla="*/ 11 h 117"/>
                <a:gd name="T8" fmla="*/ 10 w 116"/>
                <a:gd name="T9" fmla="*/ 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6" h="117">
                  <a:moveTo>
                    <a:pt x="10" y="0"/>
                  </a:moveTo>
                  <a:lnTo>
                    <a:pt x="116" y="105"/>
                  </a:lnTo>
                  <a:lnTo>
                    <a:pt x="104" y="117"/>
                  </a:lnTo>
                  <a:lnTo>
                    <a:pt x="0" y="11"/>
                  </a:lnTo>
                  <a:lnTo>
                    <a:pt x="1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" name="Rectangle 117">
              <a:extLst>
                <a:ext uri="{FF2B5EF4-FFF2-40B4-BE49-F238E27FC236}">
                  <a16:creationId xmlns:a16="http://schemas.microsoft.com/office/drawing/2014/main" id="{AADC5436-87CD-48D8-ACF7-3E0F37A162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7413" y="752475"/>
              <a:ext cx="38100" cy="21431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" name="Freeform 118">
              <a:extLst>
                <a:ext uri="{FF2B5EF4-FFF2-40B4-BE49-F238E27FC236}">
                  <a16:creationId xmlns:a16="http://schemas.microsoft.com/office/drawing/2014/main" id="{4D0E9D2F-48DC-48D3-8FE4-07713550F733}"/>
                </a:ext>
              </a:extLst>
            </p:cNvPr>
            <p:cNvSpPr>
              <a:spLocks/>
            </p:cNvSpPr>
            <p:nvPr/>
          </p:nvSpPr>
          <p:spPr bwMode="auto">
            <a:xfrm>
              <a:off x="3260725" y="768350"/>
              <a:ext cx="188913" cy="185737"/>
            </a:xfrm>
            <a:custGeom>
              <a:avLst/>
              <a:gdLst>
                <a:gd name="T0" fmla="*/ 0 w 119"/>
                <a:gd name="T1" fmla="*/ 105 h 117"/>
                <a:gd name="T2" fmla="*/ 107 w 119"/>
                <a:gd name="T3" fmla="*/ 0 h 117"/>
                <a:gd name="T4" fmla="*/ 119 w 119"/>
                <a:gd name="T5" fmla="*/ 11 h 117"/>
                <a:gd name="T6" fmla="*/ 12 w 119"/>
                <a:gd name="T7" fmla="*/ 117 h 117"/>
                <a:gd name="T8" fmla="*/ 0 w 119"/>
                <a:gd name="T9" fmla="*/ 105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" h="117">
                  <a:moveTo>
                    <a:pt x="0" y="105"/>
                  </a:moveTo>
                  <a:lnTo>
                    <a:pt x="107" y="0"/>
                  </a:lnTo>
                  <a:lnTo>
                    <a:pt x="119" y="11"/>
                  </a:lnTo>
                  <a:lnTo>
                    <a:pt x="12" y="117"/>
                  </a:lnTo>
                  <a:lnTo>
                    <a:pt x="0" y="10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6" name="Freeform 119">
              <a:extLst>
                <a:ext uri="{FF2B5EF4-FFF2-40B4-BE49-F238E27FC236}">
                  <a16:creationId xmlns:a16="http://schemas.microsoft.com/office/drawing/2014/main" id="{A472EDF8-7731-48DE-935E-DE77A1DE8323}"/>
                </a:ext>
              </a:extLst>
            </p:cNvPr>
            <p:cNvSpPr>
              <a:spLocks/>
            </p:cNvSpPr>
            <p:nvPr/>
          </p:nvSpPr>
          <p:spPr bwMode="auto">
            <a:xfrm>
              <a:off x="3260725" y="768350"/>
              <a:ext cx="188913" cy="185737"/>
            </a:xfrm>
            <a:custGeom>
              <a:avLst/>
              <a:gdLst>
                <a:gd name="T0" fmla="*/ 12 w 119"/>
                <a:gd name="T1" fmla="*/ 0 h 117"/>
                <a:gd name="T2" fmla="*/ 119 w 119"/>
                <a:gd name="T3" fmla="*/ 105 h 117"/>
                <a:gd name="T4" fmla="*/ 107 w 119"/>
                <a:gd name="T5" fmla="*/ 117 h 117"/>
                <a:gd name="T6" fmla="*/ 0 w 119"/>
                <a:gd name="T7" fmla="*/ 11 h 117"/>
                <a:gd name="T8" fmla="*/ 12 w 119"/>
                <a:gd name="T9" fmla="*/ 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" h="117">
                  <a:moveTo>
                    <a:pt x="12" y="0"/>
                  </a:moveTo>
                  <a:lnTo>
                    <a:pt x="119" y="105"/>
                  </a:lnTo>
                  <a:lnTo>
                    <a:pt x="107" y="117"/>
                  </a:lnTo>
                  <a:lnTo>
                    <a:pt x="0" y="11"/>
                  </a:ln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7" name="Rectangle 120">
              <a:extLst>
                <a:ext uri="{FF2B5EF4-FFF2-40B4-BE49-F238E27FC236}">
                  <a16:creationId xmlns:a16="http://schemas.microsoft.com/office/drawing/2014/main" id="{3A8ADDFA-5CBA-4993-969B-B1CE9ED623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1200" y="752475"/>
              <a:ext cx="34925" cy="21431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8" name="Freeform 121">
              <a:extLst>
                <a:ext uri="{FF2B5EF4-FFF2-40B4-BE49-F238E27FC236}">
                  <a16:creationId xmlns:a16="http://schemas.microsoft.com/office/drawing/2014/main" id="{D1C253EF-87ED-4D24-9DC3-88D4215B9CA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86100" y="768350"/>
              <a:ext cx="184150" cy="185737"/>
            </a:xfrm>
            <a:custGeom>
              <a:avLst/>
              <a:gdLst>
                <a:gd name="T0" fmla="*/ 0 w 116"/>
                <a:gd name="T1" fmla="*/ 105 h 117"/>
                <a:gd name="T2" fmla="*/ 106 w 116"/>
                <a:gd name="T3" fmla="*/ 0 h 117"/>
                <a:gd name="T4" fmla="*/ 116 w 116"/>
                <a:gd name="T5" fmla="*/ 11 h 117"/>
                <a:gd name="T6" fmla="*/ 12 w 116"/>
                <a:gd name="T7" fmla="*/ 117 h 117"/>
                <a:gd name="T8" fmla="*/ 0 w 116"/>
                <a:gd name="T9" fmla="*/ 105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6" h="117">
                  <a:moveTo>
                    <a:pt x="0" y="105"/>
                  </a:moveTo>
                  <a:lnTo>
                    <a:pt x="106" y="0"/>
                  </a:lnTo>
                  <a:lnTo>
                    <a:pt x="116" y="11"/>
                  </a:lnTo>
                  <a:lnTo>
                    <a:pt x="12" y="117"/>
                  </a:lnTo>
                  <a:lnTo>
                    <a:pt x="0" y="10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9" name="Freeform 122">
              <a:extLst>
                <a:ext uri="{FF2B5EF4-FFF2-40B4-BE49-F238E27FC236}">
                  <a16:creationId xmlns:a16="http://schemas.microsoft.com/office/drawing/2014/main" id="{062AEF8F-7618-4714-B045-047397A16F5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86100" y="768350"/>
              <a:ext cx="184150" cy="185737"/>
            </a:xfrm>
            <a:custGeom>
              <a:avLst/>
              <a:gdLst>
                <a:gd name="T0" fmla="*/ 12 w 116"/>
                <a:gd name="T1" fmla="*/ 0 h 117"/>
                <a:gd name="T2" fmla="*/ 116 w 116"/>
                <a:gd name="T3" fmla="*/ 105 h 117"/>
                <a:gd name="T4" fmla="*/ 106 w 116"/>
                <a:gd name="T5" fmla="*/ 117 h 117"/>
                <a:gd name="T6" fmla="*/ 0 w 116"/>
                <a:gd name="T7" fmla="*/ 11 h 117"/>
                <a:gd name="T8" fmla="*/ 12 w 116"/>
                <a:gd name="T9" fmla="*/ 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6" h="117">
                  <a:moveTo>
                    <a:pt x="12" y="0"/>
                  </a:moveTo>
                  <a:lnTo>
                    <a:pt x="116" y="105"/>
                  </a:lnTo>
                  <a:lnTo>
                    <a:pt x="106" y="117"/>
                  </a:lnTo>
                  <a:lnTo>
                    <a:pt x="0" y="11"/>
                  </a:ln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" name="Rectangle 123">
              <a:extLst>
                <a:ext uri="{FF2B5EF4-FFF2-40B4-BE49-F238E27FC236}">
                  <a16:creationId xmlns:a16="http://schemas.microsoft.com/office/drawing/2014/main" id="{542FD34D-2296-4664-B4FE-5BB0757723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2875" y="2192338"/>
              <a:ext cx="736600" cy="24288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" name="Rectangle 124">
              <a:extLst>
                <a:ext uri="{FF2B5EF4-FFF2-40B4-BE49-F238E27FC236}">
                  <a16:creationId xmlns:a16="http://schemas.microsoft.com/office/drawing/2014/main" id="{26A8FEB6-3DAC-421A-BC90-006925DFF2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5" y="695325"/>
              <a:ext cx="206375" cy="67627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" name="Freeform 125">
              <a:extLst>
                <a:ext uri="{FF2B5EF4-FFF2-40B4-BE49-F238E27FC236}">
                  <a16:creationId xmlns:a16="http://schemas.microsoft.com/office/drawing/2014/main" id="{B6774275-A9EC-4A04-AE53-8A95FC5224B9}"/>
                </a:ext>
              </a:extLst>
            </p:cNvPr>
            <p:cNvSpPr>
              <a:spLocks/>
            </p:cNvSpPr>
            <p:nvPr/>
          </p:nvSpPr>
          <p:spPr bwMode="auto">
            <a:xfrm>
              <a:off x="752475" y="4430713"/>
              <a:ext cx="1154113" cy="207962"/>
            </a:xfrm>
            <a:custGeom>
              <a:avLst/>
              <a:gdLst>
                <a:gd name="T0" fmla="*/ 362 w 362"/>
                <a:gd name="T1" fmla="*/ 31 h 65"/>
                <a:gd name="T2" fmla="*/ 362 w 362"/>
                <a:gd name="T3" fmla="*/ 65 h 65"/>
                <a:gd name="T4" fmla="*/ 0 w 362"/>
                <a:gd name="T5" fmla="*/ 65 h 65"/>
                <a:gd name="T6" fmla="*/ 0 w 362"/>
                <a:gd name="T7" fmla="*/ 31 h 65"/>
                <a:gd name="T8" fmla="*/ 30 w 362"/>
                <a:gd name="T9" fmla="*/ 0 h 65"/>
                <a:gd name="T10" fmla="*/ 332 w 362"/>
                <a:gd name="T11" fmla="*/ 0 h 65"/>
                <a:gd name="T12" fmla="*/ 362 w 362"/>
                <a:gd name="T13" fmla="*/ 31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" h="65">
                  <a:moveTo>
                    <a:pt x="362" y="31"/>
                  </a:moveTo>
                  <a:cubicBezTo>
                    <a:pt x="362" y="65"/>
                    <a:pt x="362" y="65"/>
                    <a:pt x="362" y="65"/>
                  </a:cubicBezTo>
                  <a:cubicBezTo>
                    <a:pt x="0" y="65"/>
                    <a:pt x="0" y="65"/>
                    <a:pt x="0" y="65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14"/>
                    <a:pt x="13" y="0"/>
                    <a:pt x="30" y="0"/>
                  </a:cubicBezTo>
                  <a:cubicBezTo>
                    <a:pt x="332" y="0"/>
                    <a:pt x="332" y="0"/>
                    <a:pt x="332" y="0"/>
                  </a:cubicBezTo>
                  <a:cubicBezTo>
                    <a:pt x="349" y="0"/>
                    <a:pt x="362" y="14"/>
                    <a:pt x="362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33" name="Rectangle 132">
            <a:extLst>
              <a:ext uri="{FF2B5EF4-FFF2-40B4-BE49-F238E27FC236}">
                <a16:creationId xmlns:a16="http://schemas.microsoft.com/office/drawing/2014/main" id="{29B7AB3E-6B5F-42B3-9E57-8633EC06F9E0}"/>
              </a:ext>
            </a:extLst>
          </p:cNvPr>
          <p:cNvSpPr/>
          <p:nvPr userDrawn="1"/>
        </p:nvSpPr>
        <p:spPr>
          <a:xfrm>
            <a:off x="272952" y="287255"/>
            <a:ext cx="368489" cy="72424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4" name="Rectangle 133">
            <a:extLst>
              <a:ext uri="{FF2B5EF4-FFF2-40B4-BE49-F238E27FC236}">
                <a16:creationId xmlns:a16="http://schemas.microsoft.com/office/drawing/2014/main" id="{CAF7A862-2343-40B9-BBA2-62AB9F6250A3}"/>
              </a:ext>
            </a:extLst>
          </p:cNvPr>
          <p:cNvSpPr/>
          <p:nvPr userDrawn="1"/>
        </p:nvSpPr>
        <p:spPr>
          <a:xfrm>
            <a:off x="-4" y="287254"/>
            <a:ext cx="191071" cy="72424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91112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tyle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CA8D69A-BFC2-4B10-BE3B-DDECB81DE897}"/>
              </a:ext>
            </a:extLst>
          </p:cNvPr>
          <p:cNvSpPr>
            <a:spLocks noGrp="1"/>
          </p:cNvSpPr>
          <p:nvPr>
            <p:ph type="pic" idx="11" hasCustomPrompt="1"/>
          </p:nvPr>
        </p:nvSpPr>
        <p:spPr>
          <a:xfrm>
            <a:off x="1776545" y="1872070"/>
            <a:ext cx="3326678" cy="3326678"/>
          </a:xfrm>
          <a:prstGeom prst="diamond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latin typeface="+mn-lt"/>
                <a:cs typeface="Arial" pitchFamily="34" charset="0"/>
              </a:defRPr>
            </a:lvl1pPr>
            <a:lvl2pPr marL="457223" indent="0">
              <a:buNone/>
              <a:defRPr sz="2800"/>
            </a:lvl2pPr>
            <a:lvl3pPr marL="914446" indent="0">
              <a:buNone/>
              <a:defRPr sz="2400"/>
            </a:lvl3pPr>
            <a:lvl4pPr marL="1371669" indent="0">
              <a:buNone/>
              <a:defRPr sz="2000"/>
            </a:lvl4pPr>
            <a:lvl5pPr marL="1828891" indent="0">
              <a:buNone/>
              <a:defRPr sz="2000"/>
            </a:lvl5pPr>
            <a:lvl6pPr marL="2286114" indent="0">
              <a:buNone/>
              <a:defRPr sz="2000"/>
            </a:lvl6pPr>
            <a:lvl7pPr marL="2743337" indent="0">
              <a:buNone/>
              <a:defRPr sz="2000"/>
            </a:lvl7pPr>
            <a:lvl8pPr marL="3200560" indent="0">
              <a:buNone/>
              <a:defRPr sz="2000"/>
            </a:lvl8pPr>
            <a:lvl9pPr marL="3657783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4251210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Style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4042BDB-2F8A-4632-BB44-DDEED52675C4}"/>
              </a:ext>
            </a:extLst>
          </p:cNvPr>
          <p:cNvSpPr/>
          <p:nvPr userDrawn="1"/>
        </p:nvSpPr>
        <p:spPr>
          <a:xfrm>
            <a:off x="5255664" y="3153398"/>
            <a:ext cx="6355221" cy="324610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CA8D69A-BFC2-4B10-BE3B-DDECB81DE897}"/>
              </a:ext>
            </a:extLst>
          </p:cNvPr>
          <p:cNvSpPr>
            <a:spLocks noGrp="1"/>
          </p:cNvSpPr>
          <p:nvPr>
            <p:ph type="pic" idx="11" hasCustomPrompt="1"/>
          </p:nvPr>
        </p:nvSpPr>
        <p:spPr>
          <a:xfrm>
            <a:off x="588679" y="458495"/>
            <a:ext cx="9358626" cy="536988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bg1"/>
                </a:solidFill>
                <a:latin typeface="+mn-lt"/>
                <a:cs typeface="Arial" pitchFamily="34" charset="0"/>
              </a:defRPr>
            </a:lvl1pPr>
            <a:lvl2pPr marL="457223" indent="0">
              <a:buNone/>
              <a:defRPr sz="2800"/>
            </a:lvl2pPr>
            <a:lvl3pPr marL="914446" indent="0">
              <a:buNone/>
              <a:defRPr sz="2400"/>
            </a:lvl3pPr>
            <a:lvl4pPr marL="1371669" indent="0">
              <a:buNone/>
              <a:defRPr sz="2000"/>
            </a:lvl4pPr>
            <a:lvl5pPr marL="1828891" indent="0">
              <a:buNone/>
              <a:defRPr sz="2000"/>
            </a:lvl5pPr>
            <a:lvl6pPr marL="2286114" indent="0">
              <a:buNone/>
              <a:defRPr sz="2000"/>
            </a:lvl6pPr>
            <a:lvl7pPr marL="2743337" indent="0">
              <a:buNone/>
              <a:defRPr sz="2000"/>
            </a:lvl7pPr>
            <a:lvl8pPr marL="3200560" indent="0">
              <a:buNone/>
              <a:defRPr sz="2000"/>
            </a:lvl8pPr>
            <a:lvl9pPr marL="3657783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14332418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Style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9DBCEFD9-B163-48A4-AE71-5462FF7934D4}"/>
              </a:ext>
            </a:extLst>
          </p:cNvPr>
          <p:cNvSpPr/>
          <p:nvPr userDrawn="1"/>
        </p:nvSpPr>
        <p:spPr>
          <a:xfrm>
            <a:off x="-1" y="828942"/>
            <a:ext cx="4862557" cy="166372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CA8D69A-BFC2-4B10-BE3B-DDECB81DE897}"/>
              </a:ext>
            </a:extLst>
          </p:cNvPr>
          <p:cNvSpPr>
            <a:spLocks noGrp="1"/>
          </p:cNvSpPr>
          <p:nvPr>
            <p:ph type="pic" idx="11" hasCustomPrompt="1"/>
          </p:nvPr>
        </p:nvSpPr>
        <p:spPr>
          <a:xfrm>
            <a:off x="503221" y="-3827"/>
            <a:ext cx="2666667" cy="536988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bg1"/>
                </a:solidFill>
                <a:latin typeface="+mn-lt"/>
                <a:cs typeface="Arial" pitchFamily="34" charset="0"/>
              </a:defRPr>
            </a:lvl1pPr>
            <a:lvl2pPr marL="457223" indent="0">
              <a:buNone/>
              <a:defRPr sz="2800"/>
            </a:lvl2pPr>
            <a:lvl3pPr marL="914446" indent="0">
              <a:buNone/>
              <a:defRPr sz="2400"/>
            </a:lvl3pPr>
            <a:lvl4pPr marL="1371669" indent="0">
              <a:buNone/>
              <a:defRPr sz="2000"/>
            </a:lvl4pPr>
            <a:lvl5pPr marL="1828891" indent="0">
              <a:buNone/>
              <a:defRPr sz="2000"/>
            </a:lvl5pPr>
            <a:lvl6pPr marL="2286114" indent="0">
              <a:buNone/>
              <a:defRPr sz="2000"/>
            </a:lvl6pPr>
            <a:lvl7pPr marL="2743337" indent="0">
              <a:buNone/>
              <a:defRPr sz="2000"/>
            </a:lvl7pPr>
            <a:lvl8pPr marL="3200560" indent="0">
              <a:buNone/>
              <a:defRPr sz="2000"/>
            </a:lvl8pPr>
            <a:lvl9pPr marL="3657783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5" name="Picture Placeholder 2">
            <a:extLst>
              <a:ext uri="{FF2B5EF4-FFF2-40B4-BE49-F238E27FC236}">
                <a16:creationId xmlns:a16="http://schemas.microsoft.com/office/drawing/2014/main" id="{31CC093B-6E45-4870-AFC9-7DA7E6943FEA}"/>
              </a:ext>
            </a:extLst>
          </p:cNvPr>
          <p:cNvSpPr>
            <a:spLocks noGrp="1"/>
          </p:cNvSpPr>
          <p:nvPr>
            <p:ph type="pic" idx="12" hasCustomPrompt="1"/>
          </p:nvPr>
        </p:nvSpPr>
        <p:spPr>
          <a:xfrm>
            <a:off x="3774835" y="1488113"/>
            <a:ext cx="2666667" cy="536988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bg1"/>
                </a:solidFill>
                <a:latin typeface="+mn-lt"/>
                <a:cs typeface="Arial" pitchFamily="34" charset="0"/>
              </a:defRPr>
            </a:lvl1pPr>
            <a:lvl2pPr marL="457223" indent="0">
              <a:buNone/>
              <a:defRPr sz="2800"/>
            </a:lvl2pPr>
            <a:lvl3pPr marL="914446" indent="0">
              <a:buNone/>
              <a:defRPr sz="2400"/>
            </a:lvl3pPr>
            <a:lvl4pPr marL="1371669" indent="0">
              <a:buNone/>
              <a:defRPr sz="2000"/>
            </a:lvl4pPr>
            <a:lvl5pPr marL="1828891" indent="0">
              <a:buNone/>
              <a:defRPr sz="2000"/>
            </a:lvl5pPr>
            <a:lvl6pPr marL="2286114" indent="0">
              <a:buNone/>
              <a:defRPr sz="2000"/>
            </a:lvl6pPr>
            <a:lvl7pPr marL="2743337" indent="0">
              <a:buNone/>
              <a:defRPr sz="2000"/>
            </a:lvl7pPr>
            <a:lvl8pPr marL="3200560" indent="0">
              <a:buNone/>
              <a:defRPr sz="2000"/>
            </a:lvl8pPr>
            <a:lvl9pPr marL="3657783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2649858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Style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5">
            <a:extLst>
              <a:ext uri="{FF2B5EF4-FFF2-40B4-BE49-F238E27FC236}">
                <a16:creationId xmlns:a16="http://schemas.microsoft.com/office/drawing/2014/main" id="{7893592F-B858-4F5A-87CA-4EFF78535447}"/>
              </a:ext>
            </a:extLst>
          </p:cNvPr>
          <p:cNvSpPr>
            <a:spLocks noGrp="1"/>
          </p:cNvSpPr>
          <p:nvPr>
            <p:ph type="pic" idx="14" hasCustomPrompt="1"/>
          </p:nvPr>
        </p:nvSpPr>
        <p:spPr>
          <a:xfrm>
            <a:off x="0" y="1183602"/>
            <a:ext cx="3512321" cy="5470055"/>
          </a:xfrm>
          <a:custGeom>
            <a:avLst/>
            <a:gdLst>
              <a:gd name="connsiteX0" fmla="*/ 0 w 2828662"/>
              <a:gd name="connsiteY0" fmla="*/ 0 h 4405331"/>
              <a:gd name="connsiteX1" fmla="*/ 2828662 w 2828662"/>
              <a:gd name="connsiteY1" fmla="*/ 2202666 h 4405331"/>
              <a:gd name="connsiteX2" fmla="*/ 0 w 2828662"/>
              <a:gd name="connsiteY2" fmla="*/ 4405331 h 4405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28662" h="4405331">
                <a:moveTo>
                  <a:pt x="0" y="0"/>
                </a:moveTo>
                <a:lnTo>
                  <a:pt x="2828662" y="2202666"/>
                </a:lnTo>
                <a:lnTo>
                  <a:pt x="0" y="4405331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23" indent="0">
              <a:buNone/>
              <a:defRPr sz="2800"/>
            </a:lvl2pPr>
            <a:lvl3pPr marL="914446" indent="0">
              <a:buNone/>
              <a:defRPr sz="2400"/>
            </a:lvl3pPr>
            <a:lvl4pPr marL="1371669" indent="0">
              <a:buNone/>
              <a:defRPr sz="2000"/>
            </a:lvl4pPr>
            <a:lvl5pPr marL="1828891" indent="0">
              <a:buNone/>
              <a:defRPr sz="2000"/>
            </a:lvl5pPr>
            <a:lvl6pPr marL="2286114" indent="0">
              <a:buNone/>
              <a:defRPr sz="2000"/>
            </a:lvl6pPr>
            <a:lvl7pPr marL="2743337" indent="0">
              <a:buNone/>
              <a:defRPr sz="2000"/>
            </a:lvl7pPr>
            <a:lvl8pPr marL="3200560" indent="0">
              <a:buNone/>
              <a:defRPr sz="2000"/>
            </a:lvl8pPr>
            <a:lvl9pPr marL="3657783" indent="0">
              <a:buNone/>
              <a:defRPr sz="2000"/>
            </a:lvl9pPr>
          </a:lstStyle>
          <a:p>
            <a:r>
              <a:rPr lang="en-US" altLang="ko-KR" dirty="0"/>
              <a:t>Your Picture Here </a:t>
            </a:r>
            <a:endParaRPr lang="ko-KR" altLang="en-US" dirty="0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F2B7F1F1-7576-43C8-8B02-8D9D6595C6B6}"/>
              </a:ext>
            </a:extLst>
          </p:cNvPr>
          <p:cNvSpPr/>
          <p:nvPr userDrawn="1"/>
        </p:nvSpPr>
        <p:spPr>
          <a:xfrm rot="2283856">
            <a:off x="-1145000" y="3273775"/>
            <a:ext cx="9041918" cy="507660"/>
          </a:xfrm>
          <a:custGeom>
            <a:avLst/>
            <a:gdLst>
              <a:gd name="connsiteX0" fmla="*/ 0 w 8508719"/>
              <a:gd name="connsiteY0" fmla="*/ 0 h 507660"/>
              <a:gd name="connsiteX1" fmla="*/ 8508719 w 8508719"/>
              <a:gd name="connsiteY1" fmla="*/ 0 h 507660"/>
              <a:gd name="connsiteX2" fmla="*/ 8382750 w 8508719"/>
              <a:gd name="connsiteY2" fmla="*/ 507660 h 507660"/>
              <a:gd name="connsiteX3" fmla="*/ 397545 w 8508719"/>
              <a:gd name="connsiteY3" fmla="*/ 507660 h 5076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508719" h="507660">
                <a:moveTo>
                  <a:pt x="0" y="0"/>
                </a:moveTo>
                <a:lnTo>
                  <a:pt x="8508719" y="0"/>
                </a:lnTo>
                <a:lnTo>
                  <a:pt x="8382750" y="507660"/>
                </a:lnTo>
                <a:lnTo>
                  <a:pt x="397545" y="507660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Freeform: Shape 21">
            <a:extLst>
              <a:ext uri="{FF2B5EF4-FFF2-40B4-BE49-F238E27FC236}">
                <a16:creationId xmlns:a16="http://schemas.microsoft.com/office/drawing/2014/main" id="{0D8039C2-E1B0-4E55-85AC-2B71B79D8AE6}"/>
              </a:ext>
            </a:extLst>
          </p:cNvPr>
          <p:cNvSpPr/>
          <p:nvPr userDrawn="1"/>
        </p:nvSpPr>
        <p:spPr>
          <a:xfrm rot="19320000">
            <a:off x="6359981" y="2723208"/>
            <a:ext cx="7218431" cy="2018306"/>
          </a:xfrm>
          <a:custGeom>
            <a:avLst/>
            <a:gdLst>
              <a:gd name="connsiteX0" fmla="*/ 7218431 w 7218431"/>
              <a:gd name="connsiteY0" fmla="*/ 0 h 2018306"/>
              <a:gd name="connsiteX1" fmla="*/ 5641558 w 7218431"/>
              <a:gd name="connsiteY1" fmla="*/ 2018306 h 2018306"/>
              <a:gd name="connsiteX2" fmla="*/ 0 w 7218431"/>
              <a:gd name="connsiteY2" fmla="*/ 2018306 h 2018306"/>
              <a:gd name="connsiteX3" fmla="*/ 0 w 7218431"/>
              <a:gd name="connsiteY3" fmla="*/ 0 h 2018306"/>
              <a:gd name="connsiteX0" fmla="*/ 7218431 w 7218431"/>
              <a:gd name="connsiteY0" fmla="*/ 0 h 2018306"/>
              <a:gd name="connsiteX1" fmla="*/ 5641558 w 7218431"/>
              <a:gd name="connsiteY1" fmla="*/ 2018306 h 2018306"/>
              <a:gd name="connsiteX2" fmla="*/ 133423 w 7218431"/>
              <a:gd name="connsiteY2" fmla="*/ 2014099 h 2018306"/>
              <a:gd name="connsiteX3" fmla="*/ 0 w 7218431"/>
              <a:gd name="connsiteY3" fmla="*/ 0 h 2018306"/>
              <a:gd name="connsiteX4" fmla="*/ 7218431 w 7218431"/>
              <a:gd name="connsiteY4" fmla="*/ 0 h 2018306"/>
              <a:gd name="connsiteX0" fmla="*/ 7218431 w 7218431"/>
              <a:gd name="connsiteY0" fmla="*/ 0 h 2018306"/>
              <a:gd name="connsiteX1" fmla="*/ 5641558 w 7218431"/>
              <a:gd name="connsiteY1" fmla="*/ 2018306 h 2018306"/>
              <a:gd name="connsiteX2" fmla="*/ 131951 w 7218431"/>
              <a:gd name="connsiteY2" fmla="*/ 2002104 h 2018306"/>
              <a:gd name="connsiteX3" fmla="*/ 0 w 7218431"/>
              <a:gd name="connsiteY3" fmla="*/ 0 h 2018306"/>
              <a:gd name="connsiteX4" fmla="*/ 7218431 w 7218431"/>
              <a:gd name="connsiteY4" fmla="*/ 0 h 20183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8431" h="2018306">
                <a:moveTo>
                  <a:pt x="7218431" y="0"/>
                </a:moveTo>
                <a:lnTo>
                  <a:pt x="5641558" y="2018306"/>
                </a:lnTo>
                <a:lnTo>
                  <a:pt x="131951" y="2002104"/>
                </a:lnTo>
                <a:lnTo>
                  <a:pt x="0" y="0"/>
                </a:lnTo>
                <a:lnTo>
                  <a:pt x="7218431" y="0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ACC73BDD-47B2-4716-B34E-A2A208CF0460}"/>
              </a:ext>
            </a:extLst>
          </p:cNvPr>
          <p:cNvSpPr/>
          <p:nvPr userDrawn="1"/>
        </p:nvSpPr>
        <p:spPr>
          <a:xfrm rot="2283856">
            <a:off x="-1281243" y="3125602"/>
            <a:ext cx="10430561" cy="457200"/>
          </a:xfrm>
          <a:custGeom>
            <a:avLst/>
            <a:gdLst>
              <a:gd name="connsiteX0" fmla="*/ 0 w 9464629"/>
              <a:gd name="connsiteY0" fmla="*/ 0 h 457200"/>
              <a:gd name="connsiteX1" fmla="*/ 9464629 w 9464629"/>
              <a:gd name="connsiteY1" fmla="*/ 0 h 457200"/>
              <a:gd name="connsiteX2" fmla="*/ 9464629 w 9464629"/>
              <a:gd name="connsiteY2" fmla="*/ 19238 h 457200"/>
              <a:gd name="connsiteX3" fmla="*/ 9355955 w 9464629"/>
              <a:gd name="connsiteY3" fmla="*/ 457200 h 457200"/>
              <a:gd name="connsiteX4" fmla="*/ 358030 w 9464629"/>
              <a:gd name="connsiteY4" fmla="*/ 457200 h 45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464629" h="457200">
                <a:moveTo>
                  <a:pt x="0" y="0"/>
                </a:moveTo>
                <a:lnTo>
                  <a:pt x="9464629" y="0"/>
                </a:lnTo>
                <a:lnTo>
                  <a:pt x="9464629" y="19238"/>
                </a:lnTo>
                <a:lnTo>
                  <a:pt x="9355955" y="457200"/>
                </a:lnTo>
                <a:lnTo>
                  <a:pt x="358030" y="45720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CA8D69A-BFC2-4B10-BE3B-DDECB81DE897}"/>
              </a:ext>
            </a:extLst>
          </p:cNvPr>
          <p:cNvSpPr>
            <a:spLocks noGrp="1"/>
          </p:cNvSpPr>
          <p:nvPr>
            <p:ph type="pic" idx="11" hasCustomPrompt="1"/>
          </p:nvPr>
        </p:nvSpPr>
        <p:spPr>
          <a:xfrm>
            <a:off x="-1" y="0"/>
            <a:ext cx="12209257" cy="5122817"/>
          </a:xfrm>
          <a:custGeom>
            <a:avLst/>
            <a:gdLst>
              <a:gd name="connsiteX0" fmla="*/ 0 w 13115109"/>
              <a:gd name="connsiteY0" fmla="*/ 5122817 h 10245634"/>
              <a:gd name="connsiteX1" fmla="*/ 6557555 w 13115109"/>
              <a:gd name="connsiteY1" fmla="*/ 0 h 10245634"/>
              <a:gd name="connsiteX2" fmla="*/ 13115109 w 13115109"/>
              <a:gd name="connsiteY2" fmla="*/ 5122817 h 10245634"/>
              <a:gd name="connsiteX3" fmla="*/ 6557555 w 13115109"/>
              <a:gd name="connsiteY3" fmla="*/ 10245634 h 10245634"/>
              <a:gd name="connsiteX4" fmla="*/ 0 w 13115109"/>
              <a:gd name="connsiteY4" fmla="*/ 5122817 h 10245634"/>
              <a:gd name="connsiteX0" fmla="*/ 0 w 13115109"/>
              <a:gd name="connsiteY0" fmla="*/ 5122817 h 10245634"/>
              <a:gd name="connsiteX1" fmla="*/ 6557555 w 13115109"/>
              <a:gd name="connsiteY1" fmla="*/ 0 h 10245634"/>
              <a:gd name="connsiteX2" fmla="*/ 13115109 w 13115109"/>
              <a:gd name="connsiteY2" fmla="*/ 5122817 h 10245634"/>
              <a:gd name="connsiteX3" fmla="*/ 12187881 w 13115109"/>
              <a:gd name="connsiteY3" fmla="*/ 5839509 h 10245634"/>
              <a:gd name="connsiteX4" fmla="*/ 6557555 w 13115109"/>
              <a:gd name="connsiteY4" fmla="*/ 10245634 h 10245634"/>
              <a:gd name="connsiteX5" fmla="*/ 0 w 13115109"/>
              <a:gd name="connsiteY5" fmla="*/ 5122817 h 10245634"/>
              <a:gd name="connsiteX0" fmla="*/ 0 w 13115109"/>
              <a:gd name="connsiteY0" fmla="*/ 5196957 h 10319774"/>
              <a:gd name="connsiteX1" fmla="*/ 6483415 w 13115109"/>
              <a:gd name="connsiteY1" fmla="*/ 0 h 10319774"/>
              <a:gd name="connsiteX2" fmla="*/ 13115109 w 13115109"/>
              <a:gd name="connsiteY2" fmla="*/ 5196957 h 10319774"/>
              <a:gd name="connsiteX3" fmla="*/ 12187881 w 13115109"/>
              <a:gd name="connsiteY3" fmla="*/ 5913649 h 10319774"/>
              <a:gd name="connsiteX4" fmla="*/ 6557555 w 13115109"/>
              <a:gd name="connsiteY4" fmla="*/ 10319774 h 10319774"/>
              <a:gd name="connsiteX5" fmla="*/ 0 w 13115109"/>
              <a:gd name="connsiteY5" fmla="*/ 5196957 h 10319774"/>
              <a:gd name="connsiteX0" fmla="*/ 0 w 13115109"/>
              <a:gd name="connsiteY0" fmla="*/ 0 h 5122817"/>
              <a:gd name="connsiteX1" fmla="*/ 13115109 w 13115109"/>
              <a:gd name="connsiteY1" fmla="*/ 0 h 5122817"/>
              <a:gd name="connsiteX2" fmla="*/ 12187881 w 13115109"/>
              <a:gd name="connsiteY2" fmla="*/ 716692 h 5122817"/>
              <a:gd name="connsiteX3" fmla="*/ 6557555 w 13115109"/>
              <a:gd name="connsiteY3" fmla="*/ 5122817 h 5122817"/>
              <a:gd name="connsiteX4" fmla="*/ 0 w 13115109"/>
              <a:gd name="connsiteY4" fmla="*/ 0 h 5122817"/>
              <a:gd name="connsiteX0" fmla="*/ 0 w 12200709"/>
              <a:gd name="connsiteY0" fmla="*/ 0 h 5122817"/>
              <a:gd name="connsiteX1" fmla="*/ 12200709 w 12200709"/>
              <a:gd name="connsiteY1" fmla="*/ 42729 h 5122817"/>
              <a:gd name="connsiteX2" fmla="*/ 12187881 w 12200709"/>
              <a:gd name="connsiteY2" fmla="*/ 716692 h 5122817"/>
              <a:gd name="connsiteX3" fmla="*/ 6557555 w 12200709"/>
              <a:gd name="connsiteY3" fmla="*/ 5122817 h 5122817"/>
              <a:gd name="connsiteX4" fmla="*/ 0 w 12200709"/>
              <a:gd name="connsiteY4" fmla="*/ 0 h 5122817"/>
              <a:gd name="connsiteX0" fmla="*/ 0 w 12192164"/>
              <a:gd name="connsiteY0" fmla="*/ 17092 h 5139909"/>
              <a:gd name="connsiteX1" fmla="*/ 12192164 w 12192164"/>
              <a:gd name="connsiteY1" fmla="*/ 0 h 5139909"/>
              <a:gd name="connsiteX2" fmla="*/ 12187881 w 12192164"/>
              <a:gd name="connsiteY2" fmla="*/ 733784 h 5139909"/>
              <a:gd name="connsiteX3" fmla="*/ 6557555 w 12192164"/>
              <a:gd name="connsiteY3" fmla="*/ 5139909 h 5139909"/>
              <a:gd name="connsiteX4" fmla="*/ 0 w 12192164"/>
              <a:gd name="connsiteY4" fmla="*/ 17092 h 5139909"/>
              <a:gd name="connsiteX0" fmla="*/ 0 w 12188071"/>
              <a:gd name="connsiteY0" fmla="*/ 0 h 5122817"/>
              <a:gd name="connsiteX1" fmla="*/ 12183619 w 12188071"/>
              <a:gd name="connsiteY1" fmla="*/ 0 h 5122817"/>
              <a:gd name="connsiteX2" fmla="*/ 12187881 w 12188071"/>
              <a:gd name="connsiteY2" fmla="*/ 716692 h 5122817"/>
              <a:gd name="connsiteX3" fmla="*/ 6557555 w 12188071"/>
              <a:gd name="connsiteY3" fmla="*/ 5122817 h 5122817"/>
              <a:gd name="connsiteX4" fmla="*/ 0 w 12188071"/>
              <a:gd name="connsiteY4" fmla="*/ 0 h 5122817"/>
              <a:gd name="connsiteX0" fmla="*/ 0 w 12209257"/>
              <a:gd name="connsiteY0" fmla="*/ 0 h 5122817"/>
              <a:gd name="connsiteX1" fmla="*/ 12209257 w 12209257"/>
              <a:gd name="connsiteY1" fmla="*/ 0 h 5122817"/>
              <a:gd name="connsiteX2" fmla="*/ 12187881 w 12209257"/>
              <a:gd name="connsiteY2" fmla="*/ 716692 h 5122817"/>
              <a:gd name="connsiteX3" fmla="*/ 6557555 w 12209257"/>
              <a:gd name="connsiteY3" fmla="*/ 5122817 h 5122817"/>
              <a:gd name="connsiteX4" fmla="*/ 0 w 12209257"/>
              <a:gd name="connsiteY4" fmla="*/ 0 h 51228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9257" h="5122817">
                <a:moveTo>
                  <a:pt x="0" y="0"/>
                </a:moveTo>
                <a:lnTo>
                  <a:pt x="12209257" y="0"/>
                </a:lnTo>
                <a:cubicBezTo>
                  <a:pt x="12207829" y="244595"/>
                  <a:pt x="12189309" y="472097"/>
                  <a:pt x="12187881" y="716692"/>
                </a:cubicBezTo>
                <a:lnTo>
                  <a:pt x="6557555" y="5122817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latin typeface="+mn-lt"/>
                <a:cs typeface="Arial" pitchFamily="34" charset="0"/>
              </a:defRPr>
            </a:lvl1pPr>
            <a:lvl2pPr marL="457223" indent="0">
              <a:buNone/>
              <a:defRPr sz="2800"/>
            </a:lvl2pPr>
            <a:lvl3pPr marL="914446" indent="0">
              <a:buNone/>
              <a:defRPr sz="2400"/>
            </a:lvl3pPr>
            <a:lvl4pPr marL="1371669" indent="0">
              <a:buNone/>
              <a:defRPr sz="2000"/>
            </a:lvl4pPr>
            <a:lvl5pPr marL="1828891" indent="0">
              <a:buNone/>
              <a:defRPr sz="2000"/>
            </a:lvl5pPr>
            <a:lvl6pPr marL="2286114" indent="0">
              <a:buNone/>
              <a:defRPr sz="2000"/>
            </a:lvl6pPr>
            <a:lvl7pPr marL="2743337" indent="0">
              <a:buNone/>
              <a:defRPr sz="2000"/>
            </a:lvl7pPr>
            <a:lvl8pPr marL="3200560" indent="0">
              <a:buNone/>
              <a:defRPr sz="2000"/>
            </a:lvl8pPr>
            <a:lvl9pPr marL="3657783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450031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lide de título com image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tângulo 5"/>
          <p:cNvSpPr>
            <a:spLocks noChangeArrowheads="1"/>
          </p:cNvSpPr>
          <p:nvPr/>
        </p:nvSpPr>
        <p:spPr bwMode="white">
          <a:xfrm>
            <a:off x="6540503" y="0"/>
            <a:ext cx="5651496" cy="6858000"/>
          </a:xfrm>
          <a:custGeom>
            <a:avLst/>
            <a:gdLst/>
            <a:ahLst/>
            <a:cxnLst/>
            <a:rect l="l" t="t" r="r" b="b"/>
            <a:pathLst>
              <a:path w="4238622" h="6858000">
                <a:moveTo>
                  <a:pt x="0" y="0"/>
                </a:moveTo>
                <a:lnTo>
                  <a:pt x="4086222" y="0"/>
                </a:lnTo>
                <a:lnTo>
                  <a:pt x="4237035" y="0"/>
                </a:lnTo>
                <a:lnTo>
                  <a:pt x="4238622" y="0"/>
                </a:lnTo>
                <a:lnTo>
                  <a:pt x="4238622" y="6858000"/>
                </a:lnTo>
                <a:lnTo>
                  <a:pt x="4237035" y="6858000"/>
                </a:lnTo>
                <a:lnTo>
                  <a:pt x="4086222" y="6858000"/>
                </a:lnTo>
                <a:lnTo>
                  <a:pt x="254000" y="6858000"/>
                </a:lnTo>
                <a:lnTo>
                  <a:pt x="892175" y="433705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rtl="0"/>
            <a:endParaRPr lang="pt-BR" sz="1800" noProof="0" dirty="0"/>
          </a:p>
        </p:txBody>
      </p:sp>
      <p:sp>
        <p:nvSpPr>
          <p:cNvPr id="11" name="Forma Livre 6"/>
          <p:cNvSpPr>
            <a:spLocks/>
          </p:cNvSpPr>
          <p:nvPr/>
        </p:nvSpPr>
        <p:spPr bwMode="auto">
          <a:xfrm>
            <a:off x="6256868" y="0"/>
            <a:ext cx="1672169" cy="6858000"/>
          </a:xfrm>
          <a:custGeom>
            <a:avLst/>
            <a:gdLst/>
            <a:ahLst/>
            <a:cxnLst/>
            <a:rect l="l" t="t" r="r" b="b"/>
            <a:pathLst>
              <a:path w="1254127" h="6858000">
                <a:moveTo>
                  <a:pt x="0" y="0"/>
                </a:moveTo>
                <a:lnTo>
                  <a:pt x="365127" y="0"/>
                </a:lnTo>
                <a:lnTo>
                  <a:pt x="1254127" y="4337050"/>
                </a:lnTo>
                <a:lnTo>
                  <a:pt x="619127" y="6858000"/>
                </a:lnTo>
                <a:lnTo>
                  <a:pt x="257175" y="6858000"/>
                </a:lnTo>
                <a:lnTo>
                  <a:pt x="892175" y="43370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 rtl="0"/>
            <a:endParaRPr lang="pt-BR" sz="1800" noProof="0" dirty="0"/>
          </a:p>
        </p:txBody>
      </p:sp>
      <p:sp>
        <p:nvSpPr>
          <p:cNvPr id="12" name="Forma Livre 7"/>
          <p:cNvSpPr>
            <a:spLocks/>
          </p:cNvSpPr>
          <p:nvPr/>
        </p:nvSpPr>
        <p:spPr bwMode="auto">
          <a:xfrm>
            <a:off x="6062136" y="0"/>
            <a:ext cx="1528232" cy="6858000"/>
          </a:xfrm>
          <a:custGeom>
            <a:avLst/>
            <a:gdLst/>
            <a:ahLst/>
            <a:cxnLst/>
            <a:rect l="l" t="t" r="r" b="b"/>
            <a:pathLst>
              <a:path w="1146174" h="6858000">
                <a:moveTo>
                  <a:pt x="0" y="0"/>
                </a:moveTo>
                <a:lnTo>
                  <a:pt x="253999" y="0"/>
                </a:lnTo>
                <a:lnTo>
                  <a:pt x="1146174" y="4337050"/>
                </a:lnTo>
                <a:lnTo>
                  <a:pt x="511174" y="6858000"/>
                </a:lnTo>
                <a:lnTo>
                  <a:pt x="254000" y="6858000"/>
                </a:lnTo>
                <a:lnTo>
                  <a:pt x="892175" y="43370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innerShdw blurRad="177800" dist="50800" dir="108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 rtl="0"/>
            <a:endParaRPr lang="pt-BR" sz="1800" noProof="0" dirty="0"/>
          </a:p>
        </p:txBody>
      </p:sp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295401" y="1873584"/>
            <a:ext cx="5120640" cy="2560320"/>
          </a:xfrm>
        </p:spPr>
        <p:txBody>
          <a:bodyPr rtlCol="0" anchor="b">
            <a:normAutofit/>
          </a:bodyPr>
          <a:lstStyle>
            <a:lvl1pPr algn="l">
              <a:defRPr sz="4000">
                <a:solidFill>
                  <a:schemeClr val="tx1"/>
                </a:solidFill>
              </a:defRPr>
            </a:lvl1pPr>
          </a:lstStyle>
          <a:p>
            <a:pPr rtl="0"/>
            <a:r>
              <a:rPr lang="pt-BR" noProof="0"/>
              <a:t>Clique para editar o título Mestre</a:t>
            </a:r>
            <a:endParaRPr lang="pt-BR" noProof="0" dirty="0"/>
          </a:p>
        </p:txBody>
      </p:sp>
      <p:sp>
        <p:nvSpPr>
          <p:cNvPr id="15" name="Espaço reservado para imagem 14" descr="Um espaço reservado vazio para adicionar uma imagem. Clique no espaço reservado e selecione a imagem que você deseja adicionar"/>
          <p:cNvSpPr>
            <a:spLocks noGrp="1"/>
          </p:cNvSpPr>
          <p:nvPr>
            <p:ph type="pic" sz="quarter" idx="10"/>
          </p:nvPr>
        </p:nvSpPr>
        <p:spPr>
          <a:xfrm>
            <a:off x="6743703" y="0"/>
            <a:ext cx="5448297" cy="6858000"/>
          </a:xfrm>
          <a:custGeom>
            <a:avLst/>
            <a:gdLst>
              <a:gd name="connsiteX0" fmla="*/ 0 w 5448297"/>
              <a:gd name="connsiteY0" fmla="*/ 0 h 6858000"/>
              <a:gd name="connsiteX1" fmla="*/ 5448297 w 5448297"/>
              <a:gd name="connsiteY1" fmla="*/ 0 h 6858000"/>
              <a:gd name="connsiteX2" fmla="*/ 5448297 w 5448297"/>
              <a:gd name="connsiteY2" fmla="*/ 6858000 h 6858000"/>
              <a:gd name="connsiteX3" fmla="*/ 338667 w 5448297"/>
              <a:gd name="connsiteY3" fmla="*/ 6858000 h 6858000"/>
              <a:gd name="connsiteX4" fmla="*/ 1185333 w 5448297"/>
              <a:gd name="connsiteY4" fmla="*/ 433705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448297" h="6858000">
                <a:moveTo>
                  <a:pt x="0" y="0"/>
                </a:moveTo>
                <a:lnTo>
                  <a:pt x="5448297" y="0"/>
                </a:lnTo>
                <a:lnTo>
                  <a:pt x="5448297" y="6858000"/>
                </a:lnTo>
                <a:lnTo>
                  <a:pt x="338667" y="6858000"/>
                </a:lnTo>
                <a:lnTo>
                  <a:pt x="1185333" y="4337050"/>
                </a:lnTo>
                <a:close/>
              </a:path>
            </a:pathLst>
          </a:custGeom>
          <a:noFill/>
          <a:ln>
            <a:noFill/>
          </a:ln>
        </p:spPr>
        <p:txBody>
          <a:bodyPr wrap="square" tIns="365760" rtlCol="0">
            <a:no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</a:defRPr>
            </a:lvl1pPr>
          </a:lstStyle>
          <a:p>
            <a:pPr rtl="0"/>
            <a:r>
              <a:rPr lang="pt-BR" noProof="0"/>
              <a:t>Clique no ícone para adicionar uma imagem</a:t>
            </a:r>
            <a:endParaRPr lang="pt-BR" noProof="0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295401" y="4572000"/>
            <a:ext cx="5120640" cy="1600200"/>
          </a:xfrm>
        </p:spPr>
        <p:txBody>
          <a:bodyPr rtlCol="0"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pt-BR" noProof="0"/>
              <a:t>Clique para editar o estilo do subtítulo Mestre</a:t>
            </a:r>
            <a:endParaRPr lang="pt-BR" noProof="0" dirty="0"/>
          </a:p>
        </p:txBody>
      </p:sp>
    </p:spTree>
    <p:extLst>
      <p:ext uri="{BB962C8B-B14F-4D97-AF65-F5344CB8AC3E}">
        <p14:creationId xmlns:p14="http://schemas.microsoft.com/office/powerpoint/2010/main" val="870164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AB31F48C-B68C-4AA3-A327-D4E232CCC4D2}"/>
              </a:ext>
            </a:extLst>
          </p:cNvPr>
          <p:cNvSpPr/>
          <p:nvPr userDrawn="1"/>
        </p:nvSpPr>
        <p:spPr>
          <a:xfrm>
            <a:off x="7570177" y="551723"/>
            <a:ext cx="3436232" cy="5152744"/>
          </a:xfrm>
          <a:prstGeom prst="rect">
            <a:avLst/>
          </a:prstGeom>
          <a:noFill/>
          <a:ln w="889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/>
          </a:p>
        </p:txBody>
      </p:sp>
      <p:sp>
        <p:nvSpPr>
          <p:cNvPr id="5" name="Picture Placeholder 2">
            <a:extLst>
              <a:ext uri="{FF2B5EF4-FFF2-40B4-BE49-F238E27FC236}">
                <a16:creationId xmlns:a16="http://schemas.microsoft.com/office/drawing/2014/main" id="{B87D57F6-B3F3-4B57-BA8C-5AE6983ACFCC}"/>
              </a:ext>
            </a:extLst>
          </p:cNvPr>
          <p:cNvSpPr>
            <a:spLocks noGrp="1"/>
          </p:cNvSpPr>
          <p:nvPr>
            <p:ph type="pic" idx="14" hasCustomPrompt="1"/>
          </p:nvPr>
        </p:nvSpPr>
        <p:spPr>
          <a:xfrm>
            <a:off x="6972300" y="1144427"/>
            <a:ext cx="3436232" cy="5152743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anchor="ctr"/>
          <a:lstStyle>
            <a:lvl1pPr marL="0" indent="0" algn="ctr"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23" indent="0">
              <a:buNone/>
              <a:defRPr sz="2800"/>
            </a:lvl2pPr>
            <a:lvl3pPr marL="914446" indent="0">
              <a:buNone/>
              <a:defRPr sz="2400"/>
            </a:lvl3pPr>
            <a:lvl4pPr marL="1371669" indent="0">
              <a:buNone/>
              <a:defRPr sz="2000"/>
            </a:lvl4pPr>
            <a:lvl5pPr marL="1828891" indent="0">
              <a:buNone/>
              <a:defRPr sz="2000"/>
            </a:lvl5pPr>
            <a:lvl6pPr marL="2286114" indent="0">
              <a:buNone/>
              <a:defRPr sz="2000"/>
            </a:lvl6pPr>
            <a:lvl7pPr marL="2743337" indent="0">
              <a:buNone/>
              <a:defRPr sz="2000"/>
            </a:lvl7pPr>
            <a:lvl8pPr marL="3200560" indent="0">
              <a:buNone/>
              <a:defRPr sz="2000"/>
            </a:lvl8pPr>
            <a:lvl9pPr marL="3657783" indent="0">
              <a:buNone/>
              <a:defRPr sz="2000"/>
            </a:lvl9pPr>
          </a:lstStyle>
          <a:p>
            <a:r>
              <a:rPr lang="en-US" altLang="ko-KR" dirty="0"/>
              <a:t>Your Picture Here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5843529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Style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1DBA1EF6-0120-4FD9-94E5-779BB393F898}"/>
              </a:ext>
            </a:extLst>
          </p:cNvPr>
          <p:cNvSpPr>
            <a:spLocks noGrp="1"/>
          </p:cNvSpPr>
          <p:nvPr>
            <p:ph type="pic" idx="10" hasCustomPrompt="1"/>
          </p:nvPr>
        </p:nvSpPr>
        <p:spPr>
          <a:xfrm>
            <a:off x="905691" y="1825115"/>
            <a:ext cx="2269640" cy="273630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latin typeface="+mn-lt"/>
                <a:cs typeface="Arial" pitchFamily="34" charset="0"/>
              </a:defRPr>
            </a:lvl1pPr>
            <a:lvl2pPr marL="457223" indent="0">
              <a:buNone/>
              <a:defRPr sz="2800"/>
            </a:lvl2pPr>
            <a:lvl3pPr marL="914446" indent="0">
              <a:buNone/>
              <a:defRPr sz="2400"/>
            </a:lvl3pPr>
            <a:lvl4pPr marL="1371669" indent="0">
              <a:buNone/>
              <a:defRPr sz="2000"/>
            </a:lvl4pPr>
            <a:lvl5pPr marL="1828891" indent="0">
              <a:buNone/>
              <a:defRPr sz="2000"/>
            </a:lvl5pPr>
            <a:lvl6pPr marL="2286114" indent="0">
              <a:buNone/>
              <a:defRPr sz="2000"/>
            </a:lvl6pPr>
            <a:lvl7pPr marL="2743337" indent="0">
              <a:buNone/>
              <a:defRPr sz="2000"/>
            </a:lvl7pPr>
            <a:lvl8pPr marL="3200560" indent="0">
              <a:buNone/>
              <a:defRPr sz="2000"/>
            </a:lvl8pPr>
            <a:lvl9pPr marL="3657783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CC104F0A-ED0B-4B03-BB73-35F8EF9C879D}"/>
              </a:ext>
            </a:extLst>
          </p:cNvPr>
          <p:cNvSpPr>
            <a:spLocks noGrp="1"/>
          </p:cNvSpPr>
          <p:nvPr>
            <p:ph type="pic" idx="11" hasCustomPrompt="1"/>
          </p:nvPr>
        </p:nvSpPr>
        <p:spPr>
          <a:xfrm>
            <a:off x="3615156" y="1825115"/>
            <a:ext cx="2269640" cy="273630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latin typeface="+mn-lt"/>
                <a:cs typeface="Arial" pitchFamily="34" charset="0"/>
              </a:defRPr>
            </a:lvl1pPr>
            <a:lvl2pPr marL="457223" indent="0">
              <a:buNone/>
              <a:defRPr sz="2800"/>
            </a:lvl2pPr>
            <a:lvl3pPr marL="914446" indent="0">
              <a:buNone/>
              <a:defRPr sz="2400"/>
            </a:lvl3pPr>
            <a:lvl4pPr marL="1371669" indent="0">
              <a:buNone/>
              <a:defRPr sz="2000"/>
            </a:lvl4pPr>
            <a:lvl5pPr marL="1828891" indent="0">
              <a:buNone/>
              <a:defRPr sz="2000"/>
            </a:lvl5pPr>
            <a:lvl6pPr marL="2286114" indent="0">
              <a:buNone/>
              <a:defRPr sz="2000"/>
            </a:lvl6pPr>
            <a:lvl7pPr marL="2743337" indent="0">
              <a:buNone/>
              <a:defRPr sz="2000"/>
            </a:lvl7pPr>
            <a:lvl8pPr marL="3200560" indent="0">
              <a:buNone/>
              <a:defRPr sz="2000"/>
            </a:lvl8pPr>
            <a:lvl9pPr marL="3657783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3D72AD60-8A2A-4487-9377-E72F5DAF9591}"/>
              </a:ext>
            </a:extLst>
          </p:cNvPr>
          <p:cNvSpPr>
            <a:spLocks noGrp="1"/>
          </p:cNvSpPr>
          <p:nvPr>
            <p:ph type="pic" idx="12" hasCustomPrompt="1"/>
          </p:nvPr>
        </p:nvSpPr>
        <p:spPr>
          <a:xfrm>
            <a:off x="6324621" y="1825115"/>
            <a:ext cx="2269640" cy="273630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latin typeface="+mn-lt"/>
                <a:cs typeface="Arial" pitchFamily="34" charset="0"/>
              </a:defRPr>
            </a:lvl1pPr>
            <a:lvl2pPr marL="457223" indent="0">
              <a:buNone/>
              <a:defRPr sz="2800"/>
            </a:lvl2pPr>
            <a:lvl3pPr marL="914446" indent="0">
              <a:buNone/>
              <a:defRPr sz="2400"/>
            </a:lvl3pPr>
            <a:lvl4pPr marL="1371669" indent="0">
              <a:buNone/>
              <a:defRPr sz="2000"/>
            </a:lvl4pPr>
            <a:lvl5pPr marL="1828891" indent="0">
              <a:buNone/>
              <a:defRPr sz="2000"/>
            </a:lvl5pPr>
            <a:lvl6pPr marL="2286114" indent="0">
              <a:buNone/>
              <a:defRPr sz="2000"/>
            </a:lvl6pPr>
            <a:lvl7pPr marL="2743337" indent="0">
              <a:buNone/>
              <a:defRPr sz="2000"/>
            </a:lvl7pPr>
            <a:lvl8pPr marL="3200560" indent="0">
              <a:buNone/>
              <a:defRPr sz="2000"/>
            </a:lvl8pPr>
            <a:lvl9pPr marL="3657783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45BC6D7C-2CF0-49D1-A2B8-C1EFBA0121D3}"/>
              </a:ext>
            </a:extLst>
          </p:cNvPr>
          <p:cNvSpPr>
            <a:spLocks noGrp="1"/>
          </p:cNvSpPr>
          <p:nvPr>
            <p:ph type="pic" idx="13" hasCustomPrompt="1"/>
          </p:nvPr>
        </p:nvSpPr>
        <p:spPr>
          <a:xfrm>
            <a:off x="9034358" y="1825115"/>
            <a:ext cx="2269640" cy="273630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latin typeface="+mn-lt"/>
                <a:cs typeface="Arial" pitchFamily="34" charset="0"/>
              </a:defRPr>
            </a:lvl1pPr>
            <a:lvl2pPr marL="457223" indent="0">
              <a:buNone/>
              <a:defRPr sz="2800"/>
            </a:lvl2pPr>
            <a:lvl3pPr marL="914446" indent="0">
              <a:buNone/>
              <a:defRPr sz="2400"/>
            </a:lvl3pPr>
            <a:lvl4pPr marL="1371669" indent="0">
              <a:buNone/>
              <a:defRPr sz="2000"/>
            </a:lvl4pPr>
            <a:lvl5pPr marL="1828891" indent="0">
              <a:buNone/>
              <a:defRPr sz="2000"/>
            </a:lvl5pPr>
            <a:lvl6pPr marL="2286114" indent="0">
              <a:buNone/>
              <a:defRPr sz="2000"/>
            </a:lvl6pPr>
            <a:lvl7pPr marL="2743337" indent="0">
              <a:buNone/>
              <a:defRPr sz="2000"/>
            </a:lvl7pPr>
            <a:lvl8pPr marL="3200560" indent="0">
              <a:buNone/>
              <a:defRPr sz="2000"/>
            </a:lvl8pPr>
            <a:lvl9pPr marL="3657783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37E2B474-D042-4F01-B278-52778C725B39}"/>
              </a:ext>
            </a:extLst>
          </p:cNvPr>
          <p:cNvSpPr/>
          <p:nvPr userDrawn="1"/>
        </p:nvSpPr>
        <p:spPr>
          <a:xfrm>
            <a:off x="905691" y="4561418"/>
            <a:ext cx="2269892" cy="160856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200">
              <a:latin typeface="+mn-lt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FB75FD73-E0B7-46DB-A8A2-DB3BEABFDC72}"/>
              </a:ext>
            </a:extLst>
          </p:cNvPr>
          <p:cNvSpPr/>
          <p:nvPr userDrawn="1"/>
        </p:nvSpPr>
        <p:spPr>
          <a:xfrm>
            <a:off x="3615176" y="4561418"/>
            <a:ext cx="2269892" cy="160856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200">
              <a:latin typeface="+mn-lt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1CD9A03F-A307-424B-822C-11AE6E934AEA}"/>
              </a:ext>
            </a:extLst>
          </p:cNvPr>
          <p:cNvSpPr/>
          <p:nvPr userDrawn="1"/>
        </p:nvSpPr>
        <p:spPr>
          <a:xfrm>
            <a:off x="6324642" y="4561418"/>
            <a:ext cx="2269892" cy="160856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200">
              <a:latin typeface="+mn-lt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DFBD4969-EFAC-4D12-9E84-0A6976D2641B}"/>
              </a:ext>
            </a:extLst>
          </p:cNvPr>
          <p:cNvSpPr/>
          <p:nvPr userDrawn="1"/>
        </p:nvSpPr>
        <p:spPr>
          <a:xfrm>
            <a:off x="9034106" y="4561418"/>
            <a:ext cx="2269892" cy="160856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200">
              <a:latin typeface="+mn-lt"/>
            </a:endParaRPr>
          </a:p>
        </p:txBody>
      </p:sp>
      <p:sp>
        <p:nvSpPr>
          <p:cNvPr id="22" name="Rectangle 12">
            <a:extLst>
              <a:ext uri="{FF2B5EF4-FFF2-40B4-BE49-F238E27FC236}">
                <a16:creationId xmlns:a16="http://schemas.microsoft.com/office/drawing/2014/main" id="{4ECE345D-A446-47CA-92D2-945255192249}"/>
              </a:ext>
            </a:extLst>
          </p:cNvPr>
          <p:cNvSpPr/>
          <p:nvPr userDrawn="1"/>
        </p:nvSpPr>
        <p:spPr>
          <a:xfrm>
            <a:off x="905691" y="4561418"/>
            <a:ext cx="2269892" cy="10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200">
              <a:latin typeface="+mn-lt"/>
            </a:endParaRPr>
          </a:p>
        </p:txBody>
      </p:sp>
      <p:sp>
        <p:nvSpPr>
          <p:cNvPr id="23" name="Rectangle 13">
            <a:extLst>
              <a:ext uri="{FF2B5EF4-FFF2-40B4-BE49-F238E27FC236}">
                <a16:creationId xmlns:a16="http://schemas.microsoft.com/office/drawing/2014/main" id="{1F8A95E2-762C-4F80-A59C-0186AD9AB293}"/>
              </a:ext>
            </a:extLst>
          </p:cNvPr>
          <p:cNvSpPr/>
          <p:nvPr userDrawn="1"/>
        </p:nvSpPr>
        <p:spPr>
          <a:xfrm>
            <a:off x="3615176" y="4561418"/>
            <a:ext cx="2269892" cy="10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200">
              <a:latin typeface="+mn-lt"/>
            </a:endParaRPr>
          </a:p>
        </p:txBody>
      </p:sp>
      <p:sp>
        <p:nvSpPr>
          <p:cNvPr id="24" name="Rectangle 14">
            <a:extLst>
              <a:ext uri="{FF2B5EF4-FFF2-40B4-BE49-F238E27FC236}">
                <a16:creationId xmlns:a16="http://schemas.microsoft.com/office/drawing/2014/main" id="{8EC859B7-B374-4919-872B-1599240455F5}"/>
              </a:ext>
            </a:extLst>
          </p:cNvPr>
          <p:cNvSpPr/>
          <p:nvPr userDrawn="1"/>
        </p:nvSpPr>
        <p:spPr>
          <a:xfrm>
            <a:off x="6324642" y="4561418"/>
            <a:ext cx="2269892" cy="10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200">
              <a:latin typeface="+mn-lt"/>
            </a:endParaRPr>
          </a:p>
        </p:txBody>
      </p:sp>
      <p:sp>
        <p:nvSpPr>
          <p:cNvPr id="25" name="Rectangle 15">
            <a:extLst>
              <a:ext uri="{FF2B5EF4-FFF2-40B4-BE49-F238E27FC236}">
                <a16:creationId xmlns:a16="http://schemas.microsoft.com/office/drawing/2014/main" id="{6A9C259D-41E4-4701-AC62-7C25AC824137}"/>
              </a:ext>
            </a:extLst>
          </p:cNvPr>
          <p:cNvSpPr/>
          <p:nvPr userDrawn="1"/>
        </p:nvSpPr>
        <p:spPr>
          <a:xfrm>
            <a:off x="9034106" y="4561418"/>
            <a:ext cx="2269892" cy="10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120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7322618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PNG sets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323529" y="123478"/>
            <a:ext cx="11573197" cy="724247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5400" b="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PNG LAYOUT</a:t>
            </a:r>
          </a:p>
        </p:txBody>
      </p:sp>
    </p:spTree>
    <p:extLst>
      <p:ext uri="{BB962C8B-B14F-4D97-AF65-F5344CB8AC3E}">
        <p14:creationId xmlns:p14="http://schemas.microsoft.com/office/powerpoint/2010/main" val="237689710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con se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323529" y="123478"/>
            <a:ext cx="11573197" cy="724247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5400" b="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3" name="Rounded Rectangle 2"/>
          <p:cNvSpPr/>
          <p:nvPr userDrawn="1"/>
        </p:nvSpPr>
        <p:spPr>
          <a:xfrm>
            <a:off x="354010" y="1131591"/>
            <a:ext cx="3560767" cy="5402561"/>
          </a:xfrm>
          <a:prstGeom prst="roundRect">
            <a:avLst>
              <a:gd name="adj" fmla="val 3968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1"/>
          </a:p>
        </p:txBody>
      </p:sp>
      <p:sp>
        <p:nvSpPr>
          <p:cNvPr id="4" name="Rounded Rectangle 3"/>
          <p:cNvSpPr/>
          <p:nvPr userDrawn="1"/>
        </p:nvSpPr>
        <p:spPr>
          <a:xfrm>
            <a:off x="531933" y="1347500"/>
            <a:ext cx="153868" cy="5015200"/>
          </a:xfrm>
          <a:prstGeom prst="roundRect">
            <a:avLst>
              <a:gd name="adj" fmla="val 50000"/>
            </a:avLst>
          </a:prstGeom>
          <a:solidFill>
            <a:schemeClr val="bg1">
              <a:alpha val="4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1">
              <a:solidFill>
                <a:schemeClr val="bg1"/>
              </a:solidFill>
            </a:endParaRPr>
          </a:p>
        </p:txBody>
      </p:sp>
      <p:sp>
        <p:nvSpPr>
          <p:cNvPr id="5" name="Half Frame 4"/>
          <p:cNvSpPr/>
          <p:nvPr userDrawn="1"/>
        </p:nvSpPr>
        <p:spPr>
          <a:xfrm rot="5400000">
            <a:off x="3057177" y="1276653"/>
            <a:ext cx="685849" cy="685148"/>
          </a:xfrm>
          <a:prstGeom prst="halfFrame">
            <a:avLst>
              <a:gd name="adj1" fmla="val 23728"/>
              <a:gd name="adj2" fmla="val 24642"/>
            </a:avLst>
          </a:prstGeom>
          <a:solidFill>
            <a:schemeClr val="bg1">
              <a:alpha val="2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1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5644E8BB-F13A-4AE0-889E-633DE4143787}"/>
              </a:ext>
            </a:extLst>
          </p:cNvPr>
          <p:cNvSpPr txBox="1"/>
          <p:nvPr userDrawn="1"/>
        </p:nvSpPr>
        <p:spPr>
          <a:xfrm>
            <a:off x="711704" y="1637214"/>
            <a:ext cx="223224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1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You can Resize without losing quality</a:t>
            </a:r>
            <a:endParaRPr lang="ko-KR" altLang="en-US" sz="1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F2CE2B8B-ED32-491A-95B2-D28904BC432C}"/>
              </a:ext>
            </a:extLst>
          </p:cNvPr>
          <p:cNvSpPr txBox="1"/>
          <p:nvPr userDrawn="1"/>
        </p:nvSpPr>
        <p:spPr>
          <a:xfrm>
            <a:off x="711704" y="2127463"/>
            <a:ext cx="223224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1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You can Change Fill Color &amp;</a:t>
            </a:r>
          </a:p>
          <a:p>
            <a:r>
              <a:rPr lang="en-US" altLang="ko-KR" sz="1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Line Color</a:t>
            </a:r>
            <a:endParaRPr lang="ko-KR" altLang="en-US" sz="1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962A52DF-2523-4479-BFA3-B5ACE9887E1C}"/>
              </a:ext>
            </a:extLst>
          </p:cNvPr>
          <p:cNvSpPr txBox="1"/>
          <p:nvPr userDrawn="1"/>
        </p:nvSpPr>
        <p:spPr>
          <a:xfrm>
            <a:off x="721229" y="5808438"/>
            <a:ext cx="2232000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14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www.allppt.com</a:t>
            </a:r>
            <a:endParaRPr lang="ko-KR" altLang="en-US" sz="14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BAAC314F-E96A-4408-95DE-A70E9ED054AF}"/>
              </a:ext>
            </a:extLst>
          </p:cNvPr>
          <p:cNvSpPr txBox="1"/>
          <p:nvPr userDrawn="1"/>
        </p:nvSpPr>
        <p:spPr>
          <a:xfrm>
            <a:off x="721229" y="4450324"/>
            <a:ext cx="2717296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2800" b="1" dirty="0">
                <a:solidFill>
                  <a:schemeClr val="bg1"/>
                </a:solidFill>
                <a:latin typeface="+mn-lt"/>
                <a:ea typeface="+mn-ea"/>
                <a:cs typeface="Arial" pitchFamily="34" charset="0"/>
              </a:rPr>
              <a:t>FREE </a:t>
            </a:r>
          </a:p>
          <a:p>
            <a:r>
              <a:rPr lang="en-US" altLang="ko-KR" sz="2800" b="1" dirty="0">
                <a:solidFill>
                  <a:schemeClr val="bg1"/>
                </a:solidFill>
                <a:latin typeface="+mn-lt"/>
                <a:ea typeface="+mn-ea"/>
                <a:cs typeface="Arial" pitchFamily="34" charset="0"/>
              </a:rPr>
              <a:t>PPT TEMPLATES</a:t>
            </a:r>
          </a:p>
        </p:txBody>
      </p:sp>
    </p:spTree>
    <p:extLst>
      <p:ext uri="{BB962C8B-B14F-4D97-AF65-F5344CB8AC3E}">
        <p14:creationId xmlns:p14="http://schemas.microsoft.com/office/powerpoint/2010/main" val="304377101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ction Break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7640310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Images &amp;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>
            <a:extLst>
              <a:ext uri="{FF2B5EF4-FFF2-40B4-BE49-F238E27FC236}">
                <a16:creationId xmlns:a16="http://schemas.microsoft.com/office/drawing/2014/main" id="{31D701F7-6536-4EA0-BC87-9BB13963D926}"/>
              </a:ext>
            </a:extLst>
          </p:cNvPr>
          <p:cNvSpPr/>
          <p:nvPr userDrawn="1"/>
        </p:nvSpPr>
        <p:spPr>
          <a:xfrm>
            <a:off x="0" y="2362200"/>
            <a:ext cx="12191999" cy="21336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그림 개체 틀 6">
            <a:extLst>
              <a:ext uri="{FF2B5EF4-FFF2-40B4-BE49-F238E27FC236}">
                <a16:creationId xmlns:a16="http://schemas.microsoft.com/office/drawing/2014/main" id="{F0F9403A-8AFF-4B2B-B648-FF5CBFC9A8B3}"/>
              </a:ext>
            </a:extLst>
          </p:cNvPr>
          <p:cNvSpPr>
            <a:spLocks noGrp="1"/>
          </p:cNvSpPr>
          <p:nvPr>
            <p:ph type="pic" sz="quarter" idx="65" hasCustomPrompt="1"/>
          </p:nvPr>
        </p:nvSpPr>
        <p:spPr>
          <a:xfrm>
            <a:off x="5534029" y="2"/>
            <a:ext cx="6657973" cy="6857999"/>
          </a:xfrm>
          <a:custGeom>
            <a:avLst/>
            <a:gdLst>
              <a:gd name="connsiteX0" fmla="*/ 2362199 w 6657973"/>
              <a:gd name="connsiteY0" fmla="*/ 0 h 6857999"/>
              <a:gd name="connsiteX1" fmla="*/ 6657973 w 6657973"/>
              <a:gd name="connsiteY1" fmla="*/ 0 h 6857999"/>
              <a:gd name="connsiteX2" fmla="*/ 6657973 w 6657973"/>
              <a:gd name="connsiteY2" fmla="*/ 3630706 h 6857999"/>
              <a:gd name="connsiteX3" fmla="*/ 6657972 w 6657973"/>
              <a:gd name="connsiteY3" fmla="*/ 6857999 h 6857999"/>
              <a:gd name="connsiteX4" fmla="*/ 2362198 w 6657973"/>
              <a:gd name="connsiteY4" fmla="*/ 6857999 h 6857999"/>
              <a:gd name="connsiteX5" fmla="*/ 2362198 w 6657973"/>
              <a:gd name="connsiteY5" fmla="*/ 6857999 h 6857999"/>
              <a:gd name="connsiteX6" fmla="*/ 0 w 6657973"/>
              <a:gd name="connsiteY6" fmla="*/ 3438532 h 6857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57973" h="6857999">
                <a:moveTo>
                  <a:pt x="2362199" y="0"/>
                </a:moveTo>
                <a:lnTo>
                  <a:pt x="6657973" y="0"/>
                </a:lnTo>
                <a:lnTo>
                  <a:pt x="6657973" y="3630706"/>
                </a:lnTo>
                <a:lnTo>
                  <a:pt x="6657972" y="6857999"/>
                </a:lnTo>
                <a:lnTo>
                  <a:pt x="2362198" y="6857999"/>
                </a:lnTo>
                <a:lnTo>
                  <a:pt x="2362198" y="6857999"/>
                </a:lnTo>
                <a:lnTo>
                  <a:pt x="0" y="3438532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 w="25400">
            <a:noFill/>
          </a:ln>
          <a:effectLst/>
        </p:spPr>
        <p:txBody>
          <a:bodyPr wrap="square" anchor="ctr">
            <a:noAutofit/>
          </a:bodyPr>
          <a:lstStyle>
            <a:lvl1pPr marL="0" indent="0" algn="ctr">
              <a:buFontTx/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r>
              <a:rPr lang="en-US" altLang="ko-KR" dirty="0"/>
              <a:t>Place 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3059344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Images &amp;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자유형: 도형 5">
            <a:extLst>
              <a:ext uri="{FF2B5EF4-FFF2-40B4-BE49-F238E27FC236}">
                <a16:creationId xmlns:a16="http://schemas.microsoft.com/office/drawing/2014/main" id="{BC0FA2A0-2070-4162-B90B-85498321A141}"/>
              </a:ext>
            </a:extLst>
          </p:cNvPr>
          <p:cNvSpPr/>
          <p:nvPr userDrawn="1"/>
        </p:nvSpPr>
        <p:spPr>
          <a:xfrm>
            <a:off x="5895975" y="0"/>
            <a:ext cx="5979207" cy="6858000"/>
          </a:xfrm>
          <a:custGeom>
            <a:avLst/>
            <a:gdLst>
              <a:gd name="connsiteX0" fmla="*/ 102129 w 5979207"/>
              <a:gd name="connsiteY0" fmla="*/ 0 h 6858000"/>
              <a:gd name="connsiteX1" fmla="*/ 2568591 w 5979207"/>
              <a:gd name="connsiteY1" fmla="*/ 0 h 6858000"/>
              <a:gd name="connsiteX2" fmla="*/ 3429043 w 5979207"/>
              <a:gd name="connsiteY2" fmla="*/ 1911463 h 6858000"/>
              <a:gd name="connsiteX3" fmla="*/ 4432480 w 5979207"/>
              <a:gd name="connsiteY3" fmla="*/ 0 h 6858000"/>
              <a:gd name="connsiteX4" fmla="*/ 5979207 w 5979207"/>
              <a:gd name="connsiteY4" fmla="*/ 0 h 6858000"/>
              <a:gd name="connsiteX5" fmla="*/ 5979207 w 5979207"/>
              <a:gd name="connsiteY5" fmla="*/ 1317813 h 6858000"/>
              <a:gd name="connsiteX6" fmla="*/ 4875315 w 5979207"/>
              <a:gd name="connsiteY6" fmla="*/ 3267558 h 6858000"/>
              <a:gd name="connsiteX7" fmla="*/ 5979207 w 5979207"/>
              <a:gd name="connsiteY7" fmla="*/ 5266500 h 6858000"/>
              <a:gd name="connsiteX8" fmla="*/ 5979207 w 5979207"/>
              <a:gd name="connsiteY8" fmla="*/ 6858000 h 6858000"/>
              <a:gd name="connsiteX9" fmla="*/ 4432480 w 5979207"/>
              <a:gd name="connsiteY9" fmla="*/ 6858000 h 6858000"/>
              <a:gd name="connsiteX10" fmla="*/ 3429043 w 5979207"/>
              <a:gd name="connsiteY10" fmla="*/ 4649491 h 6858000"/>
              <a:gd name="connsiteX11" fmla="*/ 2251989 w 5979207"/>
              <a:gd name="connsiteY11" fmla="*/ 6858000 h 6858000"/>
              <a:gd name="connsiteX12" fmla="*/ 0 w 5979207"/>
              <a:gd name="connsiteY12" fmla="*/ 6858000 h 6858000"/>
              <a:gd name="connsiteX13" fmla="*/ 1969690 w 5979207"/>
              <a:gd name="connsiteY13" fmla="*/ 3267558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5979207" h="6858000">
                <a:moveTo>
                  <a:pt x="102129" y="0"/>
                </a:moveTo>
                <a:lnTo>
                  <a:pt x="2568591" y="0"/>
                </a:lnTo>
                <a:lnTo>
                  <a:pt x="3429043" y="1911463"/>
                </a:lnTo>
                <a:lnTo>
                  <a:pt x="4432480" y="0"/>
                </a:lnTo>
                <a:lnTo>
                  <a:pt x="5979207" y="0"/>
                </a:lnTo>
                <a:lnTo>
                  <a:pt x="5979207" y="1317813"/>
                </a:lnTo>
                <a:lnTo>
                  <a:pt x="4875315" y="3267558"/>
                </a:lnTo>
                <a:lnTo>
                  <a:pt x="5979207" y="5266500"/>
                </a:lnTo>
                <a:lnTo>
                  <a:pt x="5979207" y="6858000"/>
                </a:lnTo>
                <a:lnTo>
                  <a:pt x="4432480" y="6858000"/>
                </a:lnTo>
                <a:lnTo>
                  <a:pt x="3429043" y="4649491"/>
                </a:lnTo>
                <a:lnTo>
                  <a:pt x="2251989" y="6858000"/>
                </a:lnTo>
                <a:lnTo>
                  <a:pt x="0" y="6858000"/>
                </a:lnTo>
                <a:lnTo>
                  <a:pt x="1969690" y="3267558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" name="자유형: 도형 4">
            <a:extLst>
              <a:ext uri="{FF2B5EF4-FFF2-40B4-BE49-F238E27FC236}">
                <a16:creationId xmlns:a16="http://schemas.microsoft.com/office/drawing/2014/main" id="{B5410258-795E-46FD-86D0-616F7BF2BB04}"/>
              </a:ext>
            </a:extLst>
          </p:cNvPr>
          <p:cNvSpPr/>
          <p:nvPr userDrawn="1"/>
        </p:nvSpPr>
        <p:spPr>
          <a:xfrm>
            <a:off x="6054384" y="0"/>
            <a:ext cx="5979207" cy="6858000"/>
          </a:xfrm>
          <a:custGeom>
            <a:avLst/>
            <a:gdLst>
              <a:gd name="connsiteX0" fmla="*/ 102129 w 5979207"/>
              <a:gd name="connsiteY0" fmla="*/ 0 h 6858000"/>
              <a:gd name="connsiteX1" fmla="*/ 2568591 w 5979207"/>
              <a:gd name="connsiteY1" fmla="*/ 0 h 6858000"/>
              <a:gd name="connsiteX2" fmla="*/ 3429043 w 5979207"/>
              <a:gd name="connsiteY2" fmla="*/ 1911463 h 6858000"/>
              <a:gd name="connsiteX3" fmla="*/ 4432480 w 5979207"/>
              <a:gd name="connsiteY3" fmla="*/ 0 h 6858000"/>
              <a:gd name="connsiteX4" fmla="*/ 5979207 w 5979207"/>
              <a:gd name="connsiteY4" fmla="*/ 0 h 6858000"/>
              <a:gd name="connsiteX5" fmla="*/ 5979207 w 5979207"/>
              <a:gd name="connsiteY5" fmla="*/ 1317813 h 6858000"/>
              <a:gd name="connsiteX6" fmla="*/ 4875315 w 5979207"/>
              <a:gd name="connsiteY6" fmla="*/ 3267558 h 6858000"/>
              <a:gd name="connsiteX7" fmla="*/ 5979207 w 5979207"/>
              <a:gd name="connsiteY7" fmla="*/ 5266500 h 6858000"/>
              <a:gd name="connsiteX8" fmla="*/ 5979207 w 5979207"/>
              <a:gd name="connsiteY8" fmla="*/ 6858000 h 6858000"/>
              <a:gd name="connsiteX9" fmla="*/ 4432480 w 5979207"/>
              <a:gd name="connsiteY9" fmla="*/ 6858000 h 6858000"/>
              <a:gd name="connsiteX10" fmla="*/ 3429043 w 5979207"/>
              <a:gd name="connsiteY10" fmla="*/ 4649491 h 6858000"/>
              <a:gd name="connsiteX11" fmla="*/ 2251989 w 5979207"/>
              <a:gd name="connsiteY11" fmla="*/ 6858000 h 6858000"/>
              <a:gd name="connsiteX12" fmla="*/ 0 w 5979207"/>
              <a:gd name="connsiteY12" fmla="*/ 6858000 h 6858000"/>
              <a:gd name="connsiteX13" fmla="*/ 1969690 w 5979207"/>
              <a:gd name="connsiteY13" fmla="*/ 3267558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5979207" h="6858000">
                <a:moveTo>
                  <a:pt x="102129" y="0"/>
                </a:moveTo>
                <a:lnTo>
                  <a:pt x="2568591" y="0"/>
                </a:lnTo>
                <a:lnTo>
                  <a:pt x="3429043" y="1911463"/>
                </a:lnTo>
                <a:lnTo>
                  <a:pt x="4432480" y="0"/>
                </a:lnTo>
                <a:lnTo>
                  <a:pt x="5979207" y="0"/>
                </a:lnTo>
                <a:lnTo>
                  <a:pt x="5979207" y="1317813"/>
                </a:lnTo>
                <a:lnTo>
                  <a:pt x="4875315" y="3267558"/>
                </a:lnTo>
                <a:lnTo>
                  <a:pt x="5979207" y="5266500"/>
                </a:lnTo>
                <a:lnTo>
                  <a:pt x="5979207" y="6858000"/>
                </a:lnTo>
                <a:lnTo>
                  <a:pt x="4432480" y="6858000"/>
                </a:lnTo>
                <a:lnTo>
                  <a:pt x="3429043" y="4649491"/>
                </a:lnTo>
                <a:lnTo>
                  <a:pt x="2251989" y="6858000"/>
                </a:lnTo>
                <a:lnTo>
                  <a:pt x="0" y="6858000"/>
                </a:lnTo>
                <a:lnTo>
                  <a:pt x="1969690" y="326755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그림 개체 틀 9">
            <a:extLst>
              <a:ext uri="{FF2B5EF4-FFF2-40B4-BE49-F238E27FC236}">
                <a16:creationId xmlns:a16="http://schemas.microsoft.com/office/drawing/2014/main" id="{8D51066F-07ED-45ED-AA6F-CCB56128CE23}"/>
              </a:ext>
            </a:extLst>
          </p:cNvPr>
          <p:cNvSpPr>
            <a:spLocks noGrp="1"/>
          </p:cNvSpPr>
          <p:nvPr>
            <p:ph type="pic" idx="16" hasCustomPrompt="1"/>
          </p:nvPr>
        </p:nvSpPr>
        <p:spPr>
          <a:xfrm>
            <a:off x="6212793" y="0"/>
            <a:ext cx="5979207" cy="6858000"/>
          </a:xfrm>
          <a:custGeom>
            <a:avLst/>
            <a:gdLst>
              <a:gd name="connsiteX0" fmla="*/ 94573 w 5536832"/>
              <a:gd name="connsiteY0" fmla="*/ 0 h 6858000"/>
              <a:gd name="connsiteX1" fmla="*/ 2378552 w 5536832"/>
              <a:gd name="connsiteY1" fmla="*/ 0 h 6858000"/>
              <a:gd name="connsiteX2" fmla="*/ 3175343 w 5536832"/>
              <a:gd name="connsiteY2" fmla="*/ 1911463 h 6858000"/>
              <a:gd name="connsiteX3" fmla="*/ 4104540 w 5536832"/>
              <a:gd name="connsiteY3" fmla="*/ 0 h 6858000"/>
              <a:gd name="connsiteX4" fmla="*/ 5536832 w 5536832"/>
              <a:gd name="connsiteY4" fmla="*/ 0 h 6858000"/>
              <a:gd name="connsiteX5" fmla="*/ 5536832 w 5536832"/>
              <a:gd name="connsiteY5" fmla="*/ 1317813 h 6858000"/>
              <a:gd name="connsiteX6" fmla="*/ 4514612 w 5536832"/>
              <a:gd name="connsiteY6" fmla="*/ 3267558 h 6858000"/>
              <a:gd name="connsiteX7" fmla="*/ 5536832 w 5536832"/>
              <a:gd name="connsiteY7" fmla="*/ 5266500 h 6858000"/>
              <a:gd name="connsiteX8" fmla="*/ 5536832 w 5536832"/>
              <a:gd name="connsiteY8" fmla="*/ 6858000 h 6858000"/>
              <a:gd name="connsiteX9" fmla="*/ 4104540 w 5536832"/>
              <a:gd name="connsiteY9" fmla="*/ 6858000 h 6858000"/>
              <a:gd name="connsiteX10" fmla="*/ 3175343 w 5536832"/>
              <a:gd name="connsiteY10" fmla="*/ 4649491 h 6858000"/>
              <a:gd name="connsiteX11" fmla="*/ 2085374 w 5536832"/>
              <a:gd name="connsiteY11" fmla="*/ 6858000 h 6858000"/>
              <a:gd name="connsiteX12" fmla="*/ 0 w 5536832"/>
              <a:gd name="connsiteY12" fmla="*/ 6858000 h 6858000"/>
              <a:gd name="connsiteX13" fmla="*/ 1823961 w 5536832"/>
              <a:gd name="connsiteY13" fmla="*/ 3267558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5536832" h="6858000">
                <a:moveTo>
                  <a:pt x="94573" y="0"/>
                </a:moveTo>
                <a:lnTo>
                  <a:pt x="2378552" y="0"/>
                </a:lnTo>
                <a:lnTo>
                  <a:pt x="3175343" y="1911463"/>
                </a:lnTo>
                <a:lnTo>
                  <a:pt x="4104540" y="0"/>
                </a:lnTo>
                <a:lnTo>
                  <a:pt x="5536832" y="0"/>
                </a:lnTo>
                <a:lnTo>
                  <a:pt x="5536832" y="1317813"/>
                </a:lnTo>
                <a:lnTo>
                  <a:pt x="4514612" y="3267558"/>
                </a:lnTo>
                <a:lnTo>
                  <a:pt x="5536832" y="5266500"/>
                </a:lnTo>
                <a:lnTo>
                  <a:pt x="5536832" y="6858000"/>
                </a:lnTo>
                <a:lnTo>
                  <a:pt x="4104540" y="6858000"/>
                </a:lnTo>
                <a:lnTo>
                  <a:pt x="3175343" y="4649491"/>
                </a:lnTo>
                <a:lnTo>
                  <a:pt x="2085374" y="6858000"/>
                </a:lnTo>
                <a:lnTo>
                  <a:pt x="0" y="6858000"/>
                </a:lnTo>
                <a:lnTo>
                  <a:pt x="1823961" y="3267558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anchor="ctr">
            <a:noAutofit/>
          </a:bodyPr>
          <a:lstStyle>
            <a:lvl1pPr marL="0" indent="0" algn="ctr">
              <a:buNone/>
              <a:defRPr sz="120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8089806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Images &amp;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그림 개체 틀 26">
            <a:extLst>
              <a:ext uri="{FF2B5EF4-FFF2-40B4-BE49-F238E27FC236}">
                <a16:creationId xmlns:a16="http://schemas.microsoft.com/office/drawing/2014/main" id="{0458EB99-A808-4839-915D-3BFD0AD70283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3" y="0"/>
            <a:ext cx="9565167" cy="6858000"/>
          </a:xfrm>
          <a:custGeom>
            <a:avLst/>
            <a:gdLst>
              <a:gd name="connsiteX0" fmla="*/ 4211004 w 9565167"/>
              <a:gd name="connsiteY0" fmla="*/ 4662000 h 6858000"/>
              <a:gd name="connsiteX1" fmla="*/ 6766795 w 9565167"/>
              <a:gd name="connsiteY1" fmla="*/ 4662000 h 6858000"/>
              <a:gd name="connsiteX2" fmla="*/ 5488899 w 9565167"/>
              <a:gd name="connsiteY2" fmla="*/ 6858000 h 6858000"/>
              <a:gd name="connsiteX3" fmla="*/ 1277895 w 9565167"/>
              <a:gd name="connsiteY3" fmla="*/ 4662000 h 6858000"/>
              <a:gd name="connsiteX4" fmla="*/ 2555790 w 9565167"/>
              <a:gd name="connsiteY4" fmla="*/ 6858000 h 6858000"/>
              <a:gd name="connsiteX5" fmla="*/ 0 w 9565167"/>
              <a:gd name="connsiteY5" fmla="*/ 6858000 h 6858000"/>
              <a:gd name="connsiteX6" fmla="*/ 0 w 9565167"/>
              <a:gd name="connsiteY6" fmla="*/ 6857998 h 6858000"/>
              <a:gd name="connsiteX7" fmla="*/ 1398185 w 9565167"/>
              <a:gd name="connsiteY7" fmla="*/ 4661999 h 6858000"/>
              <a:gd name="connsiteX8" fmla="*/ 4079756 w 9565167"/>
              <a:gd name="connsiteY8" fmla="*/ 4661999 h 6858000"/>
              <a:gd name="connsiteX9" fmla="*/ 5358618 w 9565167"/>
              <a:gd name="connsiteY9" fmla="*/ 6858000 h 6858000"/>
              <a:gd name="connsiteX10" fmla="*/ 2677050 w 9565167"/>
              <a:gd name="connsiteY10" fmla="*/ 6858000 h 6858000"/>
              <a:gd name="connsiteX11" fmla="*/ 6884031 w 9565167"/>
              <a:gd name="connsiteY11" fmla="*/ 4661998 h 6858000"/>
              <a:gd name="connsiteX12" fmla="*/ 9565167 w 9565167"/>
              <a:gd name="connsiteY12" fmla="*/ 4661998 h 6858000"/>
              <a:gd name="connsiteX13" fmla="*/ 8286303 w 9565167"/>
              <a:gd name="connsiteY13" fmla="*/ 6858000 h 6858000"/>
              <a:gd name="connsiteX14" fmla="*/ 5605167 w 9565167"/>
              <a:gd name="connsiteY14" fmla="*/ 6858000 h 6858000"/>
              <a:gd name="connsiteX15" fmla="*/ 5488901 w 9565167"/>
              <a:gd name="connsiteY15" fmla="*/ 2331000 h 6858000"/>
              <a:gd name="connsiteX16" fmla="*/ 6766796 w 9565167"/>
              <a:gd name="connsiteY16" fmla="*/ 4527000 h 6858000"/>
              <a:gd name="connsiteX17" fmla="*/ 4211005 w 9565167"/>
              <a:gd name="connsiteY17" fmla="*/ 4527000 h 6858000"/>
              <a:gd name="connsiteX18" fmla="*/ 0 w 9565167"/>
              <a:gd name="connsiteY18" fmla="*/ 2331000 h 6858000"/>
              <a:gd name="connsiteX19" fmla="*/ 2555791 w 9565167"/>
              <a:gd name="connsiteY19" fmla="*/ 2331000 h 6858000"/>
              <a:gd name="connsiteX20" fmla="*/ 1277895 w 9565167"/>
              <a:gd name="connsiteY20" fmla="*/ 4527000 h 6858000"/>
              <a:gd name="connsiteX21" fmla="*/ 2683508 w 9565167"/>
              <a:gd name="connsiteY21" fmla="*/ 2330999 h 6858000"/>
              <a:gd name="connsiteX22" fmla="*/ 5365076 w 9565167"/>
              <a:gd name="connsiteY22" fmla="*/ 2330999 h 6858000"/>
              <a:gd name="connsiteX23" fmla="*/ 4086214 w 9565167"/>
              <a:gd name="connsiteY23" fmla="*/ 4527001 h 6858000"/>
              <a:gd name="connsiteX24" fmla="*/ 1404644 w 9565167"/>
              <a:gd name="connsiteY24" fmla="*/ 4527001 h 6858000"/>
              <a:gd name="connsiteX25" fmla="*/ 4087182 w 9565167"/>
              <a:gd name="connsiteY25" fmla="*/ 1 h 6858000"/>
              <a:gd name="connsiteX26" fmla="*/ 5365076 w 9565167"/>
              <a:gd name="connsiteY26" fmla="*/ 2196000 h 6858000"/>
              <a:gd name="connsiteX27" fmla="*/ 2809287 w 9565167"/>
              <a:gd name="connsiteY27" fmla="*/ 2196000 h 6858000"/>
              <a:gd name="connsiteX28" fmla="*/ 1277896 w 9565167"/>
              <a:gd name="connsiteY28" fmla="*/ 1 h 6858000"/>
              <a:gd name="connsiteX29" fmla="*/ 2555792 w 9565167"/>
              <a:gd name="connsiteY29" fmla="*/ 2196000 h 6858000"/>
              <a:gd name="connsiteX30" fmla="*/ 0 w 9565167"/>
              <a:gd name="connsiteY30" fmla="*/ 2196000 h 6858000"/>
              <a:gd name="connsiteX31" fmla="*/ 4213927 w 9565167"/>
              <a:gd name="connsiteY31" fmla="*/ 0 h 6858000"/>
              <a:gd name="connsiteX32" fmla="*/ 6769718 w 9565167"/>
              <a:gd name="connsiteY32" fmla="*/ 0 h 6858000"/>
              <a:gd name="connsiteX33" fmla="*/ 5491822 w 9565167"/>
              <a:gd name="connsiteY33" fmla="*/ 2196000 h 6858000"/>
              <a:gd name="connsiteX34" fmla="*/ 1404644 w 9565167"/>
              <a:gd name="connsiteY34" fmla="*/ 0 h 6858000"/>
              <a:gd name="connsiteX35" fmla="*/ 3960434 w 9565167"/>
              <a:gd name="connsiteY35" fmla="*/ 0 h 6858000"/>
              <a:gd name="connsiteX36" fmla="*/ 2682539 w 9565167"/>
              <a:gd name="connsiteY36" fmla="*/ 2195999 h 6858000"/>
              <a:gd name="connsiteX37" fmla="*/ 0 w 9565167"/>
              <a:gd name="connsiteY37" fmla="*/ 0 h 6858000"/>
              <a:gd name="connsiteX38" fmla="*/ 1151146 w 9565167"/>
              <a:gd name="connsiteY38" fmla="*/ 0 h 6858000"/>
              <a:gd name="connsiteX39" fmla="*/ 0 w 9565167"/>
              <a:gd name="connsiteY39" fmla="*/ 1978186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9565167" h="6858000">
                <a:moveTo>
                  <a:pt x="4211004" y="4662000"/>
                </a:moveTo>
                <a:lnTo>
                  <a:pt x="6766795" y="4662000"/>
                </a:lnTo>
                <a:lnTo>
                  <a:pt x="5488899" y="6858000"/>
                </a:lnTo>
                <a:close/>
                <a:moveTo>
                  <a:pt x="1277895" y="4662000"/>
                </a:moveTo>
                <a:lnTo>
                  <a:pt x="2555790" y="6858000"/>
                </a:lnTo>
                <a:lnTo>
                  <a:pt x="0" y="6858000"/>
                </a:lnTo>
                <a:lnTo>
                  <a:pt x="0" y="6857998"/>
                </a:lnTo>
                <a:close/>
                <a:moveTo>
                  <a:pt x="1398185" y="4661999"/>
                </a:moveTo>
                <a:lnTo>
                  <a:pt x="4079756" y="4661999"/>
                </a:lnTo>
                <a:lnTo>
                  <a:pt x="5358618" y="6858000"/>
                </a:lnTo>
                <a:lnTo>
                  <a:pt x="2677050" y="6858000"/>
                </a:lnTo>
                <a:close/>
                <a:moveTo>
                  <a:pt x="6884031" y="4661998"/>
                </a:moveTo>
                <a:lnTo>
                  <a:pt x="9565167" y="4661998"/>
                </a:lnTo>
                <a:lnTo>
                  <a:pt x="8286303" y="6858000"/>
                </a:lnTo>
                <a:lnTo>
                  <a:pt x="5605167" y="6858000"/>
                </a:lnTo>
                <a:close/>
                <a:moveTo>
                  <a:pt x="5488901" y="2331000"/>
                </a:moveTo>
                <a:lnTo>
                  <a:pt x="6766796" y="4527000"/>
                </a:lnTo>
                <a:lnTo>
                  <a:pt x="4211005" y="4527000"/>
                </a:lnTo>
                <a:close/>
                <a:moveTo>
                  <a:pt x="0" y="2331000"/>
                </a:moveTo>
                <a:lnTo>
                  <a:pt x="2555791" y="2331000"/>
                </a:lnTo>
                <a:lnTo>
                  <a:pt x="1277895" y="4527000"/>
                </a:lnTo>
                <a:close/>
                <a:moveTo>
                  <a:pt x="2683508" y="2330999"/>
                </a:moveTo>
                <a:lnTo>
                  <a:pt x="5365076" y="2330999"/>
                </a:lnTo>
                <a:lnTo>
                  <a:pt x="4086214" y="4527001"/>
                </a:lnTo>
                <a:lnTo>
                  <a:pt x="1404644" y="4527001"/>
                </a:lnTo>
                <a:close/>
                <a:moveTo>
                  <a:pt x="4087182" y="1"/>
                </a:moveTo>
                <a:lnTo>
                  <a:pt x="5365076" y="2196000"/>
                </a:lnTo>
                <a:lnTo>
                  <a:pt x="2809287" y="2196000"/>
                </a:lnTo>
                <a:close/>
                <a:moveTo>
                  <a:pt x="1277896" y="1"/>
                </a:moveTo>
                <a:lnTo>
                  <a:pt x="2555792" y="2196000"/>
                </a:lnTo>
                <a:lnTo>
                  <a:pt x="0" y="2196000"/>
                </a:lnTo>
                <a:close/>
                <a:moveTo>
                  <a:pt x="4213927" y="0"/>
                </a:moveTo>
                <a:lnTo>
                  <a:pt x="6769718" y="0"/>
                </a:lnTo>
                <a:lnTo>
                  <a:pt x="5491822" y="2196000"/>
                </a:lnTo>
                <a:close/>
                <a:moveTo>
                  <a:pt x="1404644" y="0"/>
                </a:moveTo>
                <a:lnTo>
                  <a:pt x="3960434" y="0"/>
                </a:lnTo>
                <a:lnTo>
                  <a:pt x="2682539" y="2195999"/>
                </a:lnTo>
                <a:close/>
                <a:moveTo>
                  <a:pt x="0" y="0"/>
                </a:moveTo>
                <a:lnTo>
                  <a:pt x="1151146" y="0"/>
                </a:lnTo>
                <a:lnTo>
                  <a:pt x="0" y="1978186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effectLst/>
        </p:spPr>
        <p:txBody>
          <a:bodyPr wrap="square" anchor="ctr">
            <a:noAutofit/>
          </a:bodyPr>
          <a:lstStyle>
            <a:lvl1pPr marL="0" marR="0" indent="0" algn="ctr" defTabSz="914446" rtl="0" eaLnBrk="1" fontAlgn="auto" latinLnBrk="1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200"/>
            </a:lvl1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80110665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Imagem 30">
            <a:extLst>
              <a:ext uri="{FF2B5EF4-FFF2-40B4-BE49-F238E27FC236}">
                <a16:creationId xmlns:a16="http://schemas.microsoft.com/office/drawing/2014/main" id="{D55209AD-D635-4D4C-86AC-20FDED35A53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6"/>
            <a:ext cx="12192000" cy="6857768"/>
          </a:xfrm>
          <a:prstGeom prst="rect">
            <a:avLst/>
          </a:prstGeom>
        </p:spPr>
      </p:pic>
      <p:sp>
        <p:nvSpPr>
          <p:cNvPr id="12" name="Slide Number Placeholder 5">
            <a:extLst>
              <a:ext uri="{FF2B5EF4-FFF2-40B4-BE49-F238E27FC236}">
                <a16:creationId xmlns:a16="http://schemas.microsoft.com/office/drawing/2014/main" id="{0B72196D-E5E3-4275-8654-223E3BEAF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274153" y="6356351"/>
            <a:ext cx="2743200" cy="3651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Tw Cen MT" panose="020B0602020104020603" pitchFamily="34" charset="0"/>
              </a:defRPr>
            </a:lvl1pPr>
          </a:lstStyle>
          <a:p>
            <a:fld id="{8EAEBB8B-65A8-4222-99B6-9433735EFA7C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8802806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exto e Títul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 descr="Logotipo&#10;&#10;Descrição gerada automaticamente">
            <a:extLst>
              <a:ext uri="{FF2B5EF4-FFF2-40B4-BE49-F238E27FC236}">
                <a16:creationId xmlns:a16="http://schemas.microsoft.com/office/drawing/2014/main" id="{C0828CD1-7C96-479F-AE97-EDF2E14A9EB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6"/>
            <a:ext cx="12192000" cy="6857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05588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5"/>
          <p:cNvSpPr>
            <a:spLocks noChangeArrowheads="1"/>
          </p:cNvSpPr>
          <p:nvPr/>
        </p:nvSpPr>
        <p:spPr bwMode="white">
          <a:xfrm>
            <a:off x="9622368" y="0"/>
            <a:ext cx="2569632" cy="6858000"/>
          </a:xfrm>
          <a:custGeom>
            <a:avLst/>
            <a:gdLst/>
            <a:ahLst/>
            <a:cxnLst/>
            <a:rect l="l" t="t" r="r" b="b"/>
            <a:pathLst>
              <a:path w="1927224" h="6858000">
                <a:moveTo>
                  <a:pt x="0" y="0"/>
                </a:moveTo>
                <a:lnTo>
                  <a:pt x="1927224" y="0"/>
                </a:lnTo>
                <a:lnTo>
                  <a:pt x="1927224" y="6858000"/>
                </a:lnTo>
                <a:lnTo>
                  <a:pt x="254000" y="6858000"/>
                </a:lnTo>
                <a:lnTo>
                  <a:pt x="892175" y="433705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rtl="0"/>
            <a:endParaRPr lang="pt-BR" sz="1800" noProof="0" dirty="0"/>
          </a:p>
        </p:txBody>
      </p:sp>
      <p:sp>
        <p:nvSpPr>
          <p:cNvPr id="8" name="Forma Livre 6"/>
          <p:cNvSpPr>
            <a:spLocks/>
          </p:cNvSpPr>
          <p:nvPr/>
        </p:nvSpPr>
        <p:spPr bwMode="auto">
          <a:xfrm>
            <a:off x="9237132" y="0"/>
            <a:ext cx="1672169" cy="6858000"/>
          </a:xfrm>
          <a:custGeom>
            <a:avLst/>
            <a:gdLst/>
            <a:ahLst/>
            <a:cxnLst/>
            <a:rect l="l" t="t" r="r" b="b"/>
            <a:pathLst>
              <a:path w="1254127" h="6858000">
                <a:moveTo>
                  <a:pt x="0" y="0"/>
                </a:moveTo>
                <a:lnTo>
                  <a:pt x="365127" y="0"/>
                </a:lnTo>
                <a:lnTo>
                  <a:pt x="1254127" y="4337050"/>
                </a:lnTo>
                <a:lnTo>
                  <a:pt x="619127" y="6858000"/>
                </a:lnTo>
                <a:lnTo>
                  <a:pt x="257175" y="6858000"/>
                </a:lnTo>
                <a:lnTo>
                  <a:pt x="892175" y="43370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101600" dist="50800" algn="l" rotWithShape="0">
              <a:prstClr val="black">
                <a:alpha val="25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 rtl="0"/>
            <a:endParaRPr lang="pt-BR" sz="1800" noProof="0" dirty="0"/>
          </a:p>
        </p:txBody>
      </p:sp>
      <p:sp>
        <p:nvSpPr>
          <p:cNvPr id="9" name="Forma Livre 7"/>
          <p:cNvSpPr>
            <a:spLocks/>
          </p:cNvSpPr>
          <p:nvPr/>
        </p:nvSpPr>
        <p:spPr bwMode="auto">
          <a:xfrm>
            <a:off x="9173633" y="0"/>
            <a:ext cx="1460499" cy="6858000"/>
          </a:xfrm>
          <a:custGeom>
            <a:avLst/>
            <a:gdLst/>
            <a:ahLst/>
            <a:cxnLst/>
            <a:rect l="l" t="t" r="r" b="b"/>
            <a:pathLst>
              <a:path w="1095374" h="6858000">
                <a:moveTo>
                  <a:pt x="0" y="0"/>
                </a:moveTo>
                <a:lnTo>
                  <a:pt x="203199" y="0"/>
                </a:lnTo>
                <a:lnTo>
                  <a:pt x="1095374" y="4337050"/>
                </a:lnTo>
                <a:lnTo>
                  <a:pt x="460374" y="6858000"/>
                </a:lnTo>
                <a:lnTo>
                  <a:pt x="257175" y="6858000"/>
                </a:lnTo>
                <a:lnTo>
                  <a:pt x="892175" y="43370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101600" dist="50800" algn="l" rotWithShape="0">
              <a:prstClr val="black">
                <a:alpha val="25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 rtl="0"/>
            <a:endParaRPr lang="pt-BR" sz="1800" noProof="0" dirty="0"/>
          </a:p>
        </p:txBody>
      </p:sp>
      <p:sp>
        <p:nvSpPr>
          <p:cNvPr id="10" name="Forma Livre 7"/>
          <p:cNvSpPr>
            <a:spLocks/>
          </p:cNvSpPr>
          <p:nvPr/>
        </p:nvSpPr>
        <p:spPr bwMode="auto">
          <a:xfrm>
            <a:off x="9173633" y="0"/>
            <a:ext cx="1460499" cy="6858000"/>
          </a:xfrm>
          <a:custGeom>
            <a:avLst/>
            <a:gdLst/>
            <a:ahLst/>
            <a:cxnLst/>
            <a:rect l="l" t="t" r="r" b="b"/>
            <a:pathLst>
              <a:path w="1095374" h="6858000">
                <a:moveTo>
                  <a:pt x="0" y="0"/>
                </a:moveTo>
                <a:lnTo>
                  <a:pt x="203199" y="0"/>
                </a:lnTo>
                <a:lnTo>
                  <a:pt x="1095374" y="4337050"/>
                </a:lnTo>
                <a:lnTo>
                  <a:pt x="460374" y="6858000"/>
                </a:lnTo>
                <a:lnTo>
                  <a:pt x="257175" y="6858000"/>
                </a:lnTo>
                <a:lnTo>
                  <a:pt x="892175" y="43370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 rtl="0"/>
            <a:endParaRPr lang="pt-BR" sz="1800" noProof="0" dirty="0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295398" y="2914650"/>
            <a:ext cx="8046720" cy="1557338"/>
          </a:xfrm>
        </p:spPr>
        <p:txBody>
          <a:bodyPr rtlCol="0" anchor="b">
            <a:normAutofit/>
          </a:bodyPr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pPr rtl="0"/>
            <a:r>
              <a:rPr lang="pt-BR" noProof="0"/>
              <a:t>Clique para editar o título Mestre</a:t>
            </a:r>
            <a:endParaRPr lang="pt-BR" noProof="0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1295398" y="4589463"/>
            <a:ext cx="8046718" cy="1011237"/>
          </a:xfrm>
        </p:spPr>
        <p:txBody>
          <a:bodyPr rtlCol="0"/>
          <a:lstStyle>
            <a:lvl1pPr marL="0" indent="0">
              <a:spcBef>
                <a:spcPts val="120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pt-BR" noProof="0"/>
              <a:t>Editar estilos de texto Mestre</a:t>
            </a:r>
          </a:p>
        </p:txBody>
      </p:sp>
    </p:spTree>
    <p:extLst>
      <p:ext uri="{BB962C8B-B14F-4D97-AF65-F5344CB8AC3E}">
        <p14:creationId xmlns:p14="http://schemas.microsoft.com/office/powerpoint/2010/main" val="478717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274153" y="6356351"/>
            <a:ext cx="2743200" cy="365125"/>
          </a:xfrm>
        </p:spPr>
        <p:txBody>
          <a:bodyPr/>
          <a:lstStyle>
            <a:lvl1pPr>
              <a:defRPr b="1">
                <a:solidFill>
                  <a:schemeClr val="accent1">
                    <a:lumMod val="50000"/>
                  </a:schemeClr>
                </a:solidFill>
                <a:latin typeface="Tw Cen MT" panose="020B0602020104020603" pitchFamily="34" charset="0"/>
              </a:defRPr>
            </a:lvl1pPr>
          </a:lstStyle>
          <a:p>
            <a:fld id="{8EAEBB8B-65A8-4222-99B6-9433735EFA7C}" type="slidenum">
              <a:rPr lang="pt-BR" smtClean="0"/>
              <a:pPr/>
              <a:t>‹nº›</a:t>
            </a:fld>
            <a:endParaRPr lang="pt-BR"/>
          </a:p>
        </p:txBody>
      </p:sp>
      <p:pic>
        <p:nvPicPr>
          <p:cNvPr id="26" name="Imagem 25">
            <a:extLst>
              <a:ext uri="{FF2B5EF4-FFF2-40B4-BE49-F238E27FC236}">
                <a16:creationId xmlns:a16="http://schemas.microsoft.com/office/drawing/2014/main" id="{4D3F1BE6-550A-46C3-8E25-1142A0F7D91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1261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7071674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pt-BR" noProof="0"/>
              <a:t>Clique para editar o título Mestre</a:t>
            </a:r>
            <a:endParaRPr lang="pt-BR" noProof="0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lvl="0" rtl="0"/>
            <a:r>
              <a:rPr lang="pt-BR" noProof="0"/>
              <a:t>Editar estilos de texto Mestre</a:t>
            </a:r>
          </a:p>
          <a:p>
            <a:pPr lvl="1" rtl="0"/>
            <a:r>
              <a:rPr lang="pt-BR" noProof="0"/>
              <a:t>Segundo nível</a:t>
            </a:r>
          </a:p>
          <a:p>
            <a:pPr lvl="2" rtl="0"/>
            <a:r>
              <a:rPr lang="pt-BR" noProof="0"/>
              <a:t>Terceiro nível</a:t>
            </a:r>
          </a:p>
          <a:p>
            <a:pPr lvl="3" rtl="0"/>
            <a:r>
              <a:rPr lang="pt-BR" noProof="0"/>
              <a:t>Quarto nível</a:t>
            </a:r>
          </a:p>
          <a:p>
            <a:pPr lvl="4" rtl="0"/>
            <a:r>
              <a:rPr lang="pt-BR" noProof="0"/>
              <a:t>Quinto nível</a:t>
            </a:r>
            <a:endParaRPr lang="pt-BR" noProof="0" dirty="0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pt-BR" noProof="0" dirty="0"/>
              <a:t>Adicionar um rodapé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B76F022E-73DC-465B-A81F-663C39E9C6BC}" type="datetime1">
              <a:rPr lang="pt-BR" noProof="0" smtClean="0"/>
              <a:t>15/02/2022</a:t>
            </a:fld>
            <a:endParaRPr lang="pt-BR" noProof="0" dirty="0"/>
          </a:p>
        </p:txBody>
      </p:sp>
      <p:sp>
        <p:nvSpPr>
          <p:cNvPr id="6" name="Espaço reservado para o número do slide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7F8E3F6-DE14-48B2-B2BC-6FABA9630FB8}" type="slidenum">
              <a:rPr lang="pt-BR" noProof="0" smtClean="0"/>
              <a:t>‹nº›</a:t>
            </a:fld>
            <a:endParaRPr lang="pt-BR" noProof="0" dirty="0"/>
          </a:p>
        </p:txBody>
      </p:sp>
    </p:spTree>
    <p:extLst>
      <p:ext uri="{BB962C8B-B14F-4D97-AF65-F5344CB8AC3E}">
        <p14:creationId xmlns:p14="http://schemas.microsoft.com/office/powerpoint/2010/main" val="658755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A76EFC-7426-482F-9682-AB43CBB3A489}" type="datetimeFigureOut">
              <a:rPr lang="en-US"/>
              <a:pPr>
                <a:defRPr/>
              </a:pPr>
              <a:t>2/15/2022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F62C2E-EB09-4ED5-8EBD-D83037086C0F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3475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x-none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x-none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F1D251-D0D6-4866-8E40-69DC3ADF44A2}" type="datetimeFigureOut">
              <a:rPr lang="en-US"/>
              <a:pPr>
                <a:defRPr/>
              </a:pPr>
              <a:t>2/15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1460AA-0050-47F8-B250-9E42B9373445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05469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FB9098F-5076-4258-8B72-09C7BB9B105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A4415345-A2EF-4CA1-B462-ED78CD36617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BR"/>
              <a:t>Clique para editar o estilo do subtítulo Mestre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784781EC-7C82-4E2F-9EDD-95FA80AD56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6A98F-B352-4E43-89C9-EA5E0F7003F3}" type="datetimeFigureOut">
              <a:rPr lang="pt-BR" smtClean="0"/>
              <a:t>15/02/2022</a:t>
            </a:fld>
            <a:endParaRPr lang="pt-BR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CEC989B0-1FCE-4A54-A379-3D5D83835D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755AD369-B114-4557-AACC-3D05EB8619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E0B65-59D1-42A6-BFB3-AF5DD4EF52D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9520958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455CA0E-3F4E-4387-8F0B-C6D2C316E4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87F56E23-B8AC-41D4-BCF7-21F1F57AA1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6B952768-818E-4EE5-91CA-60508FFF7A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6A98F-B352-4E43-89C9-EA5E0F7003F3}" type="datetimeFigureOut">
              <a:rPr lang="pt-BR" smtClean="0"/>
              <a:t>15/02/2022</a:t>
            </a:fld>
            <a:endParaRPr lang="pt-BR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1083408E-C535-405C-B5BB-67857C48BB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8D39753C-2CF6-40E4-8893-4490AF5C88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E0B65-59D1-42A6-BFB3-AF5DD4EF52D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7797359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8E714B3-FA9D-41F5-BD8D-4660FEF257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>
            <a:extLst>
              <a:ext uri="{FF2B5EF4-FFF2-40B4-BE49-F238E27FC236}">
                <a16:creationId xmlns:a16="http://schemas.microsoft.com/office/drawing/2014/main" id="{CAD08F05-9AF1-482A-B486-182213003D3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/>
              <a:t>Clique para editar os estilos de texto Mestres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8EF21A65-6E6F-4E97-9C3F-4CB86D9086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6A98F-B352-4E43-89C9-EA5E0F7003F3}" type="datetimeFigureOut">
              <a:rPr lang="pt-BR" smtClean="0"/>
              <a:t>15/02/2022</a:t>
            </a:fld>
            <a:endParaRPr lang="pt-BR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693D69C8-4427-4F31-A23D-F01A1ADF0C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89987C9D-C352-4BB9-9805-F6CD48D0B6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E0B65-59D1-42A6-BFB3-AF5DD4EF52D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986076348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964312F-7B89-47C2-A459-236BC0A84A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C85D874E-53A0-419F-BBA3-0E305B5084B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>
            <a:extLst>
              <a:ext uri="{FF2B5EF4-FFF2-40B4-BE49-F238E27FC236}">
                <a16:creationId xmlns:a16="http://schemas.microsoft.com/office/drawing/2014/main" id="{64C99F70-58B1-47D4-8BCF-78524ECECCF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Data 4">
            <a:extLst>
              <a:ext uri="{FF2B5EF4-FFF2-40B4-BE49-F238E27FC236}">
                <a16:creationId xmlns:a16="http://schemas.microsoft.com/office/drawing/2014/main" id="{CAFD2156-C82A-43A1-B6C6-29062EF6C5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6A98F-B352-4E43-89C9-EA5E0F7003F3}" type="datetimeFigureOut">
              <a:rPr lang="pt-BR" smtClean="0"/>
              <a:t>15/02/2022</a:t>
            </a:fld>
            <a:endParaRPr lang="pt-BR"/>
          </a:p>
        </p:txBody>
      </p:sp>
      <p:sp>
        <p:nvSpPr>
          <p:cNvPr id="6" name="Espaço Reservado para Rodapé 5">
            <a:extLst>
              <a:ext uri="{FF2B5EF4-FFF2-40B4-BE49-F238E27FC236}">
                <a16:creationId xmlns:a16="http://schemas.microsoft.com/office/drawing/2014/main" id="{E04C7139-98A3-455E-A97F-F79F992645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>
            <a:extLst>
              <a:ext uri="{FF2B5EF4-FFF2-40B4-BE49-F238E27FC236}">
                <a16:creationId xmlns:a16="http://schemas.microsoft.com/office/drawing/2014/main" id="{110FDB9B-2D3B-4F75-B2C5-CEAF6B87BE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E0B65-59D1-42A6-BFB3-AF5DD4EF52D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06073450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EB48779-5E07-4411-9643-6519FBAFE1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>
            <a:extLst>
              <a:ext uri="{FF2B5EF4-FFF2-40B4-BE49-F238E27FC236}">
                <a16:creationId xmlns:a16="http://schemas.microsoft.com/office/drawing/2014/main" id="{9270647B-339C-4751-8AA1-384AE94F89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s estilos de texto Mestres</a:t>
            </a:r>
          </a:p>
        </p:txBody>
      </p:sp>
      <p:sp>
        <p:nvSpPr>
          <p:cNvPr id="4" name="Espaço Reservado para Conteúdo 3">
            <a:extLst>
              <a:ext uri="{FF2B5EF4-FFF2-40B4-BE49-F238E27FC236}">
                <a16:creationId xmlns:a16="http://schemas.microsoft.com/office/drawing/2014/main" id="{90E3FAE6-16AB-4E08-B094-37DEFD832CA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Texto 4">
            <a:extLst>
              <a:ext uri="{FF2B5EF4-FFF2-40B4-BE49-F238E27FC236}">
                <a16:creationId xmlns:a16="http://schemas.microsoft.com/office/drawing/2014/main" id="{FD316A45-9A0E-4C33-AD32-6CF218023A7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s estilos de texto Mestres</a:t>
            </a:r>
          </a:p>
        </p:txBody>
      </p:sp>
      <p:sp>
        <p:nvSpPr>
          <p:cNvPr id="6" name="Espaço Reservado para Conteúdo 5">
            <a:extLst>
              <a:ext uri="{FF2B5EF4-FFF2-40B4-BE49-F238E27FC236}">
                <a16:creationId xmlns:a16="http://schemas.microsoft.com/office/drawing/2014/main" id="{438386A0-CFD8-4150-968F-6BFE0610140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7" name="Espaço Reservado para Data 6">
            <a:extLst>
              <a:ext uri="{FF2B5EF4-FFF2-40B4-BE49-F238E27FC236}">
                <a16:creationId xmlns:a16="http://schemas.microsoft.com/office/drawing/2014/main" id="{47F213A5-A3C0-416A-AD38-E6C0476841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6A98F-B352-4E43-89C9-EA5E0F7003F3}" type="datetimeFigureOut">
              <a:rPr lang="pt-BR" smtClean="0"/>
              <a:t>15/02/2022</a:t>
            </a:fld>
            <a:endParaRPr lang="pt-BR"/>
          </a:p>
        </p:txBody>
      </p:sp>
      <p:sp>
        <p:nvSpPr>
          <p:cNvPr id="8" name="Espaço Reservado para Rodapé 7">
            <a:extLst>
              <a:ext uri="{FF2B5EF4-FFF2-40B4-BE49-F238E27FC236}">
                <a16:creationId xmlns:a16="http://schemas.microsoft.com/office/drawing/2014/main" id="{1AE1970A-0886-49A1-BED2-304260C36D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>
            <a:extLst>
              <a:ext uri="{FF2B5EF4-FFF2-40B4-BE49-F238E27FC236}">
                <a16:creationId xmlns:a16="http://schemas.microsoft.com/office/drawing/2014/main" id="{42030A0F-35A3-4D3C-8D13-32346C7D3F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E0B65-59D1-42A6-BFB3-AF5DD4EF52D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03412529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E496F51-5309-4D34-AF55-494682B4C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Data 2">
            <a:extLst>
              <a:ext uri="{FF2B5EF4-FFF2-40B4-BE49-F238E27FC236}">
                <a16:creationId xmlns:a16="http://schemas.microsoft.com/office/drawing/2014/main" id="{3C6E1AB1-1805-4D3A-AE97-C31333043B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6A98F-B352-4E43-89C9-EA5E0F7003F3}" type="datetimeFigureOut">
              <a:rPr lang="pt-BR" smtClean="0"/>
              <a:t>15/02/2022</a:t>
            </a:fld>
            <a:endParaRPr lang="pt-BR"/>
          </a:p>
        </p:txBody>
      </p:sp>
      <p:sp>
        <p:nvSpPr>
          <p:cNvPr id="4" name="Espaço Reservado para Rodapé 3">
            <a:extLst>
              <a:ext uri="{FF2B5EF4-FFF2-40B4-BE49-F238E27FC236}">
                <a16:creationId xmlns:a16="http://schemas.microsoft.com/office/drawing/2014/main" id="{FFC0DFE4-CB92-4CA8-A4AA-AABE585DB9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>
            <a:extLst>
              <a:ext uri="{FF2B5EF4-FFF2-40B4-BE49-F238E27FC236}">
                <a16:creationId xmlns:a16="http://schemas.microsoft.com/office/drawing/2014/main" id="{F61138EA-5F8D-4FFF-B4CB-7969288F27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E0B65-59D1-42A6-BFB3-AF5DD4EF52D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1979897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is conteúd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pt-BR" noProof="0"/>
              <a:t>Clique para editar o título Mestre</a:t>
            </a:r>
            <a:endParaRPr lang="pt-BR" noProof="0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1295400" y="1828800"/>
            <a:ext cx="4572000" cy="4343400"/>
          </a:xfrm>
        </p:spPr>
        <p:txBody>
          <a:bodyPr rtlCol="0"/>
          <a:lstStyle/>
          <a:p>
            <a:pPr lvl="0" rtl="0"/>
            <a:r>
              <a:rPr lang="pt-BR" noProof="0"/>
              <a:t>Editar estilos de texto Mestre</a:t>
            </a:r>
          </a:p>
          <a:p>
            <a:pPr lvl="1" rtl="0"/>
            <a:r>
              <a:rPr lang="pt-BR" noProof="0"/>
              <a:t>Segundo nível</a:t>
            </a:r>
          </a:p>
          <a:p>
            <a:pPr lvl="2" rtl="0"/>
            <a:r>
              <a:rPr lang="pt-BR" noProof="0"/>
              <a:t>Terceiro nível</a:t>
            </a:r>
          </a:p>
          <a:p>
            <a:pPr lvl="3" rtl="0"/>
            <a:r>
              <a:rPr lang="pt-BR" noProof="0"/>
              <a:t>Quarto nível</a:t>
            </a:r>
          </a:p>
          <a:p>
            <a:pPr lvl="4" rtl="0"/>
            <a:r>
              <a:rPr lang="pt-BR" noProof="0"/>
              <a:t>Quinto nível</a:t>
            </a:r>
            <a:endParaRPr lang="pt-BR" noProof="0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6324600" y="1828799"/>
            <a:ext cx="4572000" cy="4343401"/>
          </a:xfrm>
        </p:spPr>
        <p:txBody>
          <a:bodyPr rtlCol="0"/>
          <a:lstStyle/>
          <a:p>
            <a:pPr lvl="0" rtl="0"/>
            <a:r>
              <a:rPr lang="pt-BR" noProof="0"/>
              <a:t>Editar estilos de texto Mestre</a:t>
            </a:r>
          </a:p>
          <a:p>
            <a:pPr lvl="1" rtl="0"/>
            <a:r>
              <a:rPr lang="pt-BR" noProof="0"/>
              <a:t>Segundo nível</a:t>
            </a:r>
          </a:p>
          <a:p>
            <a:pPr lvl="2" rtl="0"/>
            <a:r>
              <a:rPr lang="pt-BR" noProof="0"/>
              <a:t>Terceiro nível</a:t>
            </a:r>
          </a:p>
          <a:p>
            <a:pPr lvl="3" rtl="0"/>
            <a:r>
              <a:rPr lang="pt-BR" noProof="0"/>
              <a:t>Quarto nível</a:t>
            </a:r>
          </a:p>
          <a:p>
            <a:pPr lvl="4" rtl="0"/>
            <a:r>
              <a:rPr lang="pt-BR" noProof="0"/>
              <a:t>Quinto nível</a:t>
            </a:r>
            <a:endParaRPr lang="pt-BR" noProof="0" dirty="0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pt-BR" noProof="0" dirty="0"/>
              <a:t>Adicionar um rodapé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D032D7E7-0E3D-42EA-B60A-46262A5D0676}" type="datetime1">
              <a:rPr lang="pt-BR" noProof="0" smtClean="0"/>
              <a:t>15/02/2022</a:t>
            </a:fld>
            <a:endParaRPr lang="pt-BR" noProof="0" dirty="0"/>
          </a:p>
        </p:txBody>
      </p:sp>
      <p:sp>
        <p:nvSpPr>
          <p:cNvPr id="7" name="Espaço reservado para o número do slide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7F8E3F6-DE14-48B2-B2BC-6FABA9630FB8}" type="slidenum">
              <a:rPr lang="pt-BR" noProof="0" smtClean="0"/>
              <a:t>‹nº›</a:t>
            </a:fld>
            <a:endParaRPr lang="pt-BR" noProof="0" dirty="0"/>
          </a:p>
        </p:txBody>
      </p:sp>
    </p:spTree>
    <p:extLst>
      <p:ext uri="{BB962C8B-B14F-4D97-AF65-F5344CB8AC3E}">
        <p14:creationId xmlns:p14="http://schemas.microsoft.com/office/powerpoint/2010/main" val="3603194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>
            <a:extLst>
              <a:ext uri="{FF2B5EF4-FFF2-40B4-BE49-F238E27FC236}">
                <a16:creationId xmlns:a16="http://schemas.microsoft.com/office/drawing/2014/main" id="{BDB7CF14-EC3C-4367-916E-1AD54C2634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6A98F-B352-4E43-89C9-EA5E0F7003F3}" type="datetimeFigureOut">
              <a:rPr lang="pt-BR" smtClean="0"/>
              <a:t>15/02/2022</a:t>
            </a:fld>
            <a:endParaRPr lang="pt-BR"/>
          </a:p>
        </p:txBody>
      </p:sp>
      <p:sp>
        <p:nvSpPr>
          <p:cNvPr id="3" name="Espaço Reservado para Rodapé 2">
            <a:extLst>
              <a:ext uri="{FF2B5EF4-FFF2-40B4-BE49-F238E27FC236}">
                <a16:creationId xmlns:a16="http://schemas.microsoft.com/office/drawing/2014/main" id="{554CBDA8-55ED-44DE-96CD-E2EA9A3007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60FCBF44-97AE-4B40-9F67-FBFEB4F6A8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E0B65-59D1-42A6-BFB3-AF5DD4EF52D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84382270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3B7AFA8-8464-403A-8724-A0DB93CE32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A1C00B27-D5BD-4972-8D53-576B0806F9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Texto 3">
            <a:extLst>
              <a:ext uri="{FF2B5EF4-FFF2-40B4-BE49-F238E27FC236}">
                <a16:creationId xmlns:a16="http://schemas.microsoft.com/office/drawing/2014/main" id="{0C79C046-E907-4BD9-BEF6-8C526F365E6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/>
              <a:t>Clique para editar os estilos de texto Mestres</a:t>
            </a:r>
          </a:p>
        </p:txBody>
      </p:sp>
      <p:sp>
        <p:nvSpPr>
          <p:cNvPr id="5" name="Espaço Reservado para Data 4">
            <a:extLst>
              <a:ext uri="{FF2B5EF4-FFF2-40B4-BE49-F238E27FC236}">
                <a16:creationId xmlns:a16="http://schemas.microsoft.com/office/drawing/2014/main" id="{F0BE1293-94E7-447D-973B-E51F83FB8B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6A98F-B352-4E43-89C9-EA5E0F7003F3}" type="datetimeFigureOut">
              <a:rPr lang="pt-BR" smtClean="0"/>
              <a:t>15/02/2022</a:t>
            </a:fld>
            <a:endParaRPr lang="pt-BR"/>
          </a:p>
        </p:txBody>
      </p:sp>
      <p:sp>
        <p:nvSpPr>
          <p:cNvPr id="6" name="Espaço Reservado para Rodapé 5">
            <a:extLst>
              <a:ext uri="{FF2B5EF4-FFF2-40B4-BE49-F238E27FC236}">
                <a16:creationId xmlns:a16="http://schemas.microsoft.com/office/drawing/2014/main" id="{CE82749E-E1EA-488F-B891-99489C2D6B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>
            <a:extLst>
              <a:ext uri="{FF2B5EF4-FFF2-40B4-BE49-F238E27FC236}">
                <a16:creationId xmlns:a16="http://schemas.microsoft.com/office/drawing/2014/main" id="{E4E7D5B2-ED6A-474C-B749-A6E47118D0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E0B65-59D1-42A6-BFB3-AF5DD4EF52D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75313947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E701BAB-52C1-4D44-BAC2-77B7254F9C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Imagem 2">
            <a:extLst>
              <a:ext uri="{FF2B5EF4-FFF2-40B4-BE49-F238E27FC236}">
                <a16:creationId xmlns:a16="http://schemas.microsoft.com/office/drawing/2014/main" id="{966C4EF9-3430-42DF-8435-4536D5FF74E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>
            <a:extLst>
              <a:ext uri="{FF2B5EF4-FFF2-40B4-BE49-F238E27FC236}">
                <a16:creationId xmlns:a16="http://schemas.microsoft.com/office/drawing/2014/main" id="{AED24A22-5B00-4D81-B068-513204AAD54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/>
              <a:t>Clique para editar os estilos de texto Mestres</a:t>
            </a:r>
          </a:p>
        </p:txBody>
      </p:sp>
      <p:sp>
        <p:nvSpPr>
          <p:cNvPr id="5" name="Espaço Reservado para Data 4">
            <a:extLst>
              <a:ext uri="{FF2B5EF4-FFF2-40B4-BE49-F238E27FC236}">
                <a16:creationId xmlns:a16="http://schemas.microsoft.com/office/drawing/2014/main" id="{03F31E15-7E08-4A77-99B5-FF92D92316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6A98F-B352-4E43-89C9-EA5E0F7003F3}" type="datetimeFigureOut">
              <a:rPr lang="pt-BR" smtClean="0"/>
              <a:t>15/02/2022</a:t>
            </a:fld>
            <a:endParaRPr lang="pt-BR"/>
          </a:p>
        </p:txBody>
      </p:sp>
      <p:sp>
        <p:nvSpPr>
          <p:cNvPr id="6" name="Espaço Reservado para Rodapé 5">
            <a:extLst>
              <a:ext uri="{FF2B5EF4-FFF2-40B4-BE49-F238E27FC236}">
                <a16:creationId xmlns:a16="http://schemas.microsoft.com/office/drawing/2014/main" id="{90C2F29F-98C3-4AAA-8EA2-9829D2CC05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>
            <a:extLst>
              <a:ext uri="{FF2B5EF4-FFF2-40B4-BE49-F238E27FC236}">
                <a16:creationId xmlns:a16="http://schemas.microsoft.com/office/drawing/2014/main" id="{B3798E48-1BE6-4827-8299-002DB2CD7B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E0B65-59D1-42A6-BFB3-AF5DD4EF52D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25073120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3FCF2D6-EE14-4D62-B400-6AE8CF25F9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Vertical 2">
            <a:extLst>
              <a:ext uri="{FF2B5EF4-FFF2-40B4-BE49-F238E27FC236}">
                <a16:creationId xmlns:a16="http://schemas.microsoft.com/office/drawing/2014/main" id="{468C3E68-467B-4A54-A62F-65959CCFDA2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02E6279A-D3B8-4A66-AA9D-4F91A7080B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6A98F-B352-4E43-89C9-EA5E0F7003F3}" type="datetimeFigureOut">
              <a:rPr lang="pt-BR" smtClean="0"/>
              <a:t>15/02/2022</a:t>
            </a:fld>
            <a:endParaRPr lang="pt-BR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C111C584-AE05-4711-8004-EF1764DDE8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C5898EFF-CEB7-4296-B576-1739B6C1E3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E0B65-59D1-42A6-BFB3-AF5DD4EF52D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296110541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exto e Títul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96E49154-5C33-4A4A-B91C-B0218E66763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Vertical 2">
            <a:extLst>
              <a:ext uri="{FF2B5EF4-FFF2-40B4-BE49-F238E27FC236}">
                <a16:creationId xmlns:a16="http://schemas.microsoft.com/office/drawing/2014/main" id="{63BEB91E-758F-4FB3-9C92-58C0A258612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D5135090-ABA3-4ACC-B18A-7508E94222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6A98F-B352-4E43-89C9-EA5E0F7003F3}" type="datetimeFigureOut">
              <a:rPr lang="pt-BR" smtClean="0"/>
              <a:t>15/02/2022</a:t>
            </a:fld>
            <a:endParaRPr lang="pt-BR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1A15ABE2-C622-421E-9A4B-9B6AA4D992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E8C7382B-BFFD-436E-995B-C07A815658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E0B65-59D1-42A6-BFB3-AF5DD4EF52D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70482586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692312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295400" y="255134"/>
            <a:ext cx="9601200" cy="1036850"/>
          </a:xfrm>
        </p:spPr>
        <p:txBody>
          <a:bodyPr rtlCol="0"/>
          <a:lstStyle/>
          <a:p>
            <a:pPr rtl="0"/>
            <a:r>
              <a:rPr lang="pt-BR" noProof="0"/>
              <a:t>Clique para editar o título Mestre</a:t>
            </a:r>
            <a:endParaRPr lang="pt-BR" noProof="0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1295400" y="1828800"/>
            <a:ext cx="4572000" cy="850392"/>
          </a:xfrm>
        </p:spPr>
        <p:txBody>
          <a:bodyPr rtlCol="0" anchor="ctr">
            <a:normAutofit/>
          </a:bodyPr>
          <a:lstStyle>
            <a:lvl1pPr marL="0" indent="0"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pt-BR" noProof="0"/>
              <a:t>Editar estilos de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1295400" y="2705100"/>
            <a:ext cx="4572000" cy="3467100"/>
          </a:xfrm>
        </p:spPr>
        <p:txBody>
          <a:bodyPr rtlCol="0"/>
          <a:lstStyle/>
          <a:p>
            <a:pPr lvl="0" rtl="0"/>
            <a:r>
              <a:rPr lang="pt-BR" noProof="0"/>
              <a:t>Editar estilos de texto Mestre</a:t>
            </a:r>
          </a:p>
          <a:p>
            <a:pPr lvl="1" rtl="0"/>
            <a:r>
              <a:rPr lang="pt-BR" noProof="0"/>
              <a:t>Segundo nível</a:t>
            </a:r>
          </a:p>
          <a:p>
            <a:pPr lvl="2" rtl="0"/>
            <a:r>
              <a:rPr lang="pt-BR" noProof="0"/>
              <a:t>Terceiro nível</a:t>
            </a:r>
          </a:p>
          <a:p>
            <a:pPr lvl="3" rtl="0"/>
            <a:r>
              <a:rPr lang="pt-BR" noProof="0"/>
              <a:t>Quarto nível</a:t>
            </a:r>
          </a:p>
          <a:p>
            <a:pPr lvl="4" rtl="0"/>
            <a:r>
              <a:rPr lang="pt-BR" noProof="0"/>
              <a:t>Quinto nível</a:t>
            </a:r>
            <a:endParaRPr lang="pt-BR" noProof="0" dirty="0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6324600" y="1828800"/>
            <a:ext cx="4572000" cy="847725"/>
          </a:xfrm>
        </p:spPr>
        <p:txBody>
          <a:bodyPr rtlCol="0" anchor="ctr">
            <a:normAutofit/>
          </a:bodyPr>
          <a:lstStyle>
            <a:lvl1pPr marL="0" indent="0"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pt-BR" noProof="0"/>
              <a:t>Editar estilos de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6324600" y="2705100"/>
            <a:ext cx="4572000" cy="3467100"/>
          </a:xfrm>
        </p:spPr>
        <p:txBody>
          <a:bodyPr rtlCol="0"/>
          <a:lstStyle/>
          <a:p>
            <a:pPr lvl="0" rtl="0"/>
            <a:r>
              <a:rPr lang="pt-BR" noProof="0"/>
              <a:t>Editar estilos de texto Mestre</a:t>
            </a:r>
          </a:p>
          <a:p>
            <a:pPr lvl="1" rtl="0"/>
            <a:r>
              <a:rPr lang="pt-BR" noProof="0"/>
              <a:t>Segundo nível</a:t>
            </a:r>
          </a:p>
          <a:p>
            <a:pPr lvl="2" rtl="0"/>
            <a:r>
              <a:rPr lang="pt-BR" noProof="0"/>
              <a:t>Terceiro nível</a:t>
            </a:r>
          </a:p>
          <a:p>
            <a:pPr lvl="3" rtl="0"/>
            <a:r>
              <a:rPr lang="pt-BR" noProof="0"/>
              <a:t>Quarto nível</a:t>
            </a:r>
          </a:p>
          <a:p>
            <a:pPr lvl="4" rtl="0"/>
            <a:r>
              <a:rPr lang="pt-BR" noProof="0"/>
              <a:t>Quinto nível</a:t>
            </a:r>
            <a:endParaRPr lang="pt-BR" noProof="0" dirty="0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pt-BR" noProof="0" dirty="0"/>
              <a:t>Adicionar um rodapé</a:t>
            </a:r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A0DCB2DA-9F14-430D-AF4F-64B6EB5E00E7}" type="datetime1">
              <a:rPr lang="pt-BR" noProof="0" smtClean="0"/>
              <a:t>15/02/2022</a:t>
            </a:fld>
            <a:endParaRPr lang="pt-BR" noProof="0" dirty="0"/>
          </a:p>
        </p:txBody>
      </p:sp>
      <p:sp>
        <p:nvSpPr>
          <p:cNvPr id="9" name="Espaço reservado para o número do slide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7F8E3F6-DE14-48B2-B2BC-6FABA9630FB8}" type="slidenum">
              <a:rPr lang="pt-BR" noProof="0" smtClean="0"/>
              <a:t>‹nº›</a:t>
            </a:fld>
            <a:endParaRPr lang="pt-BR" noProof="0" dirty="0"/>
          </a:p>
        </p:txBody>
      </p:sp>
    </p:spTree>
    <p:extLst>
      <p:ext uri="{BB962C8B-B14F-4D97-AF65-F5344CB8AC3E}">
        <p14:creationId xmlns:p14="http://schemas.microsoft.com/office/powerpoint/2010/main" val="3871969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pt-BR" noProof="0"/>
              <a:t>Clique para editar o título Mestre</a:t>
            </a:r>
            <a:endParaRPr lang="pt-BR" noProof="0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pt-BR" noProof="0" dirty="0"/>
              <a:t>Adicionar um rodapé</a:t>
            </a:r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58A91CED-09DA-4ECE-92C8-759A4ED95185}" type="datetime1">
              <a:rPr lang="pt-BR" noProof="0" smtClean="0"/>
              <a:t>15/02/2022</a:t>
            </a:fld>
            <a:endParaRPr lang="pt-BR" noProof="0" dirty="0"/>
          </a:p>
        </p:txBody>
      </p:sp>
      <p:sp>
        <p:nvSpPr>
          <p:cNvPr id="5" name="Espaço reservado para o número do slide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7F8E3F6-DE14-48B2-B2BC-6FABA9630FB8}" type="slidenum">
              <a:rPr lang="pt-BR" noProof="0" smtClean="0"/>
              <a:t>‹nº›</a:t>
            </a:fld>
            <a:endParaRPr lang="pt-BR" noProof="0" dirty="0"/>
          </a:p>
        </p:txBody>
      </p:sp>
    </p:spTree>
    <p:extLst>
      <p:ext uri="{BB962C8B-B14F-4D97-AF65-F5344CB8AC3E}">
        <p14:creationId xmlns:p14="http://schemas.microsoft.com/office/powerpoint/2010/main" val="3025732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pt-BR" noProof="0" dirty="0"/>
              <a:t>Adicionar um rodapé</a:t>
            </a:r>
          </a:p>
        </p:txBody>
      </p:sp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84518F8F-CA65-4BFD-A461-B66071DAF05B}" type="datetime1">
              <a:rPr lang="pt-BR" noProof="0" smtClean="0"/>
              <a:t>15/02/2022</a:t>
            </a:fld>
            <a:endParaRPr lang="pt-BR" noProof="0" dirty="0"/>
          </a:p>
        </p:txBody>
      </p:sp>
      <p:sp>
        <p:nvSpPr>
          <p:cNvPr id="4" name="Espaço reservado para o número do slide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7F8E3F6-DE14-48B2-B2BC-6FABA9630FB8}" type="slidenum">
              <a:rPr lang="pt-BR" noProof="0" smtClean="0"/>
              <a:t>‹nº›</a:t>
            </a:fld>
            <a:endParaRPr lang="pt-BR" noProof="0" dirty="0"/>
          </a:p>
        </p:txBody>
      </p:sp>
    </p:spTree>
    <p:extLst>
      <p:ext uri="{BB962C8B-B14F-4D97-AF65-F5344CB8AC3E}">
        <p14:creationId xmlns:p14="http://schemas.microsoft.com/office/powerpoint/2010/main" val="2724681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pt-BR" noProof="0"/>
              <a:t>Clique para editar o título Mestre</a:t>
            </a:r>
            <a:endParaRPr lang="pt-BR" noProof="0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728209" y="1828800"/>
            <a:ext cx="6126480" cy="4343400"/>
          </a:xfrm>
        </p:spPr>
        <p:txBody>
          <a:bodyPr rtlCol="0"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rtl="0"/>
            <a:r>
              <a:rPr lang="pt-BR" noProof="0"/>
              <a:t>Editar estilos de texto Mestre</a:t>
            </a:r>
          </a:p>
          <a:p>
            <a:pPr lvl="1" rtl="0"/>
            <a:r>
              <a:rPr lang="pt-BR" noProof="0"/>
              <a:t>Segundo nível</a:t>
            </a:r>
          </a:p>
          <a:p>
            <a:pPr lvl="2" rtl="0"/>
            <a:r>
              <a:rPr lang="pt-BR" noProof="0"/>
              <a:t>Terceiro nível</a:t>
            </a:r>
          </a:p>
          <a:p>
            <a:pPr lvl="3" rtl="0"/>
            <a:r>
              <a:rPr lang="pt-BR" noProof="0"/>
              <a:t>Quarto nível</a:t>
            </a:r>
          </a:p>
          <a:p>
            <a:pPr lvl="4" rtl="0"/>
            <a:r>
              <a:rPr lang="pt-BR" noProof="0"/>
              <a:t>Quinto nível</a:t>
            </a:r>
            <a:endParaRPr lang="pt-BR" noProof="0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295400" y="1828800"/>
            <a:ext cx="3017520" cy="4343400"/>
          </a:xfrm>
        </p:spPr>
        <p:txBody>
          <a:bodyPr rtlCol="0" anchor="ctr">
            <a:normAutofit/>
          </a:bodyPr>
          <a:lstStyle>
            <a:lvl1pPr marL="0" indent="0">
              <a:spcBef>
                <a:spcPts val="1200"/>
              </a:spcBef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pt-BR" noProof="0"/>
              <a:t>Editar estilos de texto Mestre</a:t>
            </a:r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pt-BR" noProof="0" dirty="0"/>
              <a:t>Adicionar um rodapé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FF51EBE-146A-4C5F-B6C5-AA4426FEB226}" type="datetime1">
              <a:rPr lang="pt-BR" noProof="0" smtClean="0"/>
              <a:t>15/02/2022</a:t>
            </a:fld>
            <a:endParaRPr lang="pt-BR" noProof="0" dirty="0"/>
          </a:p>
        </p:txBody>
      </p:sp>
      <p:sp>
        <p:nvSpPr>
          <p:cNvPr id="7" name="Espaço reservado para o número do slide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7F8E3F6-DE14-48B2-B2BC-6FABA9630FB8}" type="slidenum">
              <a:rPr lang="pt-BR" noProof="0" smtClean="0"/>
              <a:t>‹nº›</a:t>
            </a:fld>
            <a:endParaRPr lang="pt-BR" noProof="0" dirty="0"/>
          </a:p>
        </p:txBody>
      </p:sp>
    </p:spTree>
    <p:extLst>
      <p:ext uri="{BB962C8B-B14F-4D97-AF65-F5344CB8AC3E}">
        <p14:creationId xmlns:p14="http://schemas.microsoft.com/office/powerpoint/2010/main" val="2205313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18" Type="http://schemas.openxmlformats.org/officeDocument/2006/relationships/slideLayout" Target="../slideLayouts/slideLayout33.xml"/><Relationship Id="rId26" Type="http://schemas.openxmlformats.org/officeDocument/2006/relationships/slideLayout" Target="../slideLayouts/slideLayout41.xml"/><Relationship Id="rId3" Type="http://schemas.openxmlformats.org/officeDocument/2006/relationships/slideLayout" Target="../slideLayouts/slideLayout18.xml"/><Relationship Id="rId21" Type="http://schemas.openxmlformats.org/officeDocument/2006/relationships/slideLayout" Target="../slideLayouts/slideLayout36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17" Type="http://schemas.openxmlformats.org/officeDocument/2006/relationships/slideLayout" Target="../slideLayouts/slideLayout32.xml"/><Relationship Id="rId25" Type="http://schemas.openxmlformats.org/officeDocument/2006/relationships/slideLayout" Target="../slideLayouts/slideLayout40.xml"/><Relationship Id="rId2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31.xml"/><Relationship Id="rId20" Type="http://schemas.openxmlformats.org/officeDocument/2006/relationships/slideLayout" Target="../slideLayouts/slideLayout35.xml"/><Relationship Id="rId29" Type="http://schemas.openxmlformats.org/officeDocument/2006/relationships/theme" Target="../theme/theme2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24" Type="http://schemas.openxmlformats.org/officeDocument/2006/relationships/slideLayout" Target="../slideLayouts/slideLayout39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23" Type="http://schemas.openxmlformats.org/officeDocument/2006/relationships/slideLayout" Target="../slideLayouts/slideLayout38.xml"/><Relationship Id="rId28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25.xml"/><Relationship Id="rId19" Type="http://schemas.openxmlformats.org/officeDocument/2006/relationships/slideLayout" Target="../slideLayouts/slideLayout34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Relationship Id="rId22" Type="http://schemas.openxmlformats.org/officeDocument/2006/relationships/slideLayout" Target="../slideLayouts/slideLayout37.xml"/><Relationship Id="rId27" Type="http://schemas.openxmlformats.org/officeDocument/2006/relationships/slideLayout" Target="../slideLayouts/slideLayout4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46.xml"/><Relationship Id="rId7" Type="http://schemas.openxmlformats.org/officeDocument/2006/relationships/slideLayout" Target="../slideLayouts/slideLayout50.xml"/><Relationship Id="rId12" Type="http://schemas.openxmlformats.org/officeDocument/2006/relationships/slideLayout" Target="../slideLayouts/slideLayout55.xml"/><Relationship Id="rId2" Type="http://schemas.openxmlformats.org/officeDocument/2006/relationships/slideLayout" Target="../slideLayouts/slideLayout45.xml"/><Relationship Id="rId1" Type="http://schemas.openxmlformats.org/officeDocument/2006/relationships/slideLayout" Target="../slideLayouts/slideLayout44.xml"/><Relationship Id="rId6" Type="http://schemas.openxmlformats.org/officeDocument/2006/relationships/slideLayout" Target="../slideLayouts/slideLayout49.xml"/><Relationship Id="rId11" Type="http://schemas.openxmlformats.org/officeDocument/2006/relationships/slideLayout" Target="../slideLayouts/slideLayout54.xml"/><Relationship Id="rId5" Type="http://schemas.openxmlformats.org/officeDocument/2006/relationships/slideLayout" Target="../slideLayouts/slideLayout48.xml"/><Relationship Id="rId10" Type="http://schemas.openxmlformats.org/officeDocument/2006/relationships/slideLayout" Target="../slideLayouts/slideLayout53.xml"/><Relationship Id="rId4" Type="http://schemas.openxmlformats.org/officeDocument/2006/relationships/slideLayout" Target="../slideLayouts/slideLayout47.xml"/><Relationship Id="rId9" Type="http://schemas.openxmlformats.org/officeDocument/2006/relationships/slideLayout" Target="../slideLayouts/slideLayout5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/>
          <p:cNvSpPr/>
          <p:nvPr userDrawn="1"/>
        </p:nvSpPr>
        <p:spPr bwMode="white">
          <a:xfrm>
            <a:off x="0" y="0"/>
            <a:ext cx="12192000" cy="13716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t-BR" noProof="0" dirty="0"/>
          </a:p>
        </p:txBody>
      </p:sp>
      <p:sp>
        <p:nvSpPr>
          <p:cNvPr id="8" name="Retângulo 7"/>
          <p:cNvSpPr/>
          <p:nvPr userDrawn="1"/>
        </p:nvSpPr>
        <p:spPr>
          <a:xfrm>
            <a:off x="0" y="1371600"/>
            <a:ext cx="12192000" cy="8218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t-BR" noProof="0" dirty="0"/>
          </a:p>
        </p:txBody>
      </p:sp>
      <p:sp>
        <p:nvSpPr>
          <p:cNvPr id="9" name="Retângulo 8"/>
          <p:cNvSpPr/>
          <p:nvPr userDrawn="1"/>
        </p:nvSpPr>
        <p:spPr>
          <a:xfrm>
            <a:off x="0" y="1443006"/>
            <a:ext cx="12192000" cy="8218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t-BR" noProof="0" dirty="0"/>
          </a:p>
        </p:txBody>
      </p:sp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1295400" y="255134"/>
            <a:ext cx="9601200" cy="103685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rtl="0"/>
            <a:r>
              <a:rPr lang="pt-BR" noProof="0" dirty="0"/>
              <a:t>Clique para editar o estilo de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1295400" y="1828800"/>
            <a:ext cx="9601200" cy="434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pt-BR" noProof="0" dirty="0"/>
              <a:t>Clique para editar o texto Mestre</a:t>
            </a:r>
          </a:p>
          <a:p>
            <a:pPr lvl="1" rtl="0"/>
            <a:r>
              <a:rPr lang="pt-BR" noProof="0" dirty="0"/>
              <a:t>Segundo nível</a:t>
            </a:r>
          </a:p>
          <a:p>
            <a:pPr lvl="2" rtl="0"/>
            <a:r>
              <a:rPr lang="pt-BR" noProof="0" dirty="0"/>
              <a:t>Terceiro nível</a:t>
            </a:r>
          </a:p>
          <a:p>
            <a:pPr lvl="3" rtl="0"/>
            <a:r>
              <a:rPr lang="pt-BR" noProof="0" dirty="0"/>
              <a:t>Quarto nível</a:t>
            </a:r>
          </a:p>
          <a:p>
            <a:pPr lvl="4" rtl="0"/>
            <a:r>
              <a:rPr lang="pt-BR" noProof="0" dirty="0"/>
              <a:t>Quinto nível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1295399" y="6374999"/>
            <a:ext cx="624320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pPr rtl="0"/>
            <a:r>
              <a:rPr lang="pt-BR" noProof="0" dirty="0"/>
              <a:t>Adicionar um rodapé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7791449" y="6374999"/>
            <a:ext cx="1480705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pPr rtl="0"/>
            <a:fld id="{AF879DE6-BF0A-412B-BA5D-89651B90F81D}" type="datetime1">
              <a:rPr lang="pt-BR" noProof="0" smtClean="0"/>
              <a:t>15/02/2022</a:t>
            </a:fld>
            <a:endParaRPr lang="pt-BR" noProof="0" dirty="0"/>
          </a:p>
        </p:txBody>
      </p:sp>
      <p:sp>
        <p:nvSpPr>
          <p:cNvPr id="6" name="Espaço reservado para o número do slide 5"/>
          <p:cNvSpPr>
            <a:spLocks noGrp="1"/>
          </p:cNvSpPr>
          <p:nvPr>
            <p:ph type="sldNum" sz="quarter" idx="4"/>
          </p:nvPr>
        </p:nvSpPr>
        <p:spPr>
          <a:xfrm>
            <a:off x="9525000" y="6374999"/>
            <a:ext cx="13716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pPr rtl="0"/>
            <a:fld id="{A7F8E3F6-DE14-48B2-B2BC-6FABA9630FB8}" type="slidenum">
              <a:rPr lang="pt-BR" noProof="0" smtClean="0"/>
              <a:pPr rtl="0"/>
              <a:t>‹nº›</a:t>
            </a:fld>
            <a:endParaRPr lang="pt-BR" noProof="0" dirty="0"/>
          </a:p>
        </p:txBody>
      </p:sp>
    </p:spTree>
    <p:extLst>
      <p:ext uri="{BB962C8B-B14F-4D97-AF65-F5344CB8AC3E}">
        <p14:creationId xmlns:p14="http://schemas.microsoft.com/office/powerpoint/2010/main" val="16960013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274320" indent="-274320" algn="l" defTabSz="914400" rtl="0" eaLnBrk="1" latinLnBrk="0" hangingPunct="1">
        <a:lnSpc>
          <a:spcPct val="90000"/>
        </a:lnSpc>
        <a:spcBef>
          <a:spcPts val="18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defTabSz="914400" rtl="0" eaLnBrk="1" latinLnBrk="0" hangingPunct="1">
        <a:lnSpc>
          <a:spcPct val="90000"/>
        </a:lnSpc>
        <a:spcBef>
          <a:spcPts val="8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defTabSz="914400" rtl="0" eaLnBrk="1" latinLnBrk="0" hangingPunct="1">
        <a:lnSpc>
          <a:spcPct val="90000"/>
        </a:lnSpc>
        <a:spcBef>
          <a:spcPts val="8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lnSpc>
          <a:spcPct val="90000"/>
        </a:lnSpc>
        <a:spcBef>
          <a:spcPts val="8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554480" indent="-228600" algn="l" defTabSz="914400" rtl="0" eaLnBrk="1" latinLnBrk="0" hangingPunct="1">
        <a:lnSpc>
          <a:spcPct val="90000"/>
        </a:lnSpc>
        <a:spcBef>
          <a:spcPts val="8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783080" indent="-228600" algn="l" defTabSz="914400" rtl="0" eaLnBrk="1" latinLnBrk="0" hangingPunct="1">
        <a:lnSpc>
          <a:spcPct val="90000"/>
        </a:lnSpc>
        <a:spcBef>
          <a:spcPts val="8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228600" algn="l" defTabSz="914400" rtl="0" eaLnBrk="1" latinLnBrk="0" hangingPunct="1">
        <a:lnSpc>
          <a:spcPct val="90000"/>
        </a:lnSpc>
        <a:spcBef>
          <a:spcPts val="8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40280" indent="-228600" algn="l" defTabSz="914400" rtl="0" eaLnBrk="1" latinLnBrk="0" hangingPunct="1">
        <a:lnSpc>
          <a:spcPct val="90000"/>
        </a:lnSpc>
        <a:spcBef>
          <a:spcPts val="8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7" pos="3840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25239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  <p:sldLayoutId id="2147483690" r:id="rId14"/>
    <p:sldLayoutId id="2147483691" r:id="rId15"/>
    <p:sldLayoutId id="2147483692" r:id="rId16"/>
    <p:sldLayoutId id="2147483693" r:id="rId17"/>
    <p:sldLayoutId id="2147483694" r:id="rId18"/>
    <p:sldLayoutId id="2147483695" r:id="rId19"/>
    <p:sldLayoutId id="2147483696" r:id="rId20"/>
    <p:sldLayoutId id="2147483697" r:id="rId21"/>
    <p:sldLayoutId id="2147483698" r:id="rId22"/>
    <p:sldLayoutId id="2147483699" r:id="rId23"/>
    <p:sldLayoutId id="2147483700" r:id="rId24"/>
    <p:sldLayoutId id="2147483701" r:id="rId25"/>
    <p:sldLayoutId id="2147483702" r:id="rId26"/>
    <p:sldLayoutId id="2147483716" r:id="rId27"/>
    <p:sldLayoutId id="2147483717" r:id="rId28"/>
  </p:sldLayoutIdLst>
  <p:txStyles>
    <p:titleStyle>
      <a:lvl1pPr algn="l" defTabSz="914423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5" indent="-228605" algn="l" defTabSz="914423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18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28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40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52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63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75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85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98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12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23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35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45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58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68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80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92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>
            <a:extLst>
              <a:ext uri="{FF2B5EF4-FFF2-40B4-BE49-F238E27FC236}">
                <a16:creationId xmlns:a16="http://schemas.microsoft.com/office/drawing/2014/main" id="{8ED4CDA5-2F5B-4C7E-B9E4-BB6E287819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>
            <a:extLst>
              <a:ext uri="{FF2B5EF4-FFF2-40B4-BE49-F238E27FC236}">
                <a16:creationId xmlns:a16="http://schemas.microsoft.com/office/drawing/2014/main" id="{F86B6D95-42D8-4EE6-8C9F-0C6A1E5ACE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2199A74B-2588-41BC-8C5C-D5695E4C63F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66A98F-B352-4E43-89C9-EA5E0F7003F3}" type="datetimeFigureOut">
              <a:rPr lang="pt-BR" smtClean="0"/>
              <a:t>15/02/2022</a:t>
            </a:fld>
            <a:endParaRPr lang="pt-BR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9866E900-7925-475D-8953-4405F55773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BBBFAEE6-A1EA-4C14-89EB-C6BC7CA7007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AE0B65-59D1-42A6-BFB3-AF5DD4EF52D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972060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  <p:sldLayoutId id="2147483715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4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slideLayout" Target="../slideLayouts/slideLayout4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3.png"/><Relationship Id="rId5" Type="http://schemas.openxmlformats.org/officeDocument/2006/relationships/oleObject" Target="../embeddings/oleObject1.bin"/><Relationship Id="rId4" Type="http://schemas.openxmlformats.org/officeDocument/2006/relationships/hyperlink" Target="http://pefug.arquitetura.caixa:8080/" TargetMode="Externa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4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Nota%20de%20Release%20v4%202003.doc" TargetMode="External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50.xml"/><Relationship Id="rId6" Type="http://schemas.openxmlformats.org/officeDocument/2006/relationships/image" Target="../media/image60.emf"/><Relationship Id="rId5" Type="http://schemas.microsoft.com/office/2007/relationships/hdphoto" Target="../media/hdphoto6.wdp"/><Relationship Id="rId4" Type="http://schemas.openxmlformats.org/officeDocument/2006/relationships/image" Target="../media/image59.png"/></Relationships>
</file>

<file path=ppt/slides/_rels/slide17.xml.rels><?xml version="1.0" encoding="UTF-8" standalone="yes"?>
<Relationships xmlns="http://schemas.openxmlformats.org/package/2006/relationships"><Relationship Id="rId8" Type="http://schemas.microsoft.com/office/2007/relationships/hdphoto" Target="../media/hdphoto9.wdp"/><Relationship Id="rId13" Type="http://schemas.microsoft.com/office/2007/relationships/hdphoto" Target="../media/hdphoto11.wdp"/><Relationship Id="rId18" Type="http://schemas.microsoft.com/office/2007/relationships/hdphoto" Target="../media/hdphoto13.wdp"/><Relationship Id="rId26" Type="http://schemas.openxmlformats.org/officeDocument/2006/relationships/image" Target="../media/image76.png"/><Relationship Id="rId3" Type="http://schemas.openxmlformats.org/officeDocument/2006/relationships/image" Target="../media/image62.png"/><Relationship Id="rId21" Type="http://schemas.openxmlformats.org/officeDocument/2006/relationships/image" Target="../media/image72.png"/><Relationship Id="rId7" Type="http://schemas.openxmlformats.org/officeDocument/2006/relationships/image" Target="../media/image64.png"/><Relationship Id="rId12" Type="http://schemas.openxmlformats.org/officeDocument/2006/relationships/image" Target="../media/image67.png"/><Relationship Id="rId17" Type="http://schemas.openxmlformats.org/officeDocument/2006/relationships/image" Target="../media/image70.png"/><Relationship Id="rId25" Type="http://schemas.openxmlformats.org/officeDocument/2006/relationships/image" Target="../media/image75.png"/><Relationship Id="rId2" Type="http://schemas.openxmlformats.org/officeDocument/2006/relationships/image" Target="../media/image61.png"/><Relationship Id="rId16" Type="http://schemas.openxmlformats.org/officeDocument/2006/relationships/image" Target="../media/image69.png"/><Relationship Id="rId20" Type="http://schemas.microsoft.com/office/2007/relationships/hdphoto" Target="../media/hdphoto14.wdp"/><Relationship Id="rId29" Type="http://schemas.openxmlformats.org/officeDocument/2006/relationships/image" Target="../media/image78.png"/><Relationship Id="rId1" Type="http://schemas.openxmlformats.org/officeDocument/2006/relationships/slideLayout" Target="../slideLayouts/slideLayout45.xml"/><Relationship Id="rId6" Type="http://schemas.microsoft.com/office/2007/relationships/hdphoto" Target="../media/hdphoto8.wdp"/><Relationship Id="rId11" Type="http://schemas.openxmlformats.org/officeDocument/2006/relationships/image" Target="../media/image66.png"/><Relationship Id="rId24" Type="http://schemas.openxmlformats.org/officeDocument/2006/relationships/image" Target="../media/image74.png"/><Relationship Id="rId5" Type="http://schemas.openxmlformats.org/officeDocument/2006/relationships/image" Target="../media/image63.png"/><Relationship Id="rId15" Type="http://schemas.microsoft.com/office/2007/relationships/hdphoto" Target="../media/hdphoto12.wdp"/><Relationship Id="rId23" Type="http://schemas.microsoft.com/office/2007/relationships/hdphoto" Target="../media/hdphoto15.wdp"/><Relationship Id="rId28" Type="http://schemas.openxmlformats.org/officeDocument/2006/relationships/image" Target="../media/image77.png"/><Relationship Id="rId10" Type="http://schemas.microsoft.com/office/2007/relationships/hdphoto" Target="../media/hdphoto10.wdp"/><Relationship Id="rId19" Type="http://schemas.openxmlformats.org/officeDocument/2006/relationships/image" Target="../media/image71.png"/><Relationship Id="rId31" Type="http://schemas.microsoft.com/office/2007/relationships/hdphoto" Target="../media/hdphoto17.wdp"/><Relationship Id="rId4" Type="http://schemas.microsoft.com/office/2007/relationships/hdphoto" Target="../media/hdphoto7.wdp"/><Relationship Id="rId9" Type="http://schemas.openxmlformats.org/officeDocument/2006/relationships/image" Target="../media/image65.png"/><Relationship Id="rId14" Type="http://schemas.openxmlformats.org/officeDocument/2006/relationships/image" Target="../media/image68.png"/><Relationship Id="rId22" Type="http://schemas.openxmlformats.org/officeDocument/2006/relationships/image" Target="../media/image73.png"/><Relationship Id="rId27" Type="http://schemas.microsoft.com/office/2007/relationships/hdphoto" Target="../media/hdphoto16.wdp"/><Relationship Id="rId30" Type="http://schemas.openxmlformats.org/officeDocument/2006/relationships/image" Target="../media/image7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8" Type="http://schemas.microsoft.com/office/2007/relationships/hdphoto" Target="../media/hdphoto19.wdp"/><Relationship Id="rId13" Type="http://schemas.microsoft.com/office/2007/relationships/hdphoto" Target="../media/hdphoto20.wdp"/><Relationship Id="rId18" Type="http://schemas.microsoft.com/office/2007/relationships/hdphoto" Target="../media/hdphoto3.wdp"/><Relationship Id="rId3" Type="http://schemas.openxmlformats.org/officeDocument/2006/relationships/image" Target="../media/image81.png"/><Relationship Id="rId21" Type="http://schemas.openxmlformats.org/officeDocument/2006/relationships/image" Target="../media/image89.png"/><Relationship Id="rId7" Type="http://schemas.openxmlformats.org/officeDocument/2006/relationships/image" Target="../media/image84.png"/><Relationship Id="rId12" Type="http://schemas.openxmlformats.org/officeDocument/2006/relationships/image" Target="../media/image86.png"/><Relationship Id="rId17" Type="http://schemas.openxmlformats.org/officeDocument/2006/relationships/image" Target="../media/image26.png"/><Relationship Id="rId2" Type="http://schemas.openxmlformats.org/officeDocument/2006/relationships/image" Target="../media/image80.png"/><Relationship Id="rId16" Type="http://schemas.microsoft.com/office/2007/relationships/hdphoto" Target="../media/hdphoto2.wdp"/><Relationship Id="rId20" Type="http://schemas.microsoft.com/office/2007/relationships/hdphoto" Target="../media/hdphoto21.wdp"/><Relationship Id="rId1" Type="http://schemas.openxmlformats.org/officeDocument/2006/relationships/slideLayout" Target="../slideLayouts/slideLayout40.xml"/><Relationship Id="rId6" Type="http://schemas.openxmlformats.org/officeDocument/2006/relationships/image" Target="../media/image83.png"/><Relationship Id="rId11" Type="http://schemas.openxmlformats.org/officeDocument/2006/relationships/image" Target="../media/image85.jpeg"/><Relationship Id="rId5" Type="http://schemas.openxmlformats.org/officeDocument/2006/relationships/image" Target="../media/image82.png"/><Relationship Id="rId15" Type="http://schemas.openxmlformats.org/officeDocument/2006/relationships/image" Target="../media/image18.png"/><Relationship Id="rId23" Type="http://schemas.openxmlformats.org/officeDocument/2006/relationships/image" Target="../media/image90.png"/><Relationship Id="rId10" Type="http://schemas.microsoft.com/office/2007/relationships/hdphoto" Target="../media/hdphoto5.wdp"/><Relationship Id="rId19" Type="http://schemas.openxmlformats.org/officeDocument/2006/relationships/image" Target="../media/image88.png"/><Relationship Id="rId4" Type="http://schemas.microsoft.com/office/2007/relationships/hdphoto" Target="../media/hdphoto18.wdp"/><Relationship Id="rId9" Type="http://schemas.openxmlformats.org/officeDocument/2006/relationships/image" Target="../media/image30.png"/><Relationship Id="rId14" Type="http://schemas.openxmlformats.org/officeDocument/2006/relationships/image" Target="../media/image87.png"/><Relationship Id="rId22" Type="http://schemas.openxmlformats.org/officeDocument/2006/relationships/image" Target="../media/image27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3" Type="http://schemas.openxmlformats.org/officeDocument/2006/relationships/image" Target="../media/image92.png"/><Relationship Id="rId7" Type="http://schemas.openxmlformats.org/officeDocument/2006/relationships/image" Target="../media/image96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40.xml"/><Relationship Id="rId6" Type="http://schemas.openxmlformats.org/officeDocument/2006/relationships/image" Target="../media/image95.jpeg"/><Relationship Id="rId5" Type="http://schemas.openxmlformats.org/officeDocument/2006/relationships/image" Target="../media/image94.png"/><Relationship Id="rId4" Type="http://schemas.openxmlformats.org/officeDocument/2006/relationships/image" Target="../media/image93.png"/><Relationship Id="rId9" Type="http://schemas.openxmlformats.org/officeDocument/2006/relationships/image" Target="../media/image98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6.xml.rels><?xml version="1.0" encoding="UTF-8" standalone="yes"?>
<Relationships xmlns="http://schemas.openxmlformats.org/package/2006/relationships"><Relationship Id="rId8" Type="http://schemas.microsoft.com/office/2007/relationships/hdphoto" Target="../media/hdphoto9.wdp"/><Relationship Id="rId13" Type="http://schemas.microsoft.com/office/2007/relationships/hdphoto" Target="../media/hdphoto11.wdp"/><Relationship Id="rId18" Type="http://schemas.microsoft.com/office/2007/relationships/hdphoto" Target="../media/hdphoto13.wdp"/><Relationship Id="rId26" Type="http://schemas.openxmlformats.org/officeDocument/2006/relationships/image" Target="../media/image76.png"/><Relationship Id="rId3" Type="http://schemas.openxmlformats.org/officeDocument/2006/relationships/image" Target="../media/image62.png"/><Relationship Id="rId21" Type="http://schemas.openxmlformats.org/officeDocument/2006/relationships/image" Target="../media/image72.png"/><Relationship Id="rId7" Type="http://schemas.openxmlformats.org/officeDocument/2006/relationships/image" Target="../media/image64.png"/><Relationship Id="rId12" Type="http://schemas.openxmlformats.org/officeDocument/2006/relationships/image" Target="../media/image67.png"/><Relationship Id="rId17" Type="http://schemas.openxmlformats.org/officeDocument/2006/relationships/image" Target="../media/image70.png"/><Relationship Id="rId25" Type="http://schemas.openxmlformats.org/officeDocument/2006/relationships/image" Target="../media/image75.png"/><Relationship Id="rId2" Type="http://schemas.openxmlformats.org/officeDocument/2006/relationships/image" Target="../media/image61.png"/><Relationship Id="rId16" Type="http://schemas.openxmlformats.org/officeDocument/2006/relationships/image" Target="../media/image69.png"/><Relationship Id="rId20" Type="http://schemas.microsoft.com/office/2007/relationships/hdphoto" Target="../media/hdphoto14.wdp"/><Relationship Id="rId29" Type="http://schemas.openxmlformats.org/officeDocument/2006/relationships/image" Target="../media/image78.png"/><Relationship Id="rId1" Type="http://schemas.openxmlformats.org/officeDocument/2006/relationships/slideLayout" Target="../slideLayouts/slideLayout41.xml"/><Relationship Id="rId6" Type="http://schemas.microsoft.com/office/2007/relationships/hdphoto" Target="../media/hdphoto8.wdp"/><Relationship Id="rId11" Type="http://schemas.openxmlformats.org/officeDocument/2006/relationships/image" Target="../media/image66.png"/><Relationship Id="rId24" Type="http://schemas.openxmlformats.org/officeDocument/2006/relationships/image" Target="../media/image74.png"/><Relationship Id="rId5" Type="http://schemas.openxmlformats.org/officeDocument/2006/relationships/image" Target="../media/image63.png"/><Relationship Id="rId15" Type="http://schemas.microsoft.com/office/2007/relationships/hdphoto" Target="../media/hdphoto12.wdp"/><Relationship Id="rId23" Type="http://schemas.microsoft.com/office/2007/relationships/hdphoto" Target="../media/hdphoto15.wdp"/><Relationship Id="rId28" Type="http://schemas.openxmlformats.org/officeDocument/2006/relationships/image" Target="../media/image77.png"/><Relationship Id="rId10" Type="http://schemas.microsoft.com/office/2007/relationships/hdphoto" Target="../media/hdphoto10.wdp"/><Relationship Id="rId19" Type="http://schemas.openxmlformats.org/officeDocument/2006/relationships/image" Target="../media/image71.png"/><Relationship Id="rId31" Type="http://schemas.microsoft.com/office/2007/relationships/hdphoto" Target="../media/hdphoto17.wdp"/><Relationship Id="rId4" Type="http://schemas.microsoft.com/office/2007/relationships/hdphoto" Target="../media/hdphoto7.wdp"/><Relationship Id="rId9" Type="http://schemas.openxmlformats.org/officeDocument/2006/relationships/image" Target="../media/image65.png"/><Relationship Id="rId14" Type="http://schemas.openxmlformats.org/officeDocument/2006/relationships/image" Target="../media/image68.png"/><Relationship Id="rId22" Type="http://schemas.openxmlformats.org/officeDocument/2006/relationships/image" Target="../media/image73.png"/><Relationship Id="rId27" Type="http://schemas.microsoft.com/office/2007/relationships/hdphoto" Target="../media/hdphoto16.wdp"/><Relationship Id="rId30" Type="http://schemas.openxmlformats.org/officeDocument/2006/relationships/image" Target="../media/image79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13" Type="http://schemas.openxmlformats.org/officeDocument/2006/relationships/image" Target="../media/image108.png"/><Relationship Id="rId3" Type="http://schemas.openxmlformats.org/officeDocument/2006/relationships/package" Target="../embeddings/Microsoft_Visio_Drawing.vsdx"/><Relationship Id="rId7" Type="http://schemas.openxmlformats.org/officeDocument/2006/relationships/image" Target="../media/image102.jpeg"/><Relationship Id="rId12" Type="http://schemas.openxmlformats.org/officeDocument/2006/relationships/image" Target="../media/image107.png"/><Relationship Id="rId2" Type="http://schemas.openxmlformats.org/officeDocument/2006/relationships/slideLayout" Target="../slideLayouts/slideLayout40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1.png"/><Relationship Id="rId11" Type="http://schemas.openxmlformats.org/officeDocument/2006/relationships/image" Target="../media/image106.png"/><Relationship Id="rId5" Type="http://schemas.openxmlformats.org/officeDocument/2006/relationships/image" Target="../media/image100.png"/><Relationship Id="rId10" Type="http://schemas.openxmlformats.org/officeDocument/2006/relationships/image" Target="../media/image105.png"/><Relationship Id="rId4" Type="http://schemas.openxmlformats.org/officeDocument/2006/relationships/image" Target="../media/image99.emf"/><Relationship Id="rId9" Type="http://schemas.openxmlformats.org/officeDocument/2006/relationships/image" Target="../media/image104.png"/><Relationship Id="rId14" Type="http://schemas.openxmlformats.org/officeDocument/2006/relationships/image" Target="../media/image109.png"/></Relationships>
</file>

<file path=ppt/slides/_rels/slide28.xml.rels><?xml version="1.0" encoding="UTF-8" standalone="yes"?>
<Relationships xmlns="http://schemas.openxmlformats.org/package/2006/relationships"><Relationship Id="rId3" Type="http://schemas.microsoft.com/office/2007/relationships/hdphoto" Target="../media/hdphoto22.wdp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40.xml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40.xml"/><Relationship Id="rId5" Type="http://schemas.openxmlformats.org/officeDocument/2006/relationships/image" Target="../media/image116.png"/><Relationship Id="rId4" Type="http://schemas.openxmlformats.org/officeDocument/2006/relationships/image" Target="../media/image11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0.xml"/><Relationship Id="rId5" Type="http://schemas.openxmlformats.org/officeDocument/2006/relationships/image" Target="../media/image16.png"/><Relationship Id="rId4" Type="http://schemas.microsoft.com/office/2007/relationships/hdphoto" Target="../media/hdphoto1.wdp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40.xml"/><Relationship Id="rId5" Type="http://schemas.openxmlformats.org/officeDocument/2006/relationships/image" Target="../media/image116.png"/><Relationship Id="rId4" Type="http://schemas.openxmlformats.org/officeDocument/2006/relationships/image" Target="../media/image115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png"/><Relationship Id="rId3" Type="http://schemas.openxmlformats.org/officeDocument/2006/relationships/image" Target="../media/image117.png"/><Relationship Id="rId7" Type="http://schemas.openxmlformats.org/officeDocument/2006/relationships/image" Target="../media/image121.png"/><Relationship Id="rId12" Type="http://schemas.microsoft.com/office/2007/relationships/hdphoto" Target="../media/hdphoto23.wdp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0.xml"/><Relationship Id="rId6" Type="http://schemas.openxmlformats.org/officeDocument/2006/relationships/image" Target="../media/image120.png"/><Relationship Id="rId11" Type="http://schemas.openxmlformats.org/officeDocument/2006/relationships/image" Target="../media/image123.png"/><Relationship Id="rId5" Type="http://schemas.openxmlformats.org/officeDocument/2006/relationships/image" Target="../media/image119.png"/><Relationship Id="rId10" Type="http://schemas.microsoft.com/office/2007/relationships/hdphoto" Target="../media/hdphoto1.wdp"/><Relationship Id="rId4" Type="http://schemas.openxmlformats.org/officeDocument/2006/relationships/image" Target="../media/image118.png"/><Relationship Id="rId9" Type="http://schemas.openxmlformats.org/officeDocument/2006/relationships/image" Target="../media/image15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13" Type="http://schemas.openxmlformats.org/officeDocument/2006/relationships/image" Target="../media/image131.png"/><Relationship Id="rId18" Type="http://schemas.microsoft.com/office/2007/relationships/hdphoto" Target="../media/hdphoto13.wdp"/><Relationship Id="rId3" Type="http://schemas.openxmlformats.org/officeDocument/2006/relationships/image" Target="../media/image125.png"/><Relationship Id="rId7" Type="http://schemas.microsoft.com/office/2007/relationships/hdphoto" Target="../media/hdphoto4.wdp"/><Relationship Id="rId12" Type="http://schemas.openxmlformats.org/officeDocument/2006/relationships/image" Target="../media/image130.png"/><Relationship Id="rId17" Type="http://schemas.openxmlformats.org/officeDocument/2006/relationships/image" Target="../media/image70.png"/><Relationship Id="rId2" Type="http://schemas.openxmlformats.org/officeDocument/2006/relationships/image" Target="../media/image124.png"/><Relationship Id="rId16" Type="http://schemas.openxmlformats.org/officeDocument/2006/relationships/image" Target="../media/image116.png"/><Relationship Id="rId1" Type="http://schemas.openxmlformats.org/officeDocument/2006/relationships/slideLayout" Target="../slideLayouts/slideLayout40.xml"/><Relationship Id="rId6" Type="http://schemas.openxmlformats.org/officeDocument/2006/relationships/image" Target="../media/image29.png"/><Relationship Id="rId11" Type="http://schemas.openxmlformats.org/officeDocument/2006/relationships/image" Target="../media/image129.png"/><Relationship Id="rId5" Type="http://schemas.openxmlformats.org/officeDocument/2006/relationships/image" Target="../media/image127.png"/><Relationship Id="rId15" Type="http://schemas.openxmlformats.org/officeDocument/2006/relationships/image" Target="../media/image115.png"/><Relationship Id="rId10" Type="http://schemas.openxmlformats.org/officeDocument/2006/relationships/image" Target="../media/image128.png"/><Relationship Id="rId19" Type="http://schemas.openxmlformats.org/officeDocument/2006/relationships/image" Target="../media/image69.png"/><Relationship Id="rId4" Type="http://schemas.openxmlformats.org/officeDocument/2006/relationships/image" Target="../media/image126.png"/><Relationship Id="rId9" Type="http://schemas.microsoft.com/office/2007/relationships/hdphoto" Target="../media/hdphoto5.wdp"/><Relationship Id="rId14" Type="http://schemas.openxmlformats.org/officeDocument/2006/relationships/image" Target="../media/image113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emf"/><Relationship Id="rId13" Type="http://schemas.openxmlformats.org/officeDocument/2006/relationships/image" Target="../media/image143.png"/><Relationship Id="rId3" Type="http://schemas.openxmlformats.org/officeDocument/2006/relationships/image" Target="../media/image133.png"/><Relationship Id="rId7" Type="http://schemas.openxmlformats.org/officeDocument/2006/relationships/image" Target="../media/image137.png"/><Relationship Id="rId12" Type="http://schemas.openxmlformats.org/officeDocument/2006/relationships/image" Target="../media/image142.png"/><Relationship Id="rId2" Type="http://schemas.openxmlformats.org/officeDocument/2006/relationships/image" Target="../media/image132.emf"/><Relationship Id="rId1" Type="http://schemas.openxmlformats.org/officeDocument/2006/relationships/slideLayout" Target="../slideLayouts/slideLayout40.xml"/><Relationship Id="rId6" Type="http://schemas.openxmlformats.org/officeDocument/2006/relationships/image" Target="../media/image136.png"/><Relationship Id="rId11" Type="http://schemas.openxmlformats.org/officeDocument/2006/relationships/image" Target="../media/image141.png"/><Relationship Id="rId5" Type="http://schemas.openxmlformats.org/officeDocument/2006/relationships/image" Target="../media/image135.emf"/><Relationship Id="rId15" Type="http://schemas.openxmlformats.org/officeDocument/2006/relationships/image" Target="../media/image145.png"/><Relationship Id="rId10" Type="http://schemas.openxmlformats.org/officeDocument/2006/relationships/image" Target="../media/image140.png"/><Relationship Id="rId4" Type="http://schemas.openxmlformats.org/officeDocument/2006/relationships/image" Target="../media/image134.emf"/><Relationship Id="rId9" Type="http://schemas.openxmlformats.org/officeDocument/2006/relationships/image" Target="../media/image139.emf"/><Relationship Id="rId14" Type="http://schemas.openxmlformats.org/officeDocument/2006/relationships/image" Target="../media/image144.svg"/></Relationships>
</file>

<file path=ppt/slides/_rels/slide35.xml.rels><?xml version="1.0" encoding="UTF-8" standalone="yes"?>
<Relationships xmlns="http://schemas.openxmlformats.org/package/2006/relationships"><Relationship Id="rId8" Type="http://schemas.microsoft.com/office/2007/relationships/hdphoto" Target="../media/hdphoto24.wdp"/><Relationship Id="rId13" Type="http://schemas.microsoft.com/office/2007/relationships/hdphoto" Target="../media/hdphoto25.wdp"/><Relationship Id="rId3" Type="http://schemas.openxmlformats.org/officeDocument/2006/relationships/image" Target="../media/image133.png"/><Relationship Id="rId7" Type="http://schemas.openxmlformats.org/officeDocument/2006/relationships/image" Target="../media/image148.png"/><Relationship Id="rId12" Type="http://schemas.openxmlformats.org/officeDocument/2006/relationships/image" Target="../media/image149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40.xml"/><Relationship Id="rId6" Type="http://schemas.openxmlformats.org/officeDocument/2006/relationships/image" Target="../media/image147.png"/><Relationship Id="rId11" Type="http://schemas.openxmlformats.org/officeDocument/2006/relationships/image" Target="../media/image115.png"/><Relationship Id="rId5" Type="http://schemas.openxmlformats.org/officeDocument/2006/relationships/image" Target="../media/image146.png"/><Relationship Id="rId10" Type="http://schemas.openxmlformats.org/officeDocument/2006/relationships/image" Target="../media/image116.png"/><Relationship Id="rId4" Type="http://schemas.openxmlformats.org/officeDocument/2006/relationships/image" Target="../media/image136.png"/><Relationship Id="rId9" Type="http://schemas.openxmlformats.org/officeDocument/2006/relationships/image" Target="../media/image114.png"/><Relationship Id="rId14" Type="http://schemas.openxmlformats.org/officeDocument/2006/relationships/image" Target="../media/image150.png"/></Relationships>
</file>

<file path=ppt/slides/_rels/slide36.xml.rels><?xml version="1.0" encoding="UTF-8" standalone="yes"?>
<Relationships xmlns="http://schemas.openxmlformats.org/package/2006/relationships"><Relationship Id="rId8" Type="http://schemas.microsoft.com/office/2007/relationships/hdphoto" Target="../media/hdphoto19.wdp"/><Relationship Id="rId13" Type="http://schemas.microsoft.com/office/2007/relationships/hdphoto" Target="../media/hdphoto20.wdp"/><Relationship Id="rId18" Type="http://schemas.microsoft.com/office/2007/relationships/hdphoto" Target="../media/hdphoto2.wdp"/><Relationship Id="rId3" Type="http://schemas.openxmlformats.org/officeDocument/2006/relationships/image" Target="../media/image81.png"/><Relationship Id="rId21" Type="http://schemas.openxmlformats.org/officeDocument/2006/relationships/image" Target="../media/image27.png"/><Relationship Id="rId7" Type="http://schemas.openxmlformats.org/officeDocument/2006/relationships/image" Target="../media/image84.png"/><Relationship Id="rId12" Type="http://schemas.openxmlformats.org/officeDocument/2006/relationships/image" Target="../media/image86.png"/><Relationship Id="rId17" Type="http://schemas.openxmlformats.org/officeDocument/2006/relationships/image" Target="../media/image18.png"/><Relationship Id="rId2" Type="http://schemas.openxmlformats.org/officeDocument/2006/relationships/image" Target="../media/image80.png"/><Relationship Id="rId16" Type="http://schemas.microsoft.com/office/2007/relationships/hdphoto" Target="../media/hdphoto26.wdp"/><Relationship Id="rId20" Type="http://schemas.microsoft.com/office/2007/relationships/hdphoto" Target="../media/hdphoto3.wdp"/><Relationship Id="rId1" Type="http://schemas.openxmlformats.org/officeDocument/2006/relationships/slideLayout" Target="../slideLayouts/slideLayout40.xml"/><Relationship Id="rId6" Type="http://schemas.openxmlformats.org/officeDocument/2006/relationships/image" Target="../media/image83.png"/><Relationship Id="rId11" Type="http://schemas.openxmlformats.org/officeDocument/2006/relationships/image" Target="../media/image85.jpeg"/><Relationship Id="rId24" Type="http://schemas.microsoft.com/office/2007/relationships/hdphoto" Target="../media/hdphoto21.wdp"/><Relationship Id="rId5" Type="http://schemas.openxmlformats.org/officeDocument/2006/relationships/image" Target="../media/image82.png"/><Relationship Id="rId15" Type="http://schemas.openxmlformats.org/officeDocument/2006/relationships/image" Target="../media/image151.png"/><Relationship Id="rId23" Type="http://schemas.openxmlformats.org/officeDocument/2006/relationships/image" Target="../media/image88.png"/><Relationship Id="rId10" Type="http://schemas.microsoft.com/office/2007/relationships/hdphoto" Target="../media/hdphoto5.wdp"/><Relationship Id="rId19" Type="http://schemas.openxmlformats.org/officeDocument/2006/relationships/image" Target="../media/image26.png"/><Relationship Id="rId4" Type="http://schemas.microsoft.com/office/2007/relationships/hdphoto" Target="../media/hdphoto18.wdp"/><Relationship Id="rId9" Type="http://schemas.openxmlformats.org/officeDocument/2006/relationships/image" Target="../media/image30.png"/><Relationship Id="rId14" Type="http://schemas.openxmlformats.org/officeDocument/2006/relationships/image" Target="../media/image87.png"/><Relationship Id="rId22" Type="http://schemas.openxmlformats.org/officeDocument/2006/relationships/image" Target="../media/image90.png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24.png"/><Relationship Id="rId3" Type="http://schemas.openxmlformats.org/officeDocument/2006/relationships/image" Target="../media/image17.png"/><Relationship Id="rId7" Type="http://schemas.openxmlformats.org/officeDocument/2006/relationships/image" Target="../media/image15.png"/><Relationship Id="rId12" Type="http://schemas.openxmlformats.org/officeDocument/2006/relationships/image" Target="../media/image23.jpeg"/><Relationship Id="rId17" Type="http://schemas.openxmlformats.org/officeDocument/2006/relationships/image" Target="../media/image27.png"/><Relationship Id="rId2" Type="http://schemas.openxmlformats.org/officeDocument/2006/relationships/notesSlide" Target="../notesSlides/notesSlide1.xml"/><Relationship Id="rId16" Type="http://schemas.microsoft.com/office/2007/relationships/hdphoto" Target="../media/hdphoto3.wdp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19.png"/><Relationship Id="rId11" Type="http://schemas.openxmlformats.org/officeDocument/2006/relationships/image" Target="../media/image22.png"/><Relationship Id="rId5" Type="http://schemas.microsoft.com/office/2007/relationships/hdphoto" Target="../media/hdphoto2.wdp"/><Relationship Id="rId15" Type="http://schemas.openxmlformats.org/officeDocument/2006/relationships/image" Target="../media/image26.png"/><Relationship Id="rId10" Type="http://schemas.openxmlformats.org/officeDocument/2006/relationships/image" Target="../media/image21.png"/><Relationship Id="rId4" Type="http://schemas.openxmlformats.org/officeDocument/2006/relationships/image" Target="../media/image18.png"/><Relationship Id="rId9" Type="http://schemas.openxmlformats.org/officeDocument/2006/relationships/image" Target="../media/image20.png"/><Relationship Id="rId14" Type="http://schemas.openxmlformats.org/officeDocument/2006/relationships/image" Target="../media/image2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microsoft.com/office/2007/relationships/hdphoto" Target="../media/hdphoto5.wdp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0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microsoft.com/office/2007/relationships/hdphoto" Target="../media/hdphoto4.wdp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7" Type="http://schemas.openxmlformats.org/officeDocument/2006/relationships/chart" Target="../charts/chart5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0.xml"/><Relationship Id="rId6" Type="http://schemas.openxmlformats.org/officeDocument/2006/relationships/chart" Target="../charts/chart4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13" Type="http://schemas.openxmlformats.org/officeDocument/2006/relationships/image" Target="../media/image42.jpe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12" Type="http://schemas.openxmlformats.org/officeDocument/2006/relationships/image" Target="../media/image41.png"/><Relationship Id="rId2" Type="http://schemas.openxmlformats.org/officeDocument/2006/relationships/image" Target="../media/image31.png"/><Relationship Id="rId16" Type="http://schemas.openxmlformats.org/officeDocument/2006/relationships/image" Target="../media/image45.png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35.png"/><Relationship Id="rId11" Type="http://schemas.openxmlformats.org/officeDocument/2006/relationships/image" Target="../media/image40.png"/><Relationship Id="rId5" Type="http://schemas.openxmlformats.org/officeDocument/2006/relationships/image" Target="../media/image34.png"/><Relationship Id="rId15" Type="http://schemas.openxmlformats.org/officeDocument/2006/relationships/image" Target="../media/image44.png"/><Relationship Id="rId10" Type="http://schemas.openxmlformats.org/officeDocument/2006/relationships/image" Target="../media/image39.png"/><Relationship Id="rId4" Type="http://schemas.openxmlformats.org/officeDocument/2006/relationships/image" Target="../media/image33.png"/><Relationship Id="rId9" Type="http://schemas.openxmlformats.org/officeDocument/2006/relationships/image" Target="../media/image38.png"/><Relationship Id="rId14" Type="http://schemas.openxmlformats.org/officeDocument/2006/relationships/image" Target="../media/image43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jpeg"/><Relationship Id="rId3" Type="http://schemas.openxmlformats.org/officeDocument/2006/relationships/image" Target="../media/image46.jpeg"/><Relationship Id="rId7" Type="http://schemas.openxmlformats.org/officeDocument/2006/relationships/image" Target="../media/image41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2.xml"/><Relationship Id="rId6" Type="http://schemas.openxmlformats.org/officeDocument/2006/relationships/image" Target="../media/image40.png"/><Relationship Id="rId5" Type="http://schemas.openxmlformats.org/officeDocument/2006/relationships/image" Target="../media/image34.png"/><Relationship Id="rId10" Type="http://schemas.openxmlformats.org/officeDocument/2006/relationships/image" Target="../media/image49.png"/><Relationship Id="rId4" Type="http://schemas.openxmlformats.org/officeDocument/2006/relationships/image" Target="../media/image47.jpeg"/><Relationship Id="rId9" Type="http://schemas.openxmlformats.org/officeDocument/2006/relationships/image" Target="../media/image4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aixaDeTexto 5">
            <a:extLst>
              <a:ext uri="{FF2B5EF4-FFF2-40B4-BE49-F238E27FC236}">
                <a16:creationId xmlns:a16="http://schemas.microsoft.com/office/drawing/2014/main" id="{00DA6268-CB8B-424D-A6A0-F6E1D6E8F520}"/>
              </a:ext>
            </a:extLst>
          </p:cNvPr>
          <p:cNvSpPr txBox="1"/>
          <p:nvPr/>
        </p:nvSpPr>
        <p:spPr>
          <a:xfrm>
            <a:off x="793125" y="6107542"/>
            <a:ext cx="9140930" cy="3690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98" b="0" i="0" u="none" strike="noStrike" kern="1200" cap="none" spc="0" normalizeH="0" baseline="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 panose="020B0602020104020603" pitchFamily="34" charset="0"/>
                <a:ea typeface="Arial" charset="0"/>
                <a:cs typeface="Arial" charset="0"/>
              </a:rPr>
              <a:t>Fevereiro </a:t>
            </a:r>
            <a:r>
              <a:rPr kumimoji="0" lang="en-US" sz="2698" b="1" i="0" u="none" strike="noStrike" kern="1200" cap="none" spc="0" normalizeH="0" baseline="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 panose="020B0602020104020603" pitchFamily="34" charset="0"/>
                <a:ea typeface="Arial" charset="0"/>
                <a:cs typeface="Arial" charset="0"/>
              </a:rPr>
              <a:t>2022 | Fomento e Depósitos Judiciais</a:t>
            </a:r>
            <a:endParaRPr kumimoji="0" lang="en-US" sz="2398" b="1" i="0" u="none" strike="noStrike" kern="1200" cap="none" spc="0" normalizeH="0" baseline="3000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 panose="020B0602020104020603" pitchFamily="34" charset="0"/>
              <a:ea typeface="Arial" charset="0"/>
              <a:cs typeface="Arial" charset="0"/>
            </a:endParaRPr>
          </a:p>
        </p:txBody>
      </p:sp>
      <p:sp>
        <p:nvSpPr>
          <p:cNvPr id="7" name="CaixaDeTexto 6">
            <a:extLst>
              <a:ext uri="{FF2B5EF4-FFF2-40B4-BE49-F238E27FC236}">
                <a16:creationId xmlns:a16="http://schemas.microsoft.com/office/drawing/2014/main" id="{8DD4091E-869B-4BDF-83FD-C476564869DE}"/>
              </a:ext>
            </a:extLst>
          </p:cNvPr>
          <p:cNvSpPr txBox="1"/>
          <p:nvPr/>
        </p:nvSpPr>
        <p:spPr>
          <a:xfrm>
            <a:off x="793124" y="2609738"/>
            <a:ext cx="5302875" cy="707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3997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 panose="020B0602020104020603" pitchFamily="34" charset="0"/>
                <a:ea typeface="+mn-ea"/>
                <a:cs typeface="+mn-cs"/>
              </a:rPr>
              <a:t>Arquitetura Corporativa</a:t>
            </a:r>
          </a:p>
        </p:txBody>
      </p:sp>
      <p:cxnSp>
        <p:nvCxnSpPr>
          <p:cNvPr id="8" name="Conector reto 7">
            <a:extLst>
              <a:ext uri="{FF2B5EF4-FFF2-40B4-BE49-F238E27FC236}">
                <a16:creationId xmlns:a16="http://schemas.microsoft.com/office/drawing/2014/main" id="{5C404BED-604D-403F-BB8C-B6B0C52D0587}"/>
              </a:ext>
            </a:extLst>
          </p:cNvPr>
          <p:cNvCxnSpPr>
            <a:cxnSpLocks/>
          </p:cNvCxnSpPr>
          <p:nvPr/>
        </p:nvCxnSpPr>
        <p:spPr>
          <a:xfrm>
            <a:off x="793125" y="4081787"/>
            <a:ext cx="4521057" cy="0"/>
          </a:xfrm>
          <a:prstGeom prst="line">
            <a:avLst/>
          </a:prstGeom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9" name="CaixaDeTexto 8">
            <a:extLst>
              <a:ext uri="{FF2B5EF4-FFF2-40B4-BE49-F238E27FC236}">
                <a16:creationId xmlns:a16="http://schemas.microsoft.com/office/drawing/2014/main" id="{DC5D3162-3BB5-4196-B595-2CB4C4A51F0F}"/>
              </a:ext>
            </a:extLst>
          </p:cNvPr>
          <p:cNvSpPr txBox="1"/>
          <p:nvPr/>
        </p:nvSpPr>
        <p:spPr>
          <a:xfrm>
            <a:off x="793124" y="4251015"/>
            <a:ext cx="9684824" cy="922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698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 panose="020B0602020104020603" pitchFamily="34" charset="0"/>
                <a:ea typeface="+mn-ea"/>
                <a:cs typeface="+mn-cs"/>
              </a:rPr>
              <a:t>Arquitetura de Soluçõ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698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 panose="020B0602020104020603" pitchFamily="34" charset="0"/>
                <a:ea typeface="+mn-ea"/>
                <a:cs typeface="+mn-cs"/>
              </a:rPr>
              <a:t>Linha de Negócio : </a:t>
            </a:r>
            <a:r>
              <a:rPr kumimoji="0" lang="en-US" sz="2698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 panose="020B0602020104020603" pitchFamily="34" charset="0"/>
                <a:ea typeface="+mn-ea"/>
                <a:cs typeface="+mn-cs"/>
              </a:rPr>
              <a:t>Fomento, Desenvolvimento Urbano e Engenharia</a:t>
            </a:r>
            <a:endParaRPr kumimoji="0" lang="pt-BR" sz="2698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 panose="020B0602020104020603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217921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tângulo 18">
            <a:extLst>
              <a:ext uri="{FF2B5EF4-FFF2-40B4-BE49-F238E27FC236}">
                <a16:creationId xmlns:a16="http://schemas.microsoft.com/office/drawing/2014/main" id="{4D60251E-302A-41E9-8FFA-762DF8CD15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239" y="-158001"/>
            <a:ext cx="9261244" cy="1100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pt-BR" sz="3200" b="1" dirty="0">
                <a:solidFill>
                  <a:srgbClr val="0070C0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Pipeline CI/CD</a:t>
            </a:r>
          </a:p>
        </p:txBody>
      </p:sp>
      <p:pic>
        <p:nvPicPr>
          <p:cNvPr id="45" name="Imagem 44">
            <a:extLst>
              <a:ext uri="{FF2B5EF4-FFF2-40B4-BE49-F238E27FC236}">
                <a16:creationId xmlns:a16="http://schemas.microsoft.com/office/drawing/2014/main" id="{82DAA159-3FC8-4B60-8E5C-FFDE613C23C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1988"/>
          <a:stretch/>
        </p:blipFill>
        <p:spPr>
          <a:xfrm>
            <a:off x="3701689" y="0"/>
            <a:ext cx="482847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68459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Google Shape;145;p18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155713" y="4441317"/>
            <a:ext cx="7444259" cy="1950621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Google Shape;146;p1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7267698" y="0"/>
            <a:ext cx="4924301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Retângulo 14"/>
          <p:cNvSpPr/>
          <p:nvPr/>
        </p:nvSpPr>
        <p:spPr>
          <a:xfrm>
            <a:off x="230256" y="1939629"/>
            <a:ext cx="6962900" cy="95410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pt-BR" sz="2800" i="1" dirty="0"/>
              <a:t>Utilizada para deixar claro aos envolvidos a atribuição de responsabilidades</a:t>
            </a:r>
          </a:p>
        </p:txBody>
      </p:sp>
      <p:sp>
        <p:nvSpPr>
          <p:cNvPr id="6" name="Retângulo 18">
            <a:extLst>
              <a:ext uri="{FF2B5EF4-FFF2-40B4-BE49-F238E27FC236}">
                <a16:creationId xmlns:a16="http://schemas.microsoft.com/office/drawing/2014/main" id="{4D60251E-302A-41E9-8FFA-762DF8CD15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543" y="159020"/>
            <a:ext cx="9261244" cy="1100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pt-BR" sz="3200" b="1" dirty="0">
                <a:solidFill>
                  <a:srgbClr val="0070C0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Matriz RACI</a:t>
            </a:r>
          </a:p>
        </p:txBody>
      </p:sp>
      <p:sp>
        <p:nvSpPr>
          <p:cNvPr id="2" name="Retângulo 1">
            <a:extLst>
              <a:ext uri="{FF2B5EF4-FFF2-40B4-BE49-F238E27FC236}">
                <a16:creationId xmlns:a16="http://schemas.microsoft.com/office/drawing/2014/main" id="{A76A0A84-4975-4BA3-902C-EADA5254FFE6}"/>
              </a:ext>
            </a:extLst>
          </p:cNvPr>
          <p:cNvSpPr/>
          <p:nvPr/>
        </p:nvSpPr>
        <p:spPr>
          <a:xfrm>
            <a:off x="11474451" y="123825"/>
            <a:ext cx="676274" cy="13525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1860855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tângulo 18">
            <a:extLst>
              <a:ext uri="{FF2B5EF4-FFF2-40B4-BE49-F238E27FC236}">
                <a16:creationId xmlns:a16="http://schemas.microsoft.com/office/drawing/2014/main" id="{693EB533-34D8-489A-83E1-C9B17EBB20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294" y="134174"/>
            <a:ext cx="9261244" cy="1100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pt-BR" sz="3200" b="1" dirty="0">
                <a:solidFill>
                  <a:srgbClr val="0070C0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Canal de Documentação - WIKI</a:t>
            </a:r>
          </a:p>
        </p:txBody>
      </p:sp>
      <p:pic>
        <p:nvPicPr>
          <p:cNvPr id="18" name="Imagem 17">
            <a:extLst>
              <a:ext uri="{FF2B5EF4-FFF2-40B4-BE49-F238E27FC236}">
                <a16:creationId xmlns:a16="http://schemas.microsoft.com/office/drawing/2014/main" id="{BDBD2D72-8E1F-4BC9-9097-DEAE3EA23A4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6475" y="1117600"/>
            <a:ext cx="4235451" cy="43053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9" name="CaixaDeTexto 18">
            <a:extLst>
              <a:ext uri="{FF2B5EF4-FFF2-40B4-BE49-F238E27FC236}">
                <a16:creationId xmlns:a16="http://schemas.microsoft.com/office/drawing/2014/main" id="{D219E121-45A7-48CF-AAF1-AE0EA4419809}"/>
              </a:ext>
            </a:extLst>
          </p:cNvPr>
          <p:cNvSpPr txBox="1"/>
          <p:nvPr/>
        </p:nvSpPr>
        <p:spPr>
          <a:xfrm>
            <a:off x="7791448" y="809823"/>
            <a:ext cx="235585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pt-BR" sz="1400" b="1" dirty="0">
                <a:solidFill>
                  <a:srgbClr val="0070C0"/>
                </a:solidFill>
                <a:latin typeface="Arial Black" panose="020B0A04020102020204" pitchFamily="34" charset="0"/>
                <a:cs typeface="+mn-cs"/>
              </a:rPr>
              <a:t>Processos</a:t>
            </a:r>
          </a:p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pt-BR" sz="1400" b="1" dirty="0">
                <a:solidFill>
                  <a:srgbClr val="0070C0"/>
                </a:solidFill>
                <a:latin typeface="Arial Black" panose="020B0A04020102020204" pitchFamily="34" charset="0"/>
                <a:cs typeface="+mn-cs"/>
              </a:rPr>
              <a:t> </a:t>
            </a:r>
            <a:r>
              <a:rPr lang="pt-BR" sz="1400" b="1" dirty="0">
                <a:solidFill>
                  <a:srgbClr val="0070C0"/>
                </a:solidFill>
                <a:latin typeface="Arial Rounded MT Bold" panose="020F0704030504030204" pitchFamily="34" charset="0"/>
                <a:cs typeface="+mn-cs"/>
              </a:rPr>
              <a:t>- </a:t>
            </a:r>
            <a:r>
              <a:rPr lang="pt-BR" sz="1400" dirty="0">
                <a:solidFill>
                  <a:srgbClr val="0070C0"/>
                </a:solidFill>
                <a:latin typeface="Arial Rounded MT Bold" panose="020F0704030504030204" pitchFamily="34" charset="0"/>
                <a:cs typeface="+mn-cs"/>
              </a:rPr>
              <a:t>Janela Sprint</a:t>
            </a:r>
          </a:p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pt-BR" sz="1400" dirty="0">
                <a:solidFill>
                  <a:srgbClr val="0070C0"/>
                </a:solidFill>
                <a:latin typeface="Arial Rounded MT Bold" panose="020F0704030504030204" pitchFamily="34" charset="0"/>
                <a:cs typeface="+mn-cs"/>
              </a:rPr>
              <a:t> - Matriz RACI</a:t>
            </a:r>
          </a:p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pt-BR" sz="1400" dirty="0">
                <a:solidFill>
                  <a:srgbClr val="0070C0"/>
                </a:solidFill>
                <a:latin typeface="Arial Rounded MT Bold" panose="020F0704030504030204" pitchFamily="34" charset="0"/>
                <a:cs typeface="+mn-cs"/>
              </a:rPr>
              <a:t> - Fluxo de Software</a:t>
            </a:r>
          </a:p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pt-BR" sz="1400" dirty="0">
                <a:solidFill>
                  <a:srgbClr val="0070C0"/>
                </a:solidFill>
                <a:latin typeface="Arial Rounded MT Bold" panose="020F0704030504030204" pitchFamily="34" charset="0"/>
                <a:cs typeface="+mn-cs"/>
              </a:rPr>
              <a:t> - Change Log</a:t>
            </a:r>
          </a:p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endParaRPr lang="pt-BR" sz="1400" b="1" dirty="0">
              <a:solidFill>
                <a:srgbClr val="0070C0"/>
              </a:solidFill>
              <a:latin typeface="Arial Black" panose="020B0A04020102020204" pitchFamily="34" charset="0"/>
              <a:cs typeface="+mn-cs"/>
            </a:endParaRPr>
          </a:p>
        </p:txBody>
      </p:sp>
      <p:sp>
        <p:nvSpPr>
          <p:cNvPr id="20" name="CaixaDeTexto 19">
            <a:extLst>
              <a:ext uri="{FF2B5EF4-FFF2-40B4-BE49-F238E27FC236}">
                <a16:creationId xmlns:a16="http://schemas.microsoft.com/office/drawing/2014/main" id="{7F00DB1F-8DD0-4C36-B757-6197CB8B1C05}"/>
              </a:ext>
            </a:extLst>
          </p:cNvPr>
          <p:cNvSpPr txBox="1"/>
          <p:nvPr/>
        </p:nvSpPr>
        <p:spPr>
          <a:xfrm>
            <a:off x="7791448" y="2503520"/>
            <a:ext cx="31305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pt-BR" sz="1400" b="1" dirty="0">
                <a:solidFill>
                  <a:srgbClr val="0070C0"/>
                </a:solidFill>
                <a:latin typeface="Arial Black" panose="020B0A04020102020204" pitchFamily="34" charset="0"/>
                <a:cs typeface="+mn-cs"/>
              </a:rPr>
              <a:t>Procedimentos:</a:t>
            </a:r>
          </a:p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pt-BR" sz="1400" b="1" dirty="0">
                <a:solidFill>
                  <a:srgbClr val="0070C0"/>
                </a:solidFill>
                <a:latin typeface="Arial Black" panose="020B0A04020102020204" pitchFamily="34" charset="0"/>
                <a:cs typeface="+mn-cs"/>
              </a:rPr>
              <a:t> - </a:t>
            </a:r>
            <a:r>
              <a:rPr lang="pt-BR" sz="1400" dirty="0">
                <a:solidFill>
                  <a:srgbClr val="0070C0"/>
                </a:solidFill>
                <a:latin typeface="Arial Rounded MT Bold" panose="020F0704030504030204" pitchFamily="34" charset="0"/>
                <a:cs typeface="+mn-cs"/>
              </a:rPr>
              <a:t>Configuração de Ambientes</a:t>
            </a:r>
          </a:p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pt-BR" sz="1400" dirty="0">
                <a:solidFill>
                  <a:srgbClr val="0070C0"/>
                </a:solidFill>
                <a:latin typeface="Arial Rounded MT Bold" panose="020F0704030504030204" pitchFamily="34" charset="0"/>
                <a:cs typeface="+mn-cs"/>
              </a:rPr>
              <a:t> - Filas MQ</a:t>
            </a:r>
          </a:p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pt-BR" sz="1400" dirty="0">
                <a:solidFill>
                  <a:srgbClr val="0070C0"/>
                </a:solidFill>
                <a:latin typeface="Arial Rounded MT Bold" panose="020F0704030504030204" pitchFamily="34" charset="0"/>
                <a:cs typeface="+mn-cs"/>
              </a:rPr>
              <a:t> - Sonar</a:t>
            </a:r>
          </a:p>
        </p:txBody>
      </p:sp>
      <p:cxnSp>
        <p:nvCxnSpPr>
          <p:cNvPr id="21" name="Conector Angulado 9">
            <a:extLst>
              <a:ext uri="{FF2B5EF4-FFF2-40B4-BE49-F238E27FC236}">
                <a16:creationId xmlns:a16="http://schemas.microsoft.com/office/drawing/2014/main" id="{7270530A-64C3-402E-8E9F-8AEF6033B11C}"/>
              </a:ext>
            </a:extLst>
          </p:cNvPr>
          <p:cNvCxnSpPr/>
          <p:nvPr/>
        </p:nvCxnSpPr>
        <p:spPr>
          <a:xfrm rot="10800000" flipV="1">
            <a:off x="1549400" y="980619"/>
            <a:ext cx="6248400" cy="1135681"/>
          </a:xfrm>
          <a:prstGeom prst="bentConnector3">
            <a:avLst/>
          </a:prstGeom>
          <a:noFill/>
          <a:ln w="53975" cap="sq" cmpd="sng" algn="ctr">
            <a:solidFill>
              <a:srgbClr val="ED7D31"/>
            </a:solidFill>
            <a:prstDash val="solid"/>
            <a:bevel/>
            <a:headEnd w="lg" len="lg"/>
            <a:tailEnd type="triangle"/>
          </a:ln>
          <a:effectLst/>
        </p:spPr>
      </p:cxnSp>
      <p:cxnSp>
        <p:nvCxnSpPr>
          <p:cNvPr id="22" name="Conector de Seta Reta 16">
            <a:extLst>
              <a:ext uri="{FF2B5EF4-FFF2-40B4-BE49-F238E27FC236}">
                <a16:creationId xmlns:a16="http://schemas.microsoft.com/office/drawing/2014/main" id="{ACEF99C1-7A91-445C-9B2E-6C9AA47D7861}"/>
              </a:ext>
            </a:extLst>
          </p:cNvPr>
          <p:cNvCxnSpPr>
            <a:stCxn id="31" idx="2"/>
          </p:cNvCxnSpPr>
          <p:nvPr/>
        </p:nvCxnSpPr>
        <p:spPr>
          <a:xfrm flipH="1" flipV="1">
            <a:off x="1549400" y="2629740"/>
            <a:ext cx="6099174" cy="18629"/>
          </a:xfrm>
          <a:prstGeom prst="straightConnector1">
            <a:avLst/>
          </a:prstGeom>
          <a:noFill/>
          <a:ln w="53975" cap="sq" cmpd="sng" algn="ctr">
            <a:solidFill>
              <a:srgbClr val="ED7D31"/>
            </a:solidFill>
            <a:prstDash val="solid"/>
            <a:bevel/>
            <a:headEnd w="lg" len="lg"/>
            <a:tailEnd type="triangle"/>
          </a:ln>
          <a:effectLst/>
        </p:spPr>
      </p:cxnSp>
      <p:cxnSp>
        <p:nvCxnSpPr>
          <p:cNvPr id="24" name="Conector de Seta Reta 20">
            <a:extLst>
              <a:ext uri="{FF2B5EF4-FFF2-40B4-BE49-F238E27FC236}">
                <a16:creationId xmlns:a16="http://schemas.microsoft.com/office/drawing/2014/main" id="{3E5E5583-3A33-414B-91A0-FD7167CF1E40}"/>
              </a:ext>
            </a:extLst>
          </p:cNvPr>
          <p:cNvCxnSpPr/>
          <p:nvPr/>
        </p:nvCxnSpPr>
        <p:spPr>
          <a:xfrm flipH="1" flipV="1">
            <a:off x="1549400" y="3741236"/>
            <a:ext cx="6146800" cy="5264"/>
          </a:xfrm>
          <a:prstGeom prst="straightConnector1">
            <a:avLst/>
          </a:prstGeom>
          <a:noFill/>
          <a:ln w="53975" cap="sq" cmpd="sng" algn="ctr">
            <a:solidFill>
              <a:srgbClr val="ED7D31"/>
            </a:solidFill>
            <a:prstDash val="solid"/>
            <a:bevel/>
            <a:headEnd w="lg" len="lg"/>
            <a:tailEnd type="triangle"/>
          </a:ln>
          <a:effectLst/>
        </p:spPr>
      </p:cxnSp>
      <p:sp>
        <p:nvSpPr>
          <p:cNvPr id="26" name="CaixaDeTexto 25">
            <a:extLst>
              <a:ext uri="{FF2B5EF4-FFF2-40B4-BE49-F238E27FC236}">
                <a16:creationId xmlns:a16="http://schemas.microsoft.com/office/drawing/2014/main" id="{2BA9ABB7-DE72-4EB0-8030-2E3702FE8D7A}"/>
              </a:ext>
            </a:extLst>
          </p:cNvPr>
          <p:cNvSpPr txBox="1"/>
          <p:nvPr/>
        </p:nvSpPr>
        <p:spPr>
          <a:xfrm>
            <a:off x="7797800" y="3599945"/>
            <a:ext cx="313055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pt-BR" sz="1400" b="1" dirty="0">
                <a:solidFill>
                  <a:srgbClr val="0070C0"/>
                </a:solidFill>
                <a:latin typeface="Arial Black" panose="020B0A04020102020204" pitchFamily="34" charset="0"/>
                <a:cs typeface="+mn-cs"/>
              </a:rPr>
              <a:t>Padrão Visual</a:t>
            </a:r>
          </a:p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pt-BR" sz="1400" b="1" dirty="0">
                <a:solidFill>
                  <a:srgbClr val="0070C0"/>
                </a:solidFill>
                <a:latin typeface="Arial Black" panose="020B0A04020102020204" pitchFamily="34" charset="0"/>
                <a:cs typeface="+mn-cs"/>
              </a:rPr>
              <a:t> - </a:t>
            </a:r>
            <a:r>
              <a:rPr lang="pt-BR" sz="1400" dirty="0">
                <a:solidFill>
                  <a:srgbClr val="0070C0"/>
                </a:solidFill>
                <a:latin typeface="Arial Rounded MT Bold" panose="020F0704030504030204" pitchFamily="34" charset="0"/>
                <a:cs typeface="+mn-cs"/>
              </a:rPr>
              <a:t>Componentes</a:t>
            </a:r>
          </a:p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pt-BR" sz="1400" dirty="0">
                <a:solidFill>
                  <a:srgbClr val="0070C0"/>
                </a:solidFill>
                <a:latin typeface="Arial Rounded MT Bold" panose="020F0704030504030204" pitchFamily="34" charset="0"/>
                <a:cs typeface="+mn-cs"/>
              </a:rPr>
              <a:t> - Código HMTL, CSS e JS </a:t>
            </a:r>
          </a:p>
        </p:txBody>
      </p:sp>
      <p:cxnSp>
        <p:nvCxnSpPr>
          <p:cNvPr id="27" name="Conector Angulado 23">
            <a:extLst>
              <a:ext uri="{FF2B5EF4-FFF2-40B4-BE49-F238E27FC236}">
                <a16:creationId xmlns:a16="http://schemas.microsoft.com/office/drawing/2014/main" id="{2FFD6B7B-F7E4-4B00-9987-4641159E71FC}"/>
              </a:ext>
            </a:extLst>
          </p:cNvPr>
          <p:cNvCxnSpPr/>
          <p:nvPr/>
        </p:nvCxnSpPr>
        <p:spPr>
          <a:xfrm rot="10800000">
            <a:off x="1543048" y="4011768"/>
            <a:ext cx="6153152" cy="611032"/>
          </a:xfrm>
          <a:prstGeom prst="bentConnector3">
            <a:avLst>
              <a:gd name="adj1" fmla="val 50206"/>
            </a:avLst>
          </a:prstGeom>
          <a:noFill/>
          <a:ln w="53975" cap="sq" cmpd="sng" algn="ctr">
            <a:solidFill>
              <a:srgbClr val="ED7D31"/>
            </a:solidFill>
            <a:prstDash val="solid"/>
            <a:bevel/>
            <a:headEnd w="lg" len="lg"/>
            <a:tailEnd type="triangle"/>
          </a:ln>
          <a:effectLst/>
        </p:spPr>
      </p:cxnSp>
      <p:sp>
        <p:nvSpPr>
          <p:cNvPr id="28" name="CaixaDeTexto 27">
            <a:extLst>
              <a:ext uri="{FF2B5EF4-FFF2-40B4-BE49-F238E27FC236}">
                <a16:creationId xmlns:a16="http://schemas.microsoft.com/office/drawing/2014/main" id="{BD583650-5A0F-4BAF-835A-24D1816E5015}"/>
              </a:ext>
            </a:extLst>
          </p:cNvPr>
          <p:cNvSpPr txBox="1"/>
          <p:nvPr/>
        </p:nvSpPr>
        <p:spPr>
          <a:xfrm>
            <a:off x="7791448" y="4480927"/>
            <a:ext cx="3130552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pt-BR" sz="1400" b="1" dirty="0">
                <a:solidFill>
                  <a:srgbClr val="0070C0"/>
                </a:solidFill>
                <a:latin typeface="Arial Black" panose="020B0A04020102020204" pitchFamily="34" charset="0"/>
                <a:cs typeface="+mn-cs"/>
              </a:rPr>
              <a:t>Teste Unitário e Funcional</a:t>
            </a:r>
          </a:p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pt-BR" sz="1400" b="1" dirty="0">
                <a:solidFill>
                  <a:srgbClr val="0070C0"/>
                </a:solidFill>
                <a:latin typeface="Arial Black" panose="020B0A04020102020204" pitchFamily="34" charset="0"/>
                <a:cs typeface="+mn-cs"/>
              </a:rPr>
              <a:t> - </a:t>
            </a:r>
            <a:r>
              <a:rPr lang="pt-BR" sz="1400" dirty="0">
                <a:solidFill>
                  <a:srgbClr val="0070C0"/>
                </a:solidFill>
                <a:latin typeface="Arial Rounded MT Bold" panose="020F0704030504030204" pitchFamily="34" charset="0"/>
                <a:cs typeface="+mn-cs"/>
              </a:rPr>
              <a:t>Conceitos</a:t>
            </a:r>
          </a:p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pt-BR" sz="1400" dirty="0">
                <a:solidFill>
                  <a:srgbClr val="0070C0"/>
                </a:solidFill>
                <a:latin typeface="Arial Rounded MT Bold" panose="020F0704030504030204" pitchFamily="34" charset="0"/>
                <a:cs typeface="+mn-cs"/>
              </a:rPr>
              <a:t> - Padrões</a:t>
            </a:r>
          </a:p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pt-BR" sz="1400" dirty="0">
                <a:solidFill>
                  <a:srgbClr val="0070C0"/>
                </a:solidFill>
                <a:latin typeface="Arial Rounded MT Bold" panose="020F0704030504030204" pitchFamily="34" charset="0"/>
                <a:cs typeface="+mn-cs"/>
              </a:rPr>
              <a:t> - Boas Práticas</a:t>
            </a:r>
          </a:p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pt-BR" sz="1400" dirty="0">
                <a:solidFill>
                  <a:srgbClr val="0070C0"/>
                </a:solidFill>
                <a:latin typeface="Arial Rounded MT Bold" panose="020F0704030504030204" pitchFamily="34" charset="0"/>
                <a:cs typeface="+mn-cs"/>
              </a:rPr>
              <a:t>  ...</a:t>
            </a:r>
          </a:p>
        </p:txBody>
      </p:sp>
      <p:sp>
        <p:nvSpPr>
          <p:cNvPr id="30" name="Elipse 29">
            <a:extLst>
              <a:ext uri="{FF2B5EF4-FFF2-40B4-BE49-F238E27FC236}">
                <a16:creationId xmlns:a16="http://schemas.microsoft.com/office/drawing/2014/main" id="{B02638D8-B43E-4F9A-AFE3-D881550E113B}"/>
              </a:ext>
            </a:extLst>
          </p:cNvPr>
          <p:cNvSpPr/>
          <p:nvPr/>
        </p:nvSpPr>
        <p:spPr>
          <a:xfrm>
            <a:off x="7658100" y="873367"/>
            <a:ext cx="190500" cy="184666"/>
          </a:xfrm>
          <a:prstGeom prst="ellipse">
            <a:avLst/>
          </a:prstGeom>
          <a:gradFill rotWithShape="1">
            <a:gsLst>
              <a:gs pos="0">
                <a:srgbClr val="ED7D31">
                  <a:satMod val="103000"/>
                  <a:lumMod val="102000"/>
                  <a:tint val="94000"/>
                </a:srgbClr>
              </a:gs>
              <a:gs pos="50000">
                <a:srgbClr val="ED7D31">
                  <a:satMod val="110000"/>
                  <a:lumMod val="100000"/>
                  <a:shade val="100000"/>
                </a:srgbClr>
              </a:gs>
              <a:gs pos="100000">
                <a:srgbClr val="ED7D31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1" name="Elipse 30">
            <a:extLst>
              <a:ext uri="{FF2B5EF4-FFF2-40B4-BE49-F238E27FC236}">
                <a16:creationId xmlns:a16="http://schemas.microsoft.com/office/drawing/2014/main" id="{E6EAEC35-1F07-4C12-9661-881EB0AE1334}"/>
              </a:ext>
            </a:extLst>
          </p:cNvPr>
          <p:cNvSpPr/>
          <p:nvPr/>
        </p:nvSpPr>
        <p:spPr>
          <a:xfrm>
            <a:off x="7648574" y="2556036"/>
            <a:ext cx="190500" cy="184666"/>
          </a:xfrm>
          <a:prstGeom prst="ellipse">
            <a:avLst/>
          </a:prstGeom>
          <a:gradFill rotWithShape="1">
            <a:gsLst>
              <a:gs pos="0">
                <a:srgbClr val="ED7D31">
                  <a:satMod val="103000"/>
                  <a:lumMod val="102000"/>
                  <a:tint val="94000"/>
                </a:srgbClr>
              </a:gs>
              <a:gs pos="50000">
                <a:srgbClr val="ED7D31">
                  <a:satMod val="110000"/>
                  <a:lumMod val="100000"/>
                  <a:shade val="100000"/>
                </a:srgbClr>
              </a:gs>
              <a:gs pos="100000">
                <a:srgbClr val="ED7D31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2" name="Elipse 31">
            <a:extLst>
              <a:ext uri="{FF2B5EF4-FFF2-40B4-BE49-F238E27FC236}">
                <a16:creationId xmlns:a16="http://schemas.microsoft.com/office/drawing/2014/main" id="{DFDC0230-DC60-4449-B5E8-E7F7E7C7FE41}"/>
              </a:ext>
            </a:extLst>
          </p:cNvPr>
          <p:cNvSpPr/>
          <p:nvPr/>
        </p:nvSpPr>
        <p:spPr>
          <a:xfrm>
            <a:off x="7648574" y="3648903"/>
            <a:ext cx="190500" cy="184666"/>
          </a:xfrm>
          <a:prstGeom prst="ellipse">
            <a:avLst/>
          </a:prstGeom>
          <a:gradFill rotWithShape="1">
            <a:gsLst>
              <a:gs pos="0">
                <a:srgbClr val="ED7D31">
                  <a:satMod val="103000"/>
                  <a:lumMod val="102000"/>
                  <a:tint val="94000"/>
                </a:srgbClr>
              </a:gs>
              <a:gs pos="50000">
                <a:srgbClr val="ED7D31">
                  <a:satMod val="110000"/>
                  <a:lumMod val="100000"/>
                  <a:shade val="100000"/>
                </a:srgbClr>
              </a:gs>
              <a:gs pos="100000">
                <a:srgbClr val="ED7D31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4" name="Elipse 33">
            <a:extLst>
              <a:ext uri="{FF2B5EF4-FFF2-40B4-BE49-F238E27FC236}">
                <a16:creationId xmlns:a16="http://schemas.microsoft.com/office/drawing/2014/main" id="{1B16633F-41B9-426C-9930-F2103D04B4F2}"/>
              </a:ext>
            </a:extLst>
          </p:cNvPr>
          <p:cNvSpPr/>
          <p:nvPr/>
        </p:nvSpPr>
        <p:spPr>
          <a:xfrm>
            <a:off x="7658100" y="4526640"/>
            <a:ext cx="190500" cy="184666"/>
          </a:xfrm>
          <a:prstGeom prst="ellipse">
            <a:avLst/>
          </a:prstGeom>
          <a:gradFill rotWithShape="1">
            <a:gsLst>
              <a:gs pos="0">
                <a:srgbClr val="ED7D31">
                  <a:satMod val="103000"/>
                  <a:lumMod val="102000"/>
                  <a:tint val="94000"/>
                </a:srgbClr>
              </a:gs>
              <a:gs pos="50000">
                <a:srgbClr val="ED7D31">
                  <a:satMod val="110000"/>
                  <a:lumMod val="100000"/>
                  <a:shade val="100000"/>
                </a:srgbClr>
              </a:gs>
              <a:gs pos="100000">
                <a:srgbClr val="ED7D31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5" name="Retângulo 34">
            <a:extLst>
              <a:ext uri="{FF2B5EF4-FFF2-40B4-BE49-F238E27FC236}">
                <a16:creationId xmlns:a16="http://schemas.microsoft.com/office/drawing/2014/main" id="{8325963F-A937-449B-A56E-F4D8536738F9}"/>
              </a:ext>
            </a:extLst>
          </p:cNvPr>
          <p:cNvSpPr/>
          <p:nvPr/>
        </p:nvSpPr>
        <p:spPr>
          <a:xfrm>
            <a:off x="4044097" y="6319068"/>
            <a:ext cx="36140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pt-BR" dirty="0">
                <a:solidFill>
                  <a:prstClr val="black"/>
                </a:solidFill>
                <a:latin typeface="Calibri" panose="020F0502020204030204"/>
                <a:cs typeface="+mn-cs"/>
                <a:hlinkClick r:id="rId4"/>
              </a:rPr>
              <a:t>http://pefug.arquitetura.caixa:8080/</a:t>
            </a:r>
            <a:endParaRPr lang="pt-BR" dirty="0">
              <a:solidFill>
                <a:prstClr val="black"/>
              </a:solidFill>
              <a:latin typeface="Calibri" panose="020F0502020204030204"/>
              <a:cs typeface="+mn-cs"/>
            </a:endParaRPr>
          </a:p>
        </p:txBody>
      </p:sp>
      <p:graphicFrame>
        <p:nvGraphicFramePr>
          <p:cNvPr id="23" name="Object 16">
            <a:extLst>
              <a:ext uri="{FF2B5EF4-FFF2-40B4-BE49-F238E27FC236}">
                <a16:creationId xmlns:a16="http://schemas.microsoft.com/office/drawing/2014/main" id="{62B858DC-48B3-4953-AEFF-16452E5E99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550525" y="6276975"/>
          <a:ext cx="164147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Image" r:id="rId5" imgW="2438095" imgH="863492" progId="">
                  <p:embed/>
                </p:oleObj>
              </mc:Choice>
              <mc:Fallback>
                <p:oleObj name="Image" r:id="rId5" imgW="2438095" imgH="863492" progId="">
                  <p:embed/>
                  <p:pic>
                    <p:nvPicPr>
                      <p:cNvPr id="23" name="Object 16">
                        <a:extLst>
                          <a:ext uri="{FF2B5EF4-FFF2-40B4-BE49-F238E27FC236}">
                            <a16:creationId xmlns:a16="http://schemas.microsoft.com/office/drawing/2014/main" id="{62B858DC-48B3-4953-AEFF-16452E5E99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0525" y="6276975"/>
                        <a:ext cx="1641475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50188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>
            <a:extLst>
              <a:ext uri="{FF2B5EF4-FFF2-40B4-BE49-F238E27FC236}">
                <a16:creationId xmlns:a16="http://schemas.microsoft.com/office/drawing/2014/main" id="{54A91416-DC6F-4316-9540-6205448F97D1}"/>
              </a:ext>
            </a:extLst>
          </p:cNvPr>
          <p:cNvSpPr txBox="1">
            <a:spLocks/>
          </p:cNvSpPr>
          <p:nvPr/>
        </p:nvSpPr>
        <p:spPr>
          <a:xfrm>
            <a:off x="1406532" y="597350"/>
            <a:ext cx="8516942" cy="582085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913668" rtl="0" eaLnBrk="1" fontAlgn="auto" latinLnBrk="0" hangingPunct="1">
              <a:lnSpc>
                <a:spcPts val="6345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998" b="1" i="0" u="none" strike="noStrike" kern="1200" cap="none" spc="-7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 panose="020B0602020104020603" pitchFamily="34" charset="0"/>
              <a:cs typeface="+mj-cs"/>
            </a:endParaRPr>
          </a:p>
        </p:txBody>
      </p:sp>
      <p:sp>
        <p:nvSpPr>
          <p:cNvPr id="11" name="CaixaDeTexto 10">
            <a:extLst>
              <a:ext uri="{FF2B5EF4-FFF2-40B4-BE49-F238E27FC236}">
                <a16:creationId xmlns:a16="http://schemas.microsoft.com/office/drawing/2014/main" id="{54FF99D1-3217-4663-B592-49A77304FC6F}"/>
              </a:ext>
            </a:extLst>
          </p:cNvPr>
          <p:cNvSpPr txBox="1"/>
          <p:nvPr/>
        </p:nvSpPr>
        <p:spPr>
          <a:xfrm>
            <a:off x="780376" y="1416602"/>
            <a:ext cx="11107517" cy="558033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txBody>
          <a:bodyPr rot="0" spcFirstLastPara="1" vertOverflow="overflow" horzOverflow="overflow" vert="horz" wrap="square" lIns="35225" tIns="35225" rIns="35225" bIns="35225" numCol="1" spcCol="38100" rtlCol="0" anchor="ctr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defTabSz="1145536" hangingPunct="0">
              <a:lnSpc>
                <a:spcPct val="150000"/>
              </a:lnSpc>
              <a:defRPr sz="5600" b="1" kern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457200" marR="0" lvl="0" indent="-457200" algn="l" defTabSz="1145536" rtl="0" eaLnBrk="1" fontAlgn="auto" latinLnBrk="0" hangingPunct="0">
              <a:lnSpc>
                <a:spcPct val="10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pt-BR" sz="2400" dirty="0">
                <a:sym typeface="Helvetica Neue"/>
              </a:rPr>
              <a:t>Convivência entre sistemas de forma custosa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Software escritos em diferentes gerações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Integrações:  ↓ mensageria, ↑ batch , IDMS → TP, AP: JDBC para a maioria das soluções</a:t>
            </a:r>
          </a:p>
          <a:p>
            <a:pPr marL="914400" lvl="1" indent="-457200" defTabSz="1145536" hangingPunct="0">
              <a:spcAft>
                <a:spcPts val="12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Gerência fraca na criação de novas TP e AP</a:t>
            </a:r>
            <a:endParaRPr kumimoji="0" lang="pt-BR" sz="1400" b="1" i="0" u="none" strike="noStrike" kern="0" cap="none" spc="0" normalizeH="0" baseline="0" noProof="0" dirty="0">
              <a:ln>
                <a:noFill/>
              </a:ln>
              <a:solidFill>
                <a:srgbClr val="005CA9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457200" indent="-457200">
              <a:lnSpc>
                <a:spcPct val="100000"/>
              </a:lnSpc>
              <a:buFont typeface="Wingdings" panose="05000000000000000000" pitchFamily="2" charset="2"/>
              <a:buChar char="§"/>
              <a:defRPr/>
            </a:pPr>
            <a:r>
              <a:rPr lang="pt-BR" sz="2400" dirty="0">
                <a:sym typeface="Helvetica Neue"/>
              </a:rPr>
              <a:t>Sistemas em silos de soluções, atender apenas um único produto/cliente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Gestor como demandante da solução de TI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Ausência de analista de sistema e B.O</a:t>
            </a:r>
          </a:p>
          <a:p>
            <a:pPr marL="914400" lvl="1" indent="-457200" defTabSz="1145536" hangingPunct="0">
              <a:spcAft>
                <a:spcPts val="12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Sombreamento de soluções</a:t>
            </a:r>
          </a:p>
          <a:p>
            <a:pPr marL="457200" lvl="0" indent="-457200">
              <a:lnSpc>
                <a:spcPct val="100000"/>
              </a:lnSpc>
              <a:buFont typeface="Wingdings" panose="05000000000000000000" pitchFamily="2" charset="2"/>
              <a:buChar char="§"/>
              <a:defRPr/>
            </a:pPr>
            <a:r>
              <a:rPr lang="pt-BR" sz="2400" dirty="0">
                <a:sym typeface="Helvetica Neue"/>
              </a:rPr>
              <a:t>Arquitetura monolítica e soluções fora da arquitetura de referência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ASP, ISS, VB6, PostgreSQL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Segurança fora do padrão ...</a:t>
            </a:r>
          </a:p>
          <a:p>
            <a:pPr marL="914400" lvl="1" indent="-457200" defTabSz="1145536" hangingPunct="0">
              <a:spcAft>
                <a:spcPts val="12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IDMS – Sem patrocínio, plano de substituição, pouca oferta de profissionais, contratos sem previsão de renovação</a:t>
            </a:r>
          </a:p>
          <a:p>
            <a:pPr marL="457200" marR="0" lvl="0" indent="-457200" fontAlgn="auto">
              <a:lnSpc>
                <a:spcPct val="10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pt-BR" sz="2400" dirty="0">
                <a:sym typeface="Helvetica Neue"/>
              </a:rPr>
              <a:t>Readequações constantes </a:t>
            </a:r>
          </a:p>
          <a:p>
            <a:pPr marL="914400" lvl="1" indent="-457200" defTabSz="1145536" hangingPunct="0"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Priorização inadequada de demandas e projetos</a:t>
            </a:r>
          </a:p>
          <a:p>
            <a:pPr marL="914400" lvl="1" indent="-457200" defTabSz="1145536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Perda de foco com o paralelismo acentuado pelas condições do quadro de atendimento</a:t>
            </a:r>
          </a:p>
          <a:p>
            <a:pPr marL="914400" lvl="1" indent="-457200" defTabSz="1145536" hangingPunct="0">
              <a:lnSpc>
                <a:spcPct val="100000"/>
              </a:lnSpc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Exposição às auditorias internas e externas</a:t>
            </a:r>
          </a:p>
          <a:p>
            <a:pPr marL="914400" lvl="1" indent="-457200" defTabSz="1145536" hangingPunct="0">
              <a:lnSpc>
                <a:spcPct val="100000"/>
              </a:lnSpc>
              <a:buFont typeface="Courier New" panose="02070309020205020404" pitchFamily="49" charset="0"/>
              <a:buChar char="o"/>
              <a:defRPr/>
            </a:pPr>
            <a:endParaRPr lang="pt-BR" sz="2400" dirty="0">
              <a:sym typeface="Helvetica Neue"/>
            </a:endParaRP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9687BEA2-BA7A-4AF0-80B3-207411C11320}"/>
              </a:ext>
            </a:extLst>
          </p:cNvPr>
          <p:cNvSpPr txBox="1">
            <a:spLocks/>
          </p:cNvSpPr>
          <p:nvPr/>
        </p:nvSpPr>
        <p:spPr>
          <a:xfrm>
            <a:off x="1406532" y="322150"/>
            <a:ext cx="8516942" cy="582085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913668" rtl="0" eaLnBrk="1" fontAlgn="auto" latinLnBrk="0" hangingPunct="1">
              <a:lnSpc>
                <a:spcPts val="6345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997" b="0" i="0" u="none" strike="noStrike" kern="1200" cap="none" spc="-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 panose="020B0602020104020603" pitchFamily="34" charset="0"/>
                <a:cs typeface="+mj-cs"/>
              </a:rPr>
              <a:t>Considerações</a:t>
            </a:r>
          </a:p>
        </p:txBody>
      </p:sp>
    </p:spTree>
    <p:extLst>
      <p:ext uri="{BB962C8B-B14F-4D97-AF65-F5344CB8AC3E}">
        <p14:creationId xmlns:p14="http://schemas.microsoft.com/office/powerpoint/2010/main" val="775768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aixaDeTexto 23"/>
          <p:cNvSpPr txBox="1">
            <a:spLocks noChangeArrowheads="1"/>
          </p:cNvSpPr>
          <p:nvPr/>
        </p:nvSpPr>
        <p:spPr bwMode="auto">
          <a:xfrm>
            <a:off x="7713663" y="1047750"/>
            <a:ext cx="3370262" cy="138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estes Funcionais</a:t>
            </a:r>
            <a:r>
              <a:rPr kumimoji="0" lang="pt-BR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: Produzido para avaliar se as funcionalidades estão de acordo com especificações do projeto. Utilizamos  </a:t>
            </a:r>
            <a:r>
              <a:rPr kumimoji="0" lang="pt-BR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Junit</a:t>
            </a:r>
            <a:r>
              <a:rPr kumimoji="0" lang="pt-BR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e framework </a:t>
            </a:r>
            <a:r>
              <a:rPr kumimoji="0" lang="pt-BR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ifugTest</a:t>
            </a:r>
            <a:r>
              <a:rPr kumimoji="0" lang="pt-BR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para criação dos testes automatizados Funcionais.</a:t>
            </a:r>
          </a:p>
        </p:txBody>
      </p:sp>
      <p:sp>
        <p:nvSpPr>
          <p:cNvPr id="5" name="CaixaDeTexto 24"/>
          <p:cNvSpPr txBox="1">
            <a:spLocks noChangeArrowheads="1"/>
          </p:cNvSpPr>
          <p:nvPr/>
        </p:nvSpPr>
        <p:spPr bwMode="auto">
          <a:xfrm>
            <a:off x="7681913" y="2768600"/>
            <a:ext cx="3402012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estes Smoke e Integração: </a:t>
            </a:r>
            <a:r>
              <a:rPr kumimoji="0" lang="pt-B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Produzido durante o desenvolvimento. Objetivo é testar o relacionamento entre classes e ambientes respectivamente. Utilizamos biblioteca Mockito para emular objetos e dados.</a:t>
            </a:r>
          </a:p>
        </p:txBody>
      </p:sp>
      <p:sp>
        <p:nvSpPr>
          <p:cNvPr id="6" name="CaixaDeTexto 25"/>
          <p:cNvSpPr txBox="1">
            <a:spLocks noChangeArrowheads="1"/>
          </p:cNvSpPr>
          <p:nvPr/>
        </p:nvSpPr>
        <p:spPr bwMode="auto">
          <a:xfrm>
            <a:off x="7713663" y="4365625"/>
            <a:ext cx="3257550" cy="138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estes Unitários</a:t>
            </a:r>
            <a:r>
              <a:rPr kumimoji="0" lang="pt-B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: Produzido durante o desenvolvimento. O objetivo do Teste é isolar uma seção de código e verificar sua exatidão. Utilizamos framework de teste Junit e Hamcrest para flexibilização de expressões.</a:t>
            </a:r>
          </a:p>
        </p:txBody>
      </p:sp>
      <p:pic>
        <p:nvPicPr>
          <p:cNvPr id="17" name="Imagem 4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0638" y="842963"/>
            <a:ext cx="5353050" cy="484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8" name="Conector de Seta Reta 19"/>
          <p:cNvCxnSpPr/>
          <p:nvPr/>
        </p:nvCxnSpPr>
        <p:spPr>
          <a:xfrm>
            <a:off x="5165725" y="3197225"/>
            <a:ext cx="2416175" cy="0"/>
          </a:xfrm>
          <a:prstGeom prst="straightConnector1">
            <a:avLst/>
          </a:prstGeom>
          <a:ln w="0">
            <a:solidFill>
              <a:schemeClr val="bg1">
                <a:lumMod val="50000"/>
              </a:schemeClr>
            </a:solidFill>
            <a:prstDash val="sysDot"/>
            <a:tailEnd type="oval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Conector de Seta Reta 18"/>
          <p:cNvCxnSpPr/>
          <p:nvPr/>
        </p:nvCxnSpPr>
        <p:spPr>
          <a:xfrm>
            <a:off x="4279900" y="1501775"/>
            <a:ext cx="3413125" cy="0"/>
          </a:xfrm>
          <a:prstGeom prst="straightConnector1">
            <a:avLst/>
          </a:prstGeom>
          <a:ln w="0">
            <a:solidFill>
              <a:schemeClr val="bg1">
                <a:lumMod val="50000"/>
              </a:schemeClr>
            </a:solidFill>
            <a:prstDash val="sysDot"/>
            <a:tailEnd type="oval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Conector de Seta Reta 21"/>
          <p:cNvCxnSpPr/>
          <p:nvPr/>
        </p:nvCxnSpPr>
        <p:spPr>
          <a:xfrm>
            <a:off x="6084888" y="4970463"/>
            <a:ext cx="1497012" cy="0"/>
          </a:xfrm>
          <a:prstGeom prst="straightConnector1">
            <a:avLst/>
          </a:prstGeom>
          <a:ln w="0">
            <a:solidFill>
              <a:schemeClr val="bg1">
                <a:lumMod val="50000"/>
              </a:schemeClr>
            </a:solidFill>
            <a:prstDash val="sysDot"/>
            <a:tailEnd type="oval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260381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18">
            <a:extLst>
              <a:ext uri="{FF2B5EF4-FFF2-40B4-BE49-F238E27FC236}">
                <a16:creationId xmlns:a16="http://schemas.microsoft.com/office/drawing/2014/main" id="{2B1F7CB9-3C97-4076-A9BA-960A8EE5E5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294" y="134174"/>
            <a:ext cx="9261244" cy="1100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3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Mindset</a:t>
            </a:r>
          </a:p>
        </p:txBody>
      </p:sp>
      <p:pic>
        <p:nvPicPr>
          <p:cNvPr id="5" name="Google Shape;444;p45">
            <a:extLst>
              <a:ext uri="{FF2B5EF4-FFF2-40B4-BE49-F238E27FC236}">
                <a16:creationId xmlns:a16="http://schemas.microsoft.com/office/drawing/2014/main" id="{2C251700-C63B-4CBC-B85B-0C50082796DD}"/>
              </a:ext>
            </a:extLst>
          </p:cNvPr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5653987" y="1085231"/>
            <a:ext cx="6271719" cy="4687537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Imagem 5">
            <a:extLst>
              <a:ext uri="{FF2B5EF4-FFF2-40B4-BE49-F238E27FC236}">
                <a16:creationId xmlns:a16="http://schemas.microsoft.com/office/drawing/2014/main" id="{789EB617-3749-460E-AFD3-CFDCAD9D2F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2765" y="2052286"/>
            <a:ext cx="4371975" cy="29622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pSp>
        <p:nvGrpSpPr>
          <p:cNvPr id="7" name="Agrupar 6">
            <a:extLst>
              <a:ext uri="{FF2B5EF4-FFF2-40B4-BE49-F238E27FC236}">
                <a16:creationId xmlns:a16="http://schemas.microsoft.com/office/drawing/2014/main" id="{E7581BC5-E08C-430D-B257-CAE152B58C0D}"/>
              </a:ext>
            </a:extLst>
          </p:cNvPr>
          <p:cNvGrpSpPr/>
          <p:nvPr/>
        </p:nvGrpSpPr>
        <p:grpSpPr>
          <a:xfrm>
            <a:off x="3465859" y="3094551"/>
            <a:ext cx="2290884" cy="817977"/>
            <a:chOff x="3742302" y="6927107"/>
            <a:chExt cx="4431324" cy="492370"/>
          </a:xfrm>
        </p:grpSpPr>
        <p:sp>
          <p:nvSpPr>
            <p:cNvPr id="8" name="Seta: para a Direita 7">
              <a:extLst>
                <a:ext uri="{FF2B5EF4-FFF2-40B4-BE49-F238E27FC236}">
                  <a16:creationId xmlns:a16="http://schemas.microsoft.com/office/drawing/2014/main" id="{12C4B2A8-7BF8-405F-BE40-98D1EEEDDE36}"/>
                </a:ext>
              </a:extLst>
            </p:cNvPr>
            <p:cNvSpPr/>
            <p:nvPr/>
          </p:nvSpPr>
          <p:spPr>
            <a:xfrm>
              <a:off x="3742302" y="6927107"/>
              <a:ext cx="4431324" cy="492369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9" name="Retângulo 8">
              <a:extLst>
                <a:ext uri="{FF2B5EF4-FFF2-40B4-BE49-F238E27FC236}">
                  <a16:creationId xmlns:a16="http://schemas.microsoft.com/office/drawing/2014/main" id="{2CCD83CD-3D54-4594-81D1-EA4235632421}"/>
                </a:ext>
              </a:extLst>
            </p:cNvPr>
            <p:cNvSpPr/>
            <p:nvPr/>
          </p:nvSpPr>
          <p:spPr>
            <a:xfrm>
              <a:off x="3941066" y="7050145"/>
              <a:ext cx="20168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b="1" dirty="0">
                  <a:solidFill>
                    <a:schemeClr val="bg1">
                      <a:lumMod val="95000"/>
                    </a:schemeClr>
                  </a:solidFill>
                  <a:latin typeface="Segoe UI Black" panose="020B0A02040204020203" pitchFamily="34" charset="0"/>
                  <a:ea typeface="Segoe UI Black" panose="020B0A02040204020203" pitchFamily="34" charset="0"/>
                  <a:cs typeface="Segoe UI Black" panose="020B0A02040204020203" pitchFamily="34" charset="0"/>
                </a:rPr>
                <a:t>Viver sem medo</a:t>
              </a:r>
              <a:endParaRPr lang="pt-BR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594865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898407" y="1309251"/>
            <a:ext cx="3009935" cy="374408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600" b="1" cap="small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Futura"/>
                <a:cs typeface="Futura"/>
              </a:rPr>
              <a:t>1 - Matriz de Responsabilidade</a:t>
            </a:r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5389" y="1803425"/>
            <a:ext cx="10022806" cy="1805803"/>
          </a:xfrm>
          <a:prstGeom prst="rect">
            <a:avLst/>
          </a:prstGeom>
        </p:spPr>
      </p:pic>
      <p:sp>
        <p:nvSpPr>
          <p:cNvPr id="8" name="Retângulo 7"/>
          <p:cNvSpPr/>
          <p:nvPr/>
        </p:nvSpPr>
        <p:spPr>
          <a:xfrm>
            <a:off x="7218619" y="3778831"/>
            <a:ext cx="3709576" cy="374408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600" b="1" cap="small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Futura"/>
                <a:cs typeface="Futura"/>
              </a:rPr>
              <a:t>2 - Nota de Release</a:t>
            </a:r>
          </a:p>
        </p:txBody>
      </p:sp>
      <p:pic>
        <p:nvPicPr>
          <p:cNvPr id="10" name="Imagem 9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9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561431" y="4153239"/>
            <a:ext cx="3366764" cy="2255163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sp>
        <p:nvSpPr>
          <p:cNvPr id="17" name="AutoShape 6" descr="Resultado de imagem para under construction 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pic>
        <p:nvPicPr>
          <p:cNvPr id="12" name="Imagem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5388" y="3848760"/>
            <a:ext cx="3462419" cy="2351758"/>
          </a:xfrm>
          <a:prstGeom prst="rect">
            <a:avLst/>
          </a:prstGeom>
        </p:spPr>
      </p:pic>
      <p:sp>
        <p:nvSpPr>
          <p:cNvPr id="11" name="Retângulo 1">
            <a:extLst>
              <a:ext uri="{FF2B5EF4-FFF2-40B4-BE49-F238E27FC236}">
                <a16:creationId xmlns:a16="http://schemas.microsoft.com/office/drawing/2014/main" id="{894310A0-C575-41D4-B235-D406841FD0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676" y="14078"/>
            <a:ext cx="5912118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pt-BR" sz="2800" b="1" dirty="0">
                <a:solidFill>
                  <a:srgbClr val="0070C0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GCS: Controle de Mudanças</a:t>
            </a:r>
          </a:p>
          <a:p>
            <a:r>
              <a:rPr lang="pt-BR" sz="2800" b="1" dirty="0">
                <a:solidFill>
                  <a:srgbClr val="0070C0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822225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4" name="Retângulo 653">
            <a:extLst>
              <a:ext uri="{FF2B5EF4-FFF2-40B4-BE49-F238E27FC236}">
                <a16:creationId xmlns:a16="http://schemas.microsoft.com/office/drawing/2014/main" id="{964E681E-5038-4201-91FE-9FF7D76CFF15}"/>
              </a:ext>
            </a:extLst>
          </p:cNvPr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4472C4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egurança</a:t>
            </a: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31" name="Retângulo 530">
            <a:extLst>
              <a:ext uri="{FF2B5EF4-FFF2-40B4-BE49-F238E27FC236}">
                <a16:creationId xmlns:a16="http://schemas.microsoft.com/office/drawing/2014/main" id="{9CE28849-B549-4BEE-A488-969D8E6434EE}"/>
              </a:ext>
            </a:extLst>
          </p:cNvPr>
          <p:cNvSpPr/>
          <p:nvPr/>
        </p:nvSpPr>
        <p:spPr>
          <a:xfrm>
            <a:off x="3752117" y="725911"/>
            <a:ext cx="5173806" cy="5952307"/>
          </a:xfrm>
          <a:prstGeom prst="rect">
            <a:avLst/>
          </a:prstGeom>
          <a:solidFill>
            <a:schemeClr val="bg2">
              <a:lumMod val="25000"/>
            </a:schemeClr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32" name="CaixaDeTexto 531">
            <a:extLst>
              <a:ext uri="{FF2B5EF4-FFF2-40B4-BE49-F238E27FC236}">
                <a16:creationId xmlns:a16="http://schemas.microsoft.com/office/drawing/2014/main" id="{C2916C5E-3E5F-4BF0-A1F5-D9F3FA02DFDE}"/>
              </a:ext>
            </a:extLst>
          </p:cNvPr>
          <p:cNvSpPr txBox="1"/>
          <p:nvPr/>
        </p:nvSpPr>
        <p:spPr>
          <a:xfrm>
            <a:off x="4746507" y="70924"/>
            <a:ext cx="41794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ea typeface="Segoe UI Black" panose="020B0A02040204020203" pitchFamily="34" charset="0"/>
                <a:cs typeface="Segoe UI Semibold" panose="020B0702040204020203" pitchFamily="34" charset="0"/>
              </a:rPr>
              <a:t>Solução Arquitetural Novos Sistemas</a:t>
            </a:r>
          </a:p>
        </p:txBody>
      </p:sp>
      <p:grpSp>
        <p:nvGrpSpPr>
          <p:cNvPr id="533" name="Agrupar 532">
            <a:extLst>
              <a:ext uri="{FF2B5EF4-FFF2-40B4-BE49-F238E27FC236}">
                <a16:creationId xmlns:a16="http://schemas.microsoft.com/office/drawing/2014/main" id="{0BBD1D50-A956-4860-B901-287CD0EB6161}"/>
              </a:ext>
            </a:extLst>
          </p:cNvPr>
          <p:cNvGrpSpPr/>
          <p:nvPr/>
        </p:nvGrpSpPr>
        <p:grpSpPr>
          <a:xfrm>
            <a:off x="4065410" y="129425"/>
            <a:ext cx="449308" cy="498691"/>
            <a:chOff x="8964346" y="791397"/>
            <a:chExt cx="834501" cy="925490"/>
          </a:xfrm>
          <a:solidFill>
            <a:schemeClr val="accent2"/>
          </a:solidFill>
        </p:grpSpPr>
        <p:sp>
          <p:nvSpPr>
            <p:cNvPr id="651" name="Losango 650">
              <a:extLst>
                <a:ext uri="{FF2B5EF4-FFF2-40B4-BE49-F238E27FC236}">
                  <a16:creationId xmlns:a16="http://schemas.microsoft.com/office/drawing/2014/main" id="{8F4AEC97-F826-47EA-88A3-F8E4817C21EA}"/>
                </a:ext>
              </a:extLst>
            </p:cNvPr>
            <p:cNvSpPr/>
            <p:nvPr/>
          </p:nvSpPr>
          <p:spPr>
            <a:xfrm>
              <a:off x="8975172" y="791397"/>
              <a:ext cx="823675" cy="468285"/>
            </a:xfrm>
            <a:prstGeom prst="diamond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t-BR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2" name="Paralelogramo 651">
              <a:extLst>
                <a:ext uri="{FF2B5EF4-FFF2-40B4-BE49-F238E27FC236}">
                  <a16:creationId xmlns:a16="http://schemas.microsoft.com/office/drawing/2014/main" id="{F0FD95ED-F457-4E29-A6BC-C497C47167B6}"/>
                </a:ext>
              </a:extLst>
            </p:cNvPr>
            <p:cNvSpPr/>
            <p:nvPr/>
          </p:nvSpPr>
          <p:spPr>
            <a:xfrm rot="5400000">
              <a:off x="8844560" y="1203930"/>
              <a:ext cx="632743" cy="393172"/>
            </a:xfrm>
            <a:prstGeom prst="parallelogram">
              <a:avLst>
                <a:gd name="adj" fmla="val 56806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t-BR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3" name="Paralelogramo 652">
              <a:extLst>
                <a:ext uri="{FF2B5EF4-FFF2-40B4-BE49-F238E27FC236}">
                  <a16:creationId xmlns:a16="http://schemas.microsoft.com/office/drawing/2014/main" id="{0E2FBE05-1108-4D2A-9B1A-5484823E7F42}"/>
                </a:ext>
              </a:extLst>
            </p:cNvPr>
            <p:cNvSpPr/>
            <p:nvPr/>
          </p:nvSpPr>
          <p:spPr>
            <a:xfrm rot="5400000" flipV="1">
              <a:off x="9285891" y="1203929"/>
              <a:ext cx="632741" cy="393170"/>
            </a:xfrm>
            <a:prstGeom prst="parallelogram">
              <a:avLst>
                <a:gd name="adj" fmla="val 56806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t-BR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534" name="Agrupar 533">
            <a:extLst>
              <a:ext uri="{FF2B5EF4-FFF2-40B4-BE49-F238E27FC236}">
                <a16:creationId xmlns:a16="http://schemas.microsoft.com/office/drawing/2014/main" id="{3200C2B1-D45B-4DF8-A5D2-EB840DF34575}"/>
              </a:ext>
            </a:extLst>
          </p:cNvPr>
          <p:cNvGrpSpPr/>
          <p:nvPr/>
        </p:nvGrpSpPr>
        <p:grpSpPr>
          <a:xfrm>
            <a:off x="3934802" y="92276"/>
            <a:ext cx="209357" cy="583221"/>
            <a:chOff x="8909560" y="3386138"/>
            <a:chExt cx="123963" cy="559594"/>
          </a:xfrm>
        </p:grpSpPr>
        <p:cxnSp>
          <p:nvCxnSpPr>
            <p:cNvPr id="648" name="Conector reto 647">
              <a:extLst>
                <a:ext uri="{FF2B5EF4-FFF2-40B4-BE49-F238E27FC236}">
                  <a16:creationId xmlns:a16="http://schemas.microsoft.com/office/drawing/2014/main" id="{CA6F785F-A1AB-41C7-9800-0521E84694A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909699" y="3386138"/>
              <a:ext cx="123824" cy="71438"/>
            </a:xfrm>
            <a:prstGeom prst="line">
              <a:avLst/>
            </a:prstGeom>
            <a:noFill/>
            <a:ln w="47625" cap="rnd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</p:cxnSp>
        <p:cxnSp>
          <p:nvCxnSpPr>
            <p:cNvPr id="649" name="Conector reto 648">
              <a:extLst>
                <a:ext uri="{FF2B5EF4-FFF2-40B4-BE49-F238E27FC236}">
                  <a16:creationId xmlns:a16="http://schemas.microsoft.com/office/drawing/2014/main" id="{83962AC1-361B-4814-ADED-D68B2F1A904D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909699" y="3866490"/>
              <a:ext cx="123824" cy="79242"/>
            </a:xfrm>
            <a:prstGeom prst="line">
              <a:avLst/>
            </a:prstGeom>
            <a:noFill/>
            <a:ln w="47625" cap="rnd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</p:cxnSp>
        <p:cxnSp>
          <p:nvCxnSpPr>
            <p:cNvPr id="650" name="Conector reto 649">
              <a:extLst>
                <a:ext uri="{FF2B5EF4-FFF2-40B4-BE49-F238E27FC236}">
                  <a16:creationId xmlns:a16="http://schemas.microsoft.com/office/drawing/2014/main" id="{510D59C3-E58B-46A6-94EE-A501BEBCEB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909560" y="3457576"/>
              <a:ext cx="0" cy="408914"/>
            </a:xfrm>
            <a:prstGeom prst="line">
              <a:avLst/>
            </a:prstGeom>
            <a:noFill/>
            <a:ln w="47625" cap="rnd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</p:cxnSp>
      </p:grpSp>
      <p:grpSp>
        <p:nvGrpSpPr>
          <p:cNvPr id="536" name="Agrupar 535">
            <a:extLst>
              <a:ext uri="{FF2B5EF4-FFF2-40B4-BE49-F238E27FC236}">
                <a16:creationId xmlns:a16="http://schemas.microsoft.com/office/drawing/2014/main" id="{4AC5F19B-F620-4487-A639-FA5DB1E24ADF}"/>
              </a:ext>
            </a:extLst>
          </p:cNvPr>
          <p:cNvGrpSpPr/>
          <p:nvPr/>
        </p:nvGrpSpPr>
        <p:grpSpPr>
          <a:xfrm rot="10800000">
            <a:off x="4432862" y="97194"/>
            <a:ext cx="209357" cy="583221"/>
            <a:chOff x="8909560" y="3386138"/>
            <a:chExt cx="123963" cy="559594"/>
          </a:xfrm>
        </p:grpSpPr>
        <p:cxnSp>
          <p:nvCxnSpPr>
            <p:cNvPr id="645" name="Conector reto 644">
              <a:extLst>
                <a:ext uri="{FF2B5EF4-FFF2-40B4-BE49-F238E27FC236}">
                  <a16:creationId xmlns:a16="http://schemas.microsoft.com/office/drawing/2014/main" id="{05C5FD1C-7880-4342-91CE-C04873CA8EB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909699" y="3386138"/>
              <a:ext cx="123824" cy="71438"/>
            </a:xfrm>
            <a:prstGeom prst="line">
              <a:avLst/>
            </a:prstGeom>
            <a:noFill/>
            <a:ln w="47625" cap="rnd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</p:cxnSp>
        <p:cxnSp>
          <p:nvCxnSpPr>
            <p:cNvPr id="646" name="Conector reto 645">
              <a:extLst>
                <a:ext uri="{FF2B5EF4-FFF2-40B4-BE49-F238E27FC236}">
                  <a16:creationId xmlns:a16="http://schemas.microsoft.com/office/drawing/2014/main" id="{5079E485-4256-4078-A9FE-B187D4630EB4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909699" y="3866490"/>
              <a:ext cx="123824" cy="79242"/>
            </a:xfrm>
            <a:prstGeom prst="line">
              <a:avLst/>
            </a:prstGeom>
            <a:noFill/>
            <a:ln w="47625" cap="rnd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</p:cxnSp>
        <p:cxnSp>
          <p:nvCxnSpPr>
            <p:cNvPr id="647" name="Conector reto 646">
              <a:extLst>
                <a:ext uri="{FF2B5EF4-FFF2-40B4-BE49-F238E27FC236}">
                  <a16:creationId xmlns:a16="http://schemas.microsoft.com/office/drawing/2014/main" id="{5C06799E-4E99-4A45-A4A0-012587A5C3A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909560" y="3457576"/>
              <a:ext cx="0" cy="408914"/>
            </a:xfrm>
            <a:prstGeom prst="line">
              <a:avLst/>
            </a:prstGeom>
            <a:noFill/>
            <a:ln w="47625" cap="rnd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</p:cxnSp>
      </p:grpSp>
      <p:sp>
        <p:nvSpPr>
          <p:cNvPr id="537" name="CaixaDeTexto 536">
            <a:extLst>
              <a:ext uri="{FF2B5EF4-FFF2-40B4-BE49-F238E27FC236}">
                <a16:creationId xmlns:a16="http://schemas.microsoft.com/office/drawing/2014/main" id="{854A83CD-2BEC-46BA-9CC3-11F8A2C618C1}"/>
              </a:ext>
            </a:extLst>
          </p:cNvPr>
          <p:cNvSpPr txBox="1"/>
          <p:nvPr/>
        </p:nvSpPr>
        <p:spPr>
          <a:xfrm>
            <a:off x="5145222" y="776944"/>
            <a:ext cx="125041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ISTEMAS</a:t>
            </a:r>
          </a:p>
        </p:txBody>
      </p:sp>
      <p:sp>
        <p:nvSpPr>
          <p:cNvPr id="538" name="CaixaDeTexto 537">
            <a:extLst>
              <a:ext uri="{FF2B5EF4-FFF2-40B4-BE49-F238E27FC236}">
                <a16:creationId xmlns:a16="http://schemas.microsoft.com/office/drawing/2014/main" id="{C8BC35C3-063B-4FB7-B14F-5C66A6B2FEB2}"/>
              </a:ext>
            </a:extLst>
          </p:cNvPr>
          <p:cNvSpPr txBox="1"/>
          <p:nvPr/>
        </p:nvSpPr>
        <p:spPr>
          <a:xfrm>
            <a:off x="5366283" y="1006099"/>
            <a:ext cx="3954094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IAPO – SISTEMA DE ATIVOS E PASSIVOS DO FGTS*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IAVO  - PLATAFORMA CORPORATIVA DO ATIVO DO FGT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PT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IOCG - SISTEMA DE ORIGINAÇÃO DE CRÉDTOS DO GOV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IOBR  - SISTEMA DE ACOMPANHAMENTO DE OBRA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Semibold" panose="020B0702040204020203" pitchFamily="34" charset="0"/>
              <a:cs typeface="Segoe UI Semibold" panose="020B07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00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IAPF – Não temos projeto ativo pela TI ou NEGÓCI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Semibold" panose="020B0702040204020203" pitchFamily="34" charset="0"/>
              <a:cs typeface="Segoe UI Semibold" panose="020B07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IGDU – SISTEMA DE GEREN DE ENGENHARIA*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IOPM – SISTEMA DE ACOM DE TRANSP E INVEST DO FGT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ISNP – INDICES de PRECOS e CUSTOS DA CONS. CIVIL*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pic>
        <p:nvPicPr>
          <p:cNvPr id="539" name="Imagem 538">
            <a:extLst>
              <a:ext uri="{FF2B5EF4-FFF2-40B4-BE49-F238E27FC236}">
                <a16:creationId xmlns:a16="http://schemas.microsoft.com/office/drawing/2014/main" id="{75A46194-8423-4468-8DFC-F3B1FA948B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6988" y="1232315"/>
            <a:ext cx="1285235" cy="831144"/>
          </a:xfrm>
          <a:prstGeom prst="rect">
            <a:avLst/>
          </a:prstGeom>
        </p:spPr>
      </p:pic>
      <p:grpSp>
        <p:nvGrpSpPr>
          <p:cNvPr id="540" name="Agrupar 539">
            <a:extLst>
              <a:ext uri="{FF2B5EF4-FFF2-40B4-BE49-F238E27FC236}">
                <a16:creationId xmlns:a16="http://schemas.microsoft.com/office/drawing/2014/main" id="{7DCE84EB-F788-4AA1-B395-C492BD80FCEB}"/>
              </a:ext>
            </a:extLst>
          </p:cNvPr>
          <p:cNvGrpSpPr/>
          <p:nvPr/>
        </p:nvGrpSpPr>
        <p:grpSpPr>
          <a:xfrm>
            <a:off x="3731570" y="3257674"/>
            <a:ext cx="1643902" cy="1481063"/>
            <a:chOff x="3832225" y="3803779"/>
            <a:chExt cx="1643902" cy="1481063"/>
          </a:xfrm>
        </p:grpSpPr>
        <p:pic>
          <p:nvPicPr>
            <p:cNvPr id="629" name="Imagem 628">
              <a:extLst>
                <a:ext uri="{FF2B5EF4-FFF2-40B4-BE49-F238E27FC236}">
                  <a16:creationId xmlns:a16="http://schemas.microsoft.com/office/drawing/2014/main" id="{BD5D47CC-081D-426F-9D9E-AB61497FEAE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biLevel thresh="25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0" b="90000" l="9735" r="100000">
                          <a14:foregroundMark x1="53540" y1="6667" x2="44248" y2="8095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3832225" y="3803779"/>
              <a:ext cx="1643902" cy="1481063"/>
            </a:xfrm>
            <a:prstGeom prst="rect">
              <a:avLst/>
            </a:prstGeom>
          </p:spPr>
        </p:pic>
        <p:pic>
          <p:nvPicPr>
            <p:cNvPr id="630" name="Imagem 629">
              <a:extLst>
                <a:ext uri="{FF2B5EF4-FFF2-40B4-BE49-F238E27FC236}">
                  <a16:creationId xmlns:a16="http://schemas.microsoft.com/office/drawing/2014/main" id="{F5F86C8C-53A1-4121-9F1A-FE0D39DE783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6667" b="100000" l="0" r="100000">
                          <a14:backgroundMark x1="68831" y1="46667" x2="68831" y2="60000"/>
                          <a14:backgroundMark x1="80519" y1="60000" x2="79221" y2="60000"/>
                          <a14:backgroundMark x1="92208" y1="60000" x2="89610" y2="53333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4314671" y="3852501"/>
              <a:ext cx="797481" cy="155784"/>
            </a:xfrm>
            <a:prstGeom prst="rect">
              <a:avLst/>
            </a:prstGeom>
          </p:spPr>
        </p:pic>
        <p:sp>
          <p:nvSpPr>
            <p:cNvPr id="631" name="CaixaDeTexto 630">
              <a:extLst>
                <a:ext uri="{FF2B5EF4-FFF2-40B4-BE49-F238E27FC236}">
                  <a16:creationId xmlns:a16="http://schemas.microsoft.com/office/drawing/2014/main" id="{EB741896-BF6A-46D6-93AB-F9392E2262C1}"/>
                </a:ext>
              </a:extLst>
            </p:cNvPr>
            <p:cNvSpPr txBox="1"/>
            <p:nvPr/>
          </p:nvSpPr>
          <p:spPr>
            <a:xfrm>
              <a:off x="5025463" y="4660688"/>
              <a:ext cx="45066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Segoe UI Black" panose="020B0A02040204020203" pitchFamily="34" charset="0"/>
                  <a:cs typeface="Arial" panose="020B0604020202020204" pitchFamily="34" charset="0"/>
                </a:rPr>
                <a:t>&gt; - -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Segoe UI Black" panose="020B0A02040204020203" pitchFamily="34" charset="0"/>
                  <a:cs typeface="Arial" panose="020B0604020202020204" pitchFamily="34" charset="0"/>
                </a:rPr>
                <a:t>&gt; - -</a:t>
              </a:r>
              <a:endParaRPr kumimoji="0" lang="pt-BR" sz="1400" b="1" i="0" u="none" strike="noStrike" kern="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Segoe UI Black" panose="020B0A02040204020203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32" name="CaixaDeTexto 631">
              <a:extLst>
                <a:ext uri="{FF2B5EF4-FFF2-40B4-BE49-F238E27FC236}">
                  <a16:creationId xmlns:a16="http://schemas.microsoft.com/office/drawing/2014/main" id="{7FE19CE7-3BB3-42E2-8F3B-D37BECDF5895}"/>
                </a:ext>
              </a:extLst>
            </p:cNvPr>
            <p:cNvSpPr txBox="1"/>
            <p:nvPr/>
          </p:nvSpPr>
          <p:spPr>
            <a:xfrm>
              <a:off x="4520009" y="4814320"/>
              <a:ext cx="45066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Segoe UI Black" panose="020B0A02040204020203" pitchFamily="34" charset="0"/>
                  <a:cs typeface="Arial" panose="020B0604020202020204" pitchFamily="34" charset="0"/>
                </a:rPr>
                <a:t>&gt; - -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Segoe UI Black" panose="020B0A02040204020203" pitchFamily="34" charset="0"/>
                  <a:cs typeface="Arial" panose="020B0604020202020204" pitchFamily="34" charset="0"/>
                </a:rPr>
                <a:t>&gt; - -</a:t>
              </a:r>
              <a:endParaRPr kumimoji="0" lang="pt-BR" sz="1400" b="1" i="0" u="none" strike="noStrike" kern="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Segoe UI Black" panose="020B0A02040204020203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33" name="CaixaDeTexto 632">
              <a:extLst>
                <a:ext uri="{FF2B5EF4-FFF2-40B4-BE49-F238E27FC236}">
                  <a16:creationId xmlns:a16="http://schemas.microsoft.com/office/drawing/2014/main" id="{7FC58F35-B0E4-40E7-ADA4-91522242906B}"/>
                </a:ext>
              </a:extLst>
            </p:cNvPr>
            <p:cNvSpPr txBox="1"/>
            <p:nvPr/>
          </p:nvSpPr>
          <p:spPr>
            <a:xfrm>
              <a:off x="3943374" y="4673446"/>
              <a:ext cx="45066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Segoe UI Black" panose="020B0A02040204020203" pitchFamily="34" charset="0"/>
                  <a:cs typeface="Arial" panose="020B0604020202020204" pitchFamily="34" charset="0"/>
                </a:rPr>
                <a:t>&gt; - -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Segoe UI Black" panose="020B0A02040204020203" pitchFamily="34" charset="0"/>
                  <a:cs typeface="Arial" panose="020B0604020202020204" pitchFamily="34" charset="0"/>
                </a:rPr>
                <a:t>&gt; - -</a:t>
              </a:r>
              <a:endParaRPr kumimoji="0" lang="pt-BR" sz="1400" b="1" i="0" u="none" strike="noStrike" kern="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Segoe UI Black" panose="020B0A02040204020203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635" name="Conector reto 634">
              <a:extLst>
                <a:ext uri="{FF2B5EF4-FFF2-40B4-BE49-F238E27FC236}">
                  <a16:creationId xmlns:a16="http://schemas.microsoft.com/office/drawing/2014/main" id="{2419C38F-5289-4250-A4DD-0BDAA67AB62B}"/>
                </a:ext>
              </a:extLst>
            </p:cNvPr>
            <p:cNvCxnSpPr>
              <a:cxnSpLocks/>
            </p:cNvCxnSpPr>
            <p:nvPr/>
          </p:nvCxnSpPr>
          <p:spPr>
            <a:xfrm>
              <a:off x="4702940" y="4229950"/>
              <a:ext cx="0" cy="861475"/>
            </a:xfrm>
            <a:prstGeom prst="line">
              <a:avLst/>
            </a:prstGeom>
            <a:noFill/>
            <a:ln w="47625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</p:cxnSp>
        <p:sp>
          <p:nvSpPr>
            <p:cNvPr id="637" name="CaixaDeTexto 636">
              <a:extLst>
                <a:ext uri="{FF2B5EF4-FFF2-40B4-BE49-F238E27FC236}">
                  <a16:creationId xmlns:a16="http://schemas.microsoft.com/office/drawing/2014/main" id="{DF071D16-B7F0-4B07-BF55-ABB2FC4E753C}"/>
                </a:ext>
              </a:extLst>
            </p:cNvPr>
            <p:cNvSpPr txBox="1"/>
            <p:nvPr/>
          </p:nvSpPr>
          <p:spPr>
            <a:xfrm>
              <a:off x="4305669" y="4025762"/>
              <a:ext cx="79460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Segoe UI Black" panose="020B0A02040204020203" pitchFamily="34" charset="0"/>
                  <a:ea typeface="Segoe UI Black" panose="020B0A02040204020203" pitchFamily="34" charset="0"/>
                  <a:cs typeface="Segoe UI Semibold" panose="020B0702040204020203" pitchFamily="34" charset="0"/>
                </a:rPr>
                <a:t>&lt;/&gt;</a:t>
              </a:r>
              <a:endParaRPr kumimoji="0" lang="pt-BR" sz="1400" b="1" i="0" u="none" strike="noStrike" kern="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Segoe UI Black" panose="020B0A02040204020203" pitchFamily="34" charset="0"/>
                <a:ea typeface="Segoe UI Black" panose="020B0A02040204020203" pitchFamily="34" charset="0"/>
                <a:cs typeface="Segoe UI Semibold" panose="020B0702040204020203" pitchFamily="34" charset="0"/>
              </a:endParaRPr>
            </a:p>
          </p:txBody>
        </p:sp>
        <p:cxnSp>
          <p:nvCxnSpPr>
            <p:cNvPr id="638" name="Conector reto 637">
              <a:extLst>
                <a:ext uri="{FF2B5EF4-FFF2-40B4-BE49-F238E27FC236}">
                  <a16:creationId xmlns:a16="http://schemas.microsoft.com/office/drawing/2014/main" id="{D264370C-000A-4922-9258-61CBCFC5A0CD}"/>
                </a:ext>
              </a:extLst>
            </p:cNvPr>
            <p:cNvCxnSpPr>
              <a:cxnSpLocks/>
            </p:cNvCxnSpPr>
            <p:nvPr/>
          </p:nvCxnSpPr>
          <p:spPr>
            <a:xfrm>
              <a:off x="4935118" y="4369594"/>
              <a:ext cx="0" cy="533228"/>
            </a:xfrm>
            <a:prstGeom prst="line">
              <a:avLst/>
            </a:prstGeom>
            <a:noFill/>
            <a:ln w="47625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</p:cxnSp>
        <p:pic>
          <p:nvPicPr>
            <p:cNvPr id="639" name="Imagem 638">
              <a:extLst>
                <a:ext uri="{FF2B5EF4-FFF2-40B4-BE49-F238E27FC236}">
                  <a16:creationId xmlns:a16="http://schemas.microsoft.com/office/drawing/2014/main" id="{0BB95452-EEF3-4069-83EF-970B8610836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62894" r="29021" b="90313"/>
            <a:stretch/>
          </p:blipFill>
          <p:spPr>
            <a:xfrm>
              <a:off x="4645190" y="3862242"/>
              <a:ext cx="460026" cy="150452"/>
            </a:xfrm>
            <a:prstGeom prst="rect">
              <a:avLst/>
            </a:prstGeom>
          </p:spPr>
        </p:pic>
        <p:pic>
          <p:nvPicPr>
            <p:cNvPr id="640" name="Imagem 639">
              <a:extLst>
                <a:ext uri="{FF2B5EF4-FFF2-40B4-BE49-F238E27FC236}">
                  <a16:creationId xmlns:a16="http://schemas.microsoft.com/office/drawing/2014/main" id="{89E21EAF-B9A1-449C-83A2-3337F71DE36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1" r="81429" b="89615"/>
            <a:stretch/>
          </p:blipFill>
          <p:spPr>
            <a:xfrm>
              <a:off x="4288631" y="3861236"/>
              <a:ext cx="359570" cy="151458"/>
            </a:xfrm>
            <a:prstGeom prst="rect">
              <a:avLst/>
            </a:prstGeom>
          </p:spPr>
        </p:pic>
        <p:pic>
          <p:nvPicPr>
            <p:cNvPr id="641" name="Imagem 640">
              <a:extLst>
                <a:ext uri="{FF2B5EF4-FFF2-40B4-BE49-F238E27FC236}">
                  <a16:creationId xmlns:a16="http://schemas.microsoft.com/office/drawing/2014/main" id="{E50FC7EF-7429-42C4-8120-785A70BEC8A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biLevel thresh="25000"/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9375" b="90625" l="2381" r="9881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4842468" y="3893552"/>
              <a:ext cx="255116" cy="97187"/>
            </a:xfrm>
            <a:prstGeom prst="rect">
              <a:avLst/>
            </a:prstGeom>
          </p:spPr>
        </p:pic>
        <p:pic>
          <p:nvPicPr>
            <p:cNvPr id="642" name="Imagem 641">
              <a:extLst>
                <a:ext uri="{FF2B5EF4-FFF2-40B4-BE49-F238E27FC236}">
                  <a16:creationId xmlns:a16="http://schemas.microsoft.com/office/drawing/2014/main" id="{C7906A6A-3A97-493F-9850-9A964F515C33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biLevel thresh="25000"/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9375" b="90625" l="2381" r="9881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4917018" y="3892432"/>
              <a:ext cx="255116" cy="97187"/>
            </a:xfrm>
            <a:prstGeom prst="rect">
              <a:avLst/>
            </a:prstGeom>
          </p:spPr>
        </p:pic>
        <p:pic>
          <p:nvPicPr>
            <p:cNvPr id="643" name="Imagem 642">
              <a:extLst>
                <a:ext uri="{FF2B5EF4-FFF2-40B4-BE49-F238E27FC236}">
                  <a16:creationId xmlns:a16="http://schemas.microsoft.com/office/drawing/2014/main" id="{991018AD-A6BE-487E-8AC5-5E32260C842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biLevel thresh="25000"/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9375" b="90625" l="2381" r="9881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4764129" y="3893088"/>
              <a:ext cx="255116" cy="97187"/>
            </a:xfrm>
            <a:prstGeom prst="rect">
              <a:avLst/>
            </a:prstGeom>
          </p:spPr>
        </p:pic>
        <p:cxnSp>
          <p:nvCxnSpPr>
            <p:cNvPr id="644" name="Conector reto 643">
              <a:extLst>
                <a:ext uri="{FF2B5EF4-FFF2-40B4-BE49-F238E27FC236}">
                  <a16:creationId xmlns:a16="http://schemas.microsoft.com/office/drawing/2014/main" id="{5708BB59-65CA-4673-BF3C-5D69FEBEED2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696064" y="4485332"/>
              <a:ext cx="6876" cy="526948"/>
            </a:xfrm>
            <a:prstGeom prst="line">
              <a:avLst/>
            </a:prstGeom>
            <a:noFill/>
            <a:ln w="571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</p:cxnSp>
      </p:grpSp>
      <p:grpSp>
        <p:nvGrpSpPr>
          <p:cNvPr id="541" name="Agrupar 540">
            <a:extLst>
              <a:ext uri="{FF2B5EF4-FFF2-40B4-BE49-F238E27FC236}">
                <a16:creationId xmlns:a16="http://schemas.microsoft.com/office/drawing/2014/main" id="{5BF8D39A-CA66-4F33-BA60-77FAED51148B}"/>
              </a:ext>
            </a:extLst>
          </p:cNvPr>
          <p:cNvGrpSpPr/>
          <p:nvPr/>
        </p:nvGrpSpPr>
        <p:grpSpPr>
          <a:xfrm>
            <a:off x="5255477" y="2836792"/>
            <a:ext cx="3637403" cy="1723026"/>
            <a:chOff x="6836574" y="2772909"/>
            <a:chExt cx="3637403" cy="1723026"/>
          </a:xfrm>
        </p:grpSpPr>
        <p:sp>
          <p:nvSpPr>
            <p:cNvPr id="627" name="CaixaDeTexto 626">
              <a:extLst>
                <a:ext uri="{FF2B5EF4-FFF2-40B4-BE49-F238E27FC236}">
                  <a16:creationId xmlns:a16="http://schemas.microsoft.com/office/drawing/2014/main" id="{C9E7E95C-F2C2-4F7F-B243-04E90E0090B3}"/>
                </a:ext>
              </a:extLst>
            </p:cNvPr>
            <p:cNvSpPr txBox="1"/>
            <p:nvPr/>
          </p:nvSpPr>
          <p:spPr>
            <a:xfrm>
              <a:off x="6836574" y="2772909"/>
              <a:ext cx="283151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FRAMEWORK da Arquitetura - FDU</a:t>
              </a:r>
            </a:p>
          </p:txBody>
        </p:sp>
        <p:sp>
          <p:nvSpPr>
            <p:cNvPr id="628" name="CaixaDeTexto 627">
              <a:extLst>
                <a:ext uri="{FF2B5EF4-FFF2-40B4-BE49-F238E27FC236}">
                  <a16:creationId xmlns:a16="http://schemas.microsoft.com/office/drawing/2014/main" id="{5F04BCF3-6C39-4E29-B48C-FBA27D70B511}"/>
                </a:ext>
              </a:extLst>
            </p:cNvPr>
            <p:cNvSpPr txBox="1"/>
            <p:nvPr/>
          </p:nvSpPr>
          <p:spPr>
            <a:xfrm>
              <a:off x="6977990" y="3018607"/>
              <a:ext cx="3495987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BD – Componente Comunicação BD e interfaces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SECURITY  - Componentes de Acesso ao Segurança SSO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PROXY – Componente de Comunicação com API 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UTIL – Componentes de Utilitários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WEB – Comunicação com FrontEnd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REPORT – Componentes de Relatórios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ACCESS – Componentes de acessos externos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PT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EXCEPTION – Padrões de Exceções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t-BR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endParaRPr>
            </a:p>
          </p:txBody>
        </p:sp>
      </p:grpSp>
      <p:grpSp>
        <p:nvGrpSpPr>
          <p:cNvPr id="623" name="Agrupar 622">
            <a:extLst>
              <a:ext uri="{FF2B5EF4-FFF2-40B4-BE49-F238E27FC236}">
                <a16:creationId xmlns:a16="http://schemas.microsoft.com/office/drawing/2014/main" id="{F1819394-A59D-4A09-865E-0CFE0B2792B8}"/>
              </a:ext>
            </a:extLst>
          </p:cNvPr>
          <p:cNvGrpSpPr/>
          <p:nvPr/>
        </p:nvGrpSpPr>
        <p:grpSpPr>
          <a:xfrm>
            <a:off x="3999366" y="3132453"/>
            <a:ext cx="1285235" cy="831144"/>
            <a:chOff x="9979721" y="1928193"/>
            <a:chExt cx="1285235" cy="831144"/>
          </a:xfrm>
        </p:grpSpPr>
        <p:pic>
          <p:nvPicPr>
            <p:cNvPr id="625" name="Imagem 624">
              <a:extLst>
                <a:ext uri="{FF2B5EF4-FFF2-40B4-BE49-F238E27FC236}">
                  <a16:creationId xmlns:a16="http://schemas.microsoft.com/office/drawing/2014/main" id="{45B919A9-D37A-4553-8FC8-005D43C13F6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979721" y="1928193"/>
              <a:ext cx="1285235" cy="831144"/>
            </a:xfrm>
            <a:prstGeom prst="rect">
              <a:avLst/>
            </a:prstGeom>
          </p:spPr>
        </p:pic>
        <p:sp>
          <p:nvSpPr>
            <p:cNvPr id="626" name="Retângulo 625">
              <a:extLst>
                <a:ext uri="{FF2B5EF4-FFF2-40B4-BE49-F238E27FC236}">
                  <a16:creationId xmlns:a16="http://schemas.microsoft.com/office/drawing/2014/main" id="{240C4DDF-938D-45BB-905D-DBE2D89E4105}"/>
                </a:ext>
              </a:extLst>
            </p:cNvPr>
            <p:cNvSpPr/>
            <p:nvPr/>
          </p:nvSpPr>
          <p:spPr>
            <a:xfrm>
              <a:off x="9998000" y="2050875"/>
              <a:ext cx="1266956" cy="708461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t-BR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543" name="AutoShape 8">
            <a:extLst>
              <a:ext uri="{FF2B5EF4-FFF2-40B4-BE49-F238E27FC236}">
                <a16:creationId xmlns:a16="http://schemas.microsoft.com/office/drawing/2014/main" id="{D200976F-D980-4CC2-87CA-6E8BCDA8088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6462" y="374421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sp>
        <p:nvSpPr>
          <p:cNvPr id="554" name="Retângulo 553">
            <a:extLst>
              <a:ext uri="{FF2B5EF4-FFF2-40B4-BE49-F238E27FC236}">
                <a16:creationId xmlns:a16="http://schemas.microsoft.com/office/drawing/2014/main" id="{B7DDFDAD-9829-4433-9032-F705E57AC0F7}"/>
              </a:ext>
            </a:extLst>
          </p:cNvPr>
          <p:cNvSpPr/>
          <p:nvPr/>
        </p:nvSpPr>
        <p:spPr>
          <a:xfrm>
            <a:off x="2858808" y="3997846"/>
            <a:ext cx="498855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JDBC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grpSp>
        <p:nvGrpSpPr>
          <p:cNvPr id="555" name="Agrupar 554">
            <a:extLst>
              <a:ext uri="{FF2B5EF4-FFF2-40B4-BE49-F238E27FC236}">
                <a16:creationId xmlns:a16="http://schemas.microsoft.com/office/drawing/2014/main" id="{C015FB7E-55E8-4C88-9146-13ABE078ABF7}"/>
              </a:ext>
            </a:extLst>
          </p:cNvPr>
          <p:cNvGrpSpPr/>
          <p:nvPr/>
        </p:nvGrpSpPr>
        <p:grpSpPr>
          <a:xfrm>
            <a:off x="235454" y="5700491"/>
            <a:ext cx="1250943" cy="829908"/>
            <a:chOff x="2267696" y="5727944"/>
            <a:chExt cx="1250943" cy="829908"/>
          </a:xfrm>
        </p:grpSpPr>
        <p:pic>
          <p:nvPicPr>
            <p:cNvPr id="621" name="Picture 18" descr="Image result for idms">
              <a:extLst>
                <a:ext uri="{FF2B5EF4-FFF2-40B4-BE49-F238E27FC236}">
                  <a16:creationId xmlns:a16="http://schemas.microsoft.com/office/drawing/2014/main" id="{B666E907-A8BE-4617-81E7-C4E2DAE1271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duotone>
                <a:srgbClr val="A5A5A5">
                  <a:shade val="45000"/>
                  <a:satMod val="135000"/>
                </a:srgb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ackgroundRemoval t="0" b="100000" l="0" r="100000">
                          <a14:foregroundMark x1="6250" y1="16438" x2="6250" y2="16438"/>
                          <a14:foregroundMark x1="20000" y1="32877" x2="24375" y2="30137"/>
                          <a14:foregroundMark x1="6875" y1="34247" x2="6875" y2="45205"/>
                          <a14:foregroundMark x1="89375" y1="30137" x2="86875" y2="31507"/>
                          <a14:backgroundMark x1="16875" y1="17808" x2="26250" y2="12329"/>
                          <a14:backgroundMark x1="45625" y1="9589" x2="83125" y2="12329"/>
                          <a14:backgroundMark x1="70000" y1="91781" x2="66250" y2="49315"/>
                          <a14:backgroundMark x1="51250" y1="89041" x2="48750" y2="52055"/>
                          <a14:backgroundMark x1="43750" y1="30137" x2="45625" y2="17808"/>
                          <a14:backgroundMark x1="40000" y1="61644" x2="38750" y2="43836"/>
                          <a14:backgroundMark x1="93750" y1="17808" x2="83750" y2="8219"/>
                          <a14:backgroundMark x1="96875" y1="49315" x2="86250" y2="45205"/>
                          <a14:backgroundMark x1="96875" y1="91781" x2="99375" y2="78082"/>
                          <a14:backgroundMark x1="89375" y1="75342" x2="81250" y2="58904"/>
                          <a14:backgroundMark x1="35625" y1="97260" x2="30000" y2="97260"/>
                          <a14:backgroundMark x1="11875" y1="94521" x2="10000" y2="54795"/>
                          <a14:backgroundMark x1="25000" y1="63014" x2="25000" y2="47945"/>
                          <a14:backgroundMark x1="3750" y1="38356" x2="3125" y2="26027"/>
                        </a14:backgroundRemoval>
                      </a14:imgEffect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5319" y="6103354"/>
              <a:ext cx="1153320" cy="4544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22" name="Retângulo 621">
              <a:extLst>
                <a:ext uri="{FF2B5EF4-FFF2-40B4-BE49-F238E27FC236}">
                  <a16:creationId xmlns:a16="http://schemas.microsoft.com/office/drawing/2014/main" id="{39B3ABA1-755F-4A8E-8BF3-BE91EF249EF7}"/>
                </a:ext>
              </a:extLst>
            </p:cNvPr>
            <p:cNvSpPr/>
            <p:nvPr/>
          </p:nvSpPr>
          <p:spPr>
            <a:xfrm>
              <a:off x="2267696" y="5727944"/>
              <a:ext cx="1237839" cy="4154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5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Table Procedures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5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Ads Procedures</a:t>
              </a:r>
              <a:endPara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cs typeface="+mn-cs"/>
              </a:endParaRPr>
            </a:p>
          </p:txBody>
        </p:sp>
      </p:grpSp>
      <p:cxnSp>
        <p:nvCxnSpPr>
          <p:cNvPr id="556" name="Conector reto 555">
            <a:extLst>
              <a:ext uri="{FF2B5EF4-FFF2-40B4-BE49-F238E27FC236}">
                <a16:creationId xmlns:a16="http://schemas.microsoft.com/office/drawing/2014/main" id="{1EB77010-D5C2-46D7-B3C0-69D15FFD4C97}"/>
              </a:ext>
            </a:extLst>
          </p:cNvPr>
          <p:cNvCxnSpPr>
            <a:cxnSpLocks/>
          </p:cNvCxnSpPr>
          <p:nvPr/>
        </p:nvCxnSpPr>
        <p:spPr>
          <a:xfrm>
            <a:off x="1799995" y="3112024"/>
            <a:ext cx="2059506" cy="0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tailEnd type="oval"/>
          </a:ln>
          <a:effectLst/>
        </p:spPr>
      </p:cxnSp>
      <p:sp>
        <p:nvSpPr>
          <p:cNvPr id="557" name="CaixaDeTexto 556">
            <a:extLst>
              <a:ext uri="{FF2B5EF4-FFF2-40B4-BE49-F238E27FC236}">
                <a16:creationId xmlns:a16="http://schemas.microsoft.com/office/drawing/2014/main" id="{DA19ECDB-A598-4A59-A205-9F7B6878DA1D}"/>
              </a:ext>
            </a:extLst>
          </p:cNvPr>
          <p:cNvSpPr txBox="1"/>
          <p:nvPr/>
        </p:nvSpPr>
        <p:spPr>
          <a:xfrm>
            <a:off x="975428" y="4992284"/>
            <a:ext cx="117211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Banco de Dados</a:t>
            </a:r>
          </a:p>
        </p:txBody>
      </p:sp>
      <p:pic>
        <p:nvPicPr>
          <p:cNvPr id="558" name="Picture 22">
            <a:extLst>
              <a:ext uri="{FF2B5EF4-FFF2-40B4-BE49-F238E27FC236}">
                <a16:creationId xmlns:a16="http://schemas.microsoft.com/office/drawing/2014/main" id="{90DDE460-0F60-4F13-A5AC-CDE7018319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duotone>
              <a:srgbClr val="A5A5A5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6280" y="714308"/>
            <a:ext cx="1013502" cy="583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60" name="Conector reto 559">
            <a:extLst>
              <a:ext uri="{FF2B5EF4-FFF2-40B4-BE49-F238E27FC236}">
                <a16:creationId xmlns:a16="http://schemas.microsoft.com/office/drawing/2014/main" id="{CF0C24D3-FB60-4AB4-AAA8-2B46AD7D7E5A}"/>
              </a:ext>
            </a:extLst>
          </p:cNvPr>
          <p:cNvCxnSpPr>
            <a:cxnSpLocks/>
          </p:cNvCxnSpPr>
          <p:nvPr/>
        </p:nvCxnSpPr>
        <p:spPr>
          <a:xfrm>
            <a:off x="2388546" y="4010917"/>
            <a:ext cx="1454867" cy="0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tailEnd type="oval"/>
          </a:ln>
          <a:effectLst/>
        </p:spPr>
      </p:cxnSp>
      <p:sp>
        <p:nvSpPr>
          <p:cNvPr id="561" name="CaixaDeTexto 560">
            <a:extLst>
              <a:ext uri="{FF2B5EF4-FFF2-40B4-BE49-F238E27FC236}">
                <a16:creationId xmlns:a16="http://schemas.microsoft.com/office/drawing/2014/main" id="{9520ADD2-F50A-4A71-8408-07C9FBAC9B05}"/>
              </a:ext>
            </a:extLst>
          </p:cNvPr>
          <p:cNvSpPr txBox="1"/>
          <p:nvPr/>
        </p:nvSpPr>
        <p:spPr>
          <a:xfrm>
            <a:off x="1154614" y="1942665"/>
            <a:ext cx="1335622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egurança - CAIXA</a:t>
            </a:r>
          </a:p>
        </p:txBody>
      </p:sp>
      <p:cxnSp>
        <p:nvCxnSpPr>
          <p:cNvPr id="562" name="Conector reto 561">
            <a:extLst>
              <a:ext uri="{FF2B5EF4-FFF2-40B4-BE49-F238E27FC236}">
                <a16:creationId xmlns:a16="http://schemas.microsoft.com/office/drawing/2014/main" id="{9A11D1E4-65D8-482C-ACB0-5FAFB6D45E8A}"/>
              </a:ext>
            </a:extLst>
          </p:cNvPr>
          <p:cNvCxnSpPr>
            <a:cxnSpLocks/>
          </p:cNvCxnSpPr>
          <p:nvPr/>
        </p:nvCxnSpPr>
        <p:spPr>
          <a:xfrm>
            <a:off x="2394531" y="3998205"/>
            <a:ext cx="0" cy="1247657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tailEnd type="none"/>
          </a:ln>
          <a:effectLst/>
        </p:spPr>
      </p:cxnSp>
      <p:cxnSp>
        <p:nvCxnSpPr>
          <p:cNvPr id="563" name="Conector reto 562">
            <a:extLst>
              <a:ext uri="{FF2B5EF4-FFF2-40B4-BE49-F238E27FC236}">
                <a16:creationId xmlns:a16="http://schemas.microsoft.com/office/drawing/2014/main" id="{DC2B54B9-EA88-4F38-84FE-B6FF1449B0B7}"/>
              </a:ext>
            </a:extLst>
          </p:cNvPr>
          <p:cNvCxnSpPr>
            <a:cxnSpLocks/>
          </p:cNvCxnSpPr>
          <p:nvPr/>
        </p:nvCxnSpPr>
        <p:spPr>
          <a:xfrm>
            <a:off x="2388546" y="5262294"/>
            <a:ext cx="3631" cy="617493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</a:ln>
          <a:effectLst/>
        </p:spPr>
      </p:cxnSp>
      <p:sp>
        <p:nvSpPr>
          <p:cNvPr id="564" name="Retângulo 563">
            <a:extLst>
              <a:ext uri="{FF2B5EF4-FFF2-40B4-BE49-F238E27FC236}">
                <a16:creationId xmlns:a16="http://schemas.microsoft.com/office/drawing/2014/main" id="{F2137FB2-EBD6-4C75-816F-6D309C838FA1}"/>
              </a:ext>
            </a:extLst>
          </p:cNvPr>
          <p:cNvSpPr/>
          <p:nvPr/>
        </p:nvSpPr>
        <p:spPr>
          <a:xfrm>
            <a:off x="1352038" y="1209329"/>
            <a:ext cx="484428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REST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sp>
        <p:nvSpPr>
          <p:cNvPr id="566" name="Retângulo 565">
            <a:extLst>
              <a:ext uri="{FF2B5EF4-FFF2-40B4-BE49-F238E27FC236}">
                <a16:creationId xmlns:a16="http://schemas.microsoft.com/office/drawing/2014/main" id="{639894AD-8698-460E-87EF-AC64D325E3D6}"/>
              </a:ext>
            </a:extLst>
          </p:cNvPr>
          <p:cNvSpPr/>
          <p:nvPr/>
        </p:nvSpPr>
        <p:spPr>
          <a:xfrm>
            <a:off x="2790906" y="2885703"/>
            <a:ext cx="559769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Token</a:t>
            </a:r>
          </a:p>
        </p:txBody>
      </p:sp>
      <p:pic>
        <p:nvPicPr>
          <p:cNvPr id="567" name="Imagem 566">
            <a:extLst>
              <a:ext uri="{FF2B5EF4-FFF2-40B4-BE49-F238E27FC236}">
                <a16:creationId xmlns:a16="http://schemas.microsoft.com/office/drawing/2014/main" id="{A2CBA645-E4C4-4492-A858-425775A54482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ackgroundRemoval t="6897" b="100000" l="0" r="96460">
                        <a14:foregroundMark x1="13274" y1="29310" x2="13274" y2="43103"/>
                        <a14:foregroundMark x1="73451" y1="32759" x2="78761" y2="48276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384047" y="2134178"/>
            <a:ext cx="947300" cy="486225"/>
          </a:xfrm>
          <a:prstGeom prst="rect">
            <a:avLst/>
          </a:prstGeom>
        </p:spPr>
      </p:pic>
      <p:cxnSp>
        <p:nvCxnSpPr>
          <p:cNvPr id="568" name="Conector reto 567">
            <a:extLst>
              <a:ext uri="{FF2B5EF4-FFF2-40B4-BE49-F238E27FC236}">
                <a16:creationId xmlns:a16="http://schemas.microsoft.com/office/drawing/2014/main" id="{6051FA76-5464-4BDC-85DD-68BB945848A9}"/>
              </a:ext>
            </a:extLst>
          </p:cNvPr>
          <p:cNvCxnSpPr>
            <a:cxnSpLocks/>
          </p:cNvCxnSpPr>
          <p:nvPr/>
        </p:nvCxnSpPr>
        <p:spPr>
          <a:xfrm>
            <a:off x="657298" y="3683845"/>
            <a:ext cx="3423" cy="2019239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solid"/>
            <a:miter lim="800000"/>
          </a:ln>
          <a:effectLst/>
        </p:spPr>
      </p:cxnSp>
      <p:pic>
        <p:nvPicPr>
          <p:cNvPr id="570" name="Imagem 569">
            <a:extLst>
              <a:ext uri="{FF2B5EF4-FFF2-40B4-BE49-F238E27FC236}">
                <a16:creationId xmlns:a16="http://schemas.microsoft.com/office/drawing/2014/main" id="{5972DB50-29E8-4B98-9035-46AAF08078DE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backgroundRemoval t="10000" b="90000" l="10000" r="90000">
                        <a14:backgroundMark x1="46758" y1="28669" x2="58362" y2="28669"/>
                        <a14:backgroundMark x1="73720" y1="25256" x2="75427" y2="23891"/>
                        <a14:backgroundMark x1="24573" y1="25939" x2="24915" y2="23549"/>
                        <a14:backgroundMark x1="23549" y1="33447" x2="22184" y2="32082"/>
                        <a14:backgroundMark x1="24915" y1="39932" x2="22184" y2="39932"/>
                        <a14:backgroundMark x1="24915" y1="46758" x2="22184" y2="45392"/>
                        <a14:backgroundMark x1="24232" y1="53584" x2="22184" y2="52218"/>
                        <a14:backgroundMark x1="43345" y1="64505" x2="47440" y2="64846"/>
                        <a14:backgroundMark x1="48805" y1="55290" x2="43345" y2="54608"/>
                        <a14:backgroundMark x1="45392" y1="46416" x2="52901" y2="46416"/>
                        <a14:backgroundMark x1="52218" y1="38908" x2="42321" y2="38908"/>
                        <a14:backgroundMark x1="60410" y1="45734" x2="63140" y2="46416"/>
                        <a14:backgroundMark x1="77474" y1="32765" x2="78840" y2="33106"/>
                        <a14:backgroundMark x1="78157" y1="39932" x2="75427" y2="40956"/>
                        <a14:backgroundMark x1="77474" y1="45734" x2="75427" y2="45734"/>
                        <a14:backgroundMark x1="78157" y1="52560" x2="75085" y2="52560"/>
                        <a14:backgroundMark x1="50171" y1="76451" x2="49488" y2="76792"/>
                        <a14:backgroundMark x1="24232" y1="78498" x2="25597" y2="76451"/>
                        <a14:backgroundMark x1="73379" y1="77816" x2="75427" y2="76792"/>
                      </a14:backgroundRemoval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24788" y="4260425"/>
            <a:ext cx="918149" cy="918149"/>
          </a:xfrm>
          <a:prstGeom prst="rect">
            <a:avLst/>
          </a:prstGeom>
        </p:spPr>
      </p:pic>
      <p:cxnSp>
        <p:nvCxnSpPr>
          <p:cNvPr id="572" name="Conector reto 571">
            <a:extLst>
              <a:ext uri="{FF2B5EF4-FFF2-40B4-BE49-F238E27FC236}">
                <a16:creationId xmlns:a16="http://schemas.microsoft.com/office/drawing/2014/main" id="{4FE80820-A4B3-482B-9449-BACE41D965F0}"/>
              </a:ext>
            </a:extLst>
          </p:cNvPr>
          <p:cNvCxnSpPr>
            <a:cxnSpLocks/>
          </p:cNvCxnSpPr>
          <p:nvPr/>
        </p:nvCxnSpPr>
        <p:spPr>
          <a:xfrm>
            <a:off x="1816182" y="1276290"/>
            <a:ext cx="3631" cy="617493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</a:ln>
          <a:effectLst/>
        </p:spPr>
      </p:cxnSp>
      <p:cxnSp>
        <p:nvCxnSpPr>
          <p:cNvPr id="576" name="Conector reto 575">
            <a:extLst>
              <a:ext uri="{FF2B5EF4-FFF2-40B4-BE49-F238E27FC236}">
                <a16:creationId xmlns:a16="http://schemas.microsoft.com/office/drawing/2014/main" id="{E5BE9083-E40C-4241-8B2B-551573CF17C1}"/>
              </a:ext>
            </a:extLst>
          </p:cNvPr>
          <p:cNvCxnSpPr>
            <a:cxnSpLocks/>
          </p:cNvCxnSpPr>
          <p:nvPr/>
        </p:nvCxnSpPr>
        <p:spPr>
          <a:xfrm>
            <a:off x="9026554" y="2159521"/>
            <a:ext cx="2150541" cy="0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headEnd type="oval"/>
            <a:tailEnd type="oval"/>
          </a:ln>
          <a:effectLst/>
        </p:spPr>
      </p:cxnSp>
      <p:cxnSp>
        <p:nvCxnSpPr>
          <p:cNvPr id="577" name="Conector reto 576">
            <a:extLst>
              <a:ext uri="{FF2B5EF4-FFF2-40B4-BE49-F238E27FC236}">
                <a16:creationId xmlns:a16="http://schemas.microsoft.com/office/drawing/2014/main" id="{765FC976-BD84-489A-88FE-F0C9E51453A1}"/>
              </a:ext>
            </a:extLst>
          </p:cNvPr>
          <p:cNvCxnSpPr>
            <a:cxnSpLocks/>
          </p:cNvCxnSpPr>
          <p:nvPr/>
        </p:nvCxnSpPr>
        <p:spPr>
          <a:xfrm>
            <a:off x="1799995" y="2783999"/>
            <a:ext cx="0" cy="348454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headEnd type="oval"/>
          </a:ln>
          <a:effectLst/>
        </p:spPr>
      </p:cxnSp>
      <p:cxnSp>
        <p:nvCxnSpPr>
          <p:cNvPr id="578" name="Conector reto 577">
            <a:extLst>
              <a:ext uri="{FF2B5EF4-FFF2-40B4-BE49-F238E27FC236}">
                <a16:creationId xmlns:a16="http://schemas.microsoft.com/office/drawing/2014/main" id="{B5990D75-976D-45E8-BCC6-80A4E99CBECB}"/>
              </a:ext>
            </a:extLst>
          </p:cNvPr>
          <p:cNvCxnSpPr>
            <a:cxnSpLocks/>
          </p:cNvCxnSpPr>
          <p:nvPr/>
        </p:nvCxnSpPr>
        <p:spPr>
          <a:xfrm flipV="1">
            <a:off x="585296" y="5245862"/>
            <a:ext cx="1950589" cy="16432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solid"/>
            <a:miter lim="800000"/>
          </a:ln>
          <a:effectLst/>
        </p:spPr>
      </p:cxnSp>
      <p:cxnSp>
        <p:nvCxnSpPr>
          <p:cNvPr id="579" name="Conector reto 578">
            <a:extLst>
              <a:ext uri="{FF2B5EF4-FFF2-40B4-BE49-F238E27FC236}">
                <a16:creationId xmlns:a16="http://schemas.microsoft.com/office/drawing/2014/main" id="{2320F97A-99D6-4825-BEEC-899C0BB48B70}"/>
              </a:ext>
            </a:extLst>
          </p:cNvPr>
          <p:cNvCxnSpPr>
            <a:cxnSpLocks/>
          </p:cNvCxnSpPr>
          <p:nvPr/>
        </p:nvCxnSpPr>
        <p:spPr>
          <a:xfrm>
            <a:off x="1270405" y="1905047"/>
            <a:ext cx="1142768" cy="0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solid"/>
            <a:miter lim="800000"/>
          </a:ln>
          <a:effectLst/>
        </p:spPr>
      </p:cxnSp>
      <p:sp>
        <p:nvSpPr>
          <p:cNvPr id="581" name="Retângulo 580">
            <a:extLst>
              <a:ext uri="{FF2B5EF4-FFF2-40B4-BE49-F238E27FC236}">
                <a16:creationId xmlns:a16="http://schemas.microsoft.com/office/drawing/2014/main" id="{B8C9F4E2-4269-48C2-9A50-5698B3841869}"/>
              </a:ext>
            </a:extLst>
          </p:cNvPr>
          <p:cNvSpPr/>
          <p:nvPr/>
        </p:nvSpPr>
        <p:spPr>
          <a:xfrm>
            <a:off x="9123557" y="1945177"/>
            <a:ext cx="748488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HTTPS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pic>
        <p:nvPicPr>
          <p:cNvPr id="582" name="Picture 2">
            <a:extLst>
              <a:ext uri="{FF2B5EF4-FFF2-40B4-BE49-F238E27FC236}">
                <a16:creationId xmlns:a16="http://schemas.microsoft.com/office/drawing/2014/main" id="{66283252-BA4F-44A9-9739-B078C35EDF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08763" y="2253331"/>
            <a:ext cx="593463" cy="5650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3" name="Picture 6" descr="Related image">
            <a:extLst>
              <a:ext uri="{FF2B5EF4-FFF2-40B4-BE49-F238E27FC236}">
                <a16:creationId xmlns:a16="http://schemas.microsoft.com/office/drawing/2014/main" id="{D393F496-52E5-4754-BC16-4867DEF659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18">
                    <a14:imgEffect>
                      <a14:backgroundRemoval t="0" b="100000" l="0" r="100000">
                        <a14:foregroundMark x1="49341" y1="51768" x2="49780" y2="50379"/>
                        <a14:foregroundMark x1="54066" y1="76641" x2="57253" y2="76136"/>
                        <a14:foregroundMark x1="81319" y1="73990" x2="85714" y2="75253"/>
                        <a14:foregroundMark x1="12308" y1="74369" x2="5604" y2="7348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5238" y="2247443"/>
            <a:ext cx="649318" cy="5650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84" name="Retângulo 583">
            <a:extLst>
              <a:ext uri="{FF2B5EF4-FFF2-40B4-BE49-F238E27FC236}">
                <a16:creationId xmlns:a16="http://schemas.microsoft.com/office/drawing/2014/main" id="{892445B6-3615-4619-B06E-7AC7975094D2}"/>
              </a:ext>
            </a:extLst>
          </p:cNvPr>
          <p:cNvSpPr/>
          <p:nvPr/>
        </p:nvSpPr>
        <p:spPr>
          <a:xfrm>
            <a:off x="9855992" y="2760301"/>
            <a:ext cx="668773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Intranet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sp>
        <p:nvSpPr>
          <p:cNvPr id="585" name="Retângulo 584">
            <a:extLst>
              <a:ext uri="{FF2B5EF4-FFF2-40B4-BE49-F238E27FC236}">
                <a16:creationId xmlns:a16="http://schemas.microsoft.com/office/drawing/2014/main" id="{D7FAC931-AD5F-4BE2-BD68-BBFD020EFA4E}"/>
              </a:ext>
            </a:extLst>
          </p:cNvPr>
          <p:cNvSpPr/>
          <p:nvPr/>
        </p:nvSpPr>
        <p:spPr>
          <a:xfrm>
            <a:off x="10908763" y="2769850"/>
            <a:ext cx="670376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Internet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sp>
        <p:nvSpPr>
          <p:cNvPr id="586" name="Elipse 585">
            <a:extLst>
              <a:ext uri="{FF2B5EF4-FFF2-40B4-BE49-F238E27FC236}">
                <a16:creationId xmlns:a16="http://schemas.microsoft.com/office/drawing/2014/main" id="{0B829DE5-2A59-4240-BFBE-79C7ED3069AC}"/>
              </a:ext>
            </a:extLst>
          </p:cNvPr>
          <p:cNvSpPr/>
          <p:nvPr/>
        </p:nvSpPr>
        <p:spPr>
          <a:xfrm>
            <a:off x="10125184" y="2124927"/>
            <a:ext cx="96167" cy="78023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592" name="Imagem 591">
            <a:extLst>
              <a:ext uri="{FF2B5EF4-FFF2-40B4-BE49-F238E27FC236}">
                <a16:creationId xmlns:a16="http://schemas.microsoft.com/office/drawing/2014/main" id="{2FF725C5-C196-48AB-80AF-3F012F290DC1}"/>
              </a:ext>
            </a:extLst>
          </p:cNvPr>
          <p:cNvPicPr>
            <a:picLocks noChangeAspect="1"/>
          </p:cNvPicPr>
          <p:nvPr/>
        </p:nvPicPr>
        <p:blipFill>
          <a:blip r:embed="rId19">
            <a:duotone>
              <a:srgbClr val="E7E6E6">
                <a:shade val="45000"/>
                <a:satMod val="135000"/>
              </a:srgb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ackgroundRemoval t="439" b="99123" l="531" r="97878">
                        <a14:foregroundMark x1="30239" y1="11842" x2="30504" y2="24123"/>
                        <a14:foregroundMark x1="51724" y1="13158" x2="51194" y2="29386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684009" y="7998989"/>
            <a:ext cx="309044" cy="186902"/>
          </a:xfrm>
          <a:prstGeom prst="rect">
            <a:avLst/>
          </a:prstGeom>
        </p:spPr>
      </p:pic>
      <p:sp>
        <p:nvSpPr>
          <p:cNvPr id="601" name="CaixaDeTexto 600">
            <a:extLst>
              <a:ext uri="{FF2B5EF4-FFF2-40B4-BE49-F238E27FC236}">
                <a16:creationId xmlns:a16="http://schemas.microsoft.com/office/drawing/2014/main" id="{5D9A8729-B8C9-49F9-9157-DF423DB349C7}"/>
              </a:ext>
            </a:extLst>
          </p:cNvPr>
          <p:cNvSpPr txBox="1"/>
          <p:nvPr/>
        </p:nvSpPr>
        <p:spPr>
          <a:xfrm>
            <a:off x="5320328" y="5027208"/>
            <a:ext cx="266109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Garantia de Qualidade do Software</a:t>
            </a:r>
          </a:p>
        </p:txBody>
      </p:sp>
      <p:grpSp>
        <p:nvGrpSpPr>
          <p:cNvPr id="602" name="Agrupar 601">
            <a:extLst>
              <a:ext uri="{FF2B5EF4-FFF2-40B4-BE49-F238E27FC236}">
                <a16:creationId xmlns:a16="http://schemas.microsoft.com/office/drawing/2014/main" id="{A03DCE51-5394-42A4-88ED-C74B27B81EE3}"/>
              </a:ext>
            </a:extLst>
          </p:cNvPr>
          <p:cNvGrpSpPr/>
          <p:nvPr/>
        </p:nvGrpSpPr>
        <p:grpSpPr>
          <a:xfrm>
            <a:off x="4035093" y="5318158"/>
            <a:ext cx="1285235" cy="831144"/>
            <a:chOff x="4035093" y="5318158"/>
            <a:chExt cx="1285235" cy="831144"/>
          </a:xfrm>
        </p:grpSpPr>
        <p:grpSp>
          <p:nvGrpSpPr>
            <p:cNvPr id="615" name="Agrupar 614">
              <a:extLst>
                <a:ext uri="{FF2B5EF4-FFF2-40B4-BE49-F238E27FC236}">
                  <a16:creationId xmlns:a16="http://schemas.microsoft.com/office/drawing/2014/main" id="{10507D91-61D3-4D62-9262-C9B15BEE35AC}"/>
                </a:ext>
              </a:extLst>
            </p:cNvPr>
            <p:cNvGrpSpPr/>
            <p:nvPr/>
          </p:nvGrpSpPr>
          <p:grpSpPr>
            <a:xfrm>
              <a:off x="4035093" y="5318158"/>
              <a:ext cx="1285235" cy="831144"/>
              <a:chOff x="9979721" y="1928193"/>
              <a:chExt cx="1285235" cy="831144"/>
            </a:xfrm>
          </p:grpSpPr>
          <p:pic>
            <p:nvPicPr>
              <p:cNvPr id="617" name="Imagem 616">
                <a:extLst>
                  <a:ext uri="{FF2B5EF4-FFF2-40B4-BE49-F238E27FC236}">
                    <a16:creationId xmlns:a16="http://schemas.microsoft.com/office/drawing/2014/main" id="{B2F89362-2BE1-4DC4-A624-07063D3569E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9979721" y="1928193"/>
                <a:ext cx="1285235" cy="831144"/>
              </a:xfrm>
              <a:prstGeom prst="rect">
                <a:avLst/>
              </a:prstGeom>
            </p:spPr>
          </p:pic>
          <p:sp>
            <p:nvSpPr>
              <p:cNvPr id="618" name="Retângulo 617">
                <a:extLst>
                  <a:ext uri="{FF2B5EF4-FFF2-40B4-BE49-F238E27FC236}">
                    <a16:creationId xmlns:a16="http://schemas.microsoft.com/office/drawing/2014/main" id="{42A4C0C2-6A0F-4559-AA8D-A23D04DA366F}"/>
                  </a:ext>
                </a:extLst>
              </p:cNvPr>
              <p:cNvSpPr/>
              <p:nvPr/>
            </p:nvSpPr>
            <p:spPr>
              <a:xfrm>
                <a:off x="9998000" y="2050875"/>
                <a:ext cx="1266956" cy="708461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t-BR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pic>
          <p:nvPicPr>
            <p:cNvPr id="616" name="Picture 2" descr="Testes de Software - CINQ Technologies">
              <a:extLst>
                <a:ext uri="{FF2B5EF4-FFF2-40B4-BE49-F238E27FC236}">
                  <a16:creationId xmlns:a16="http://schemas.microsoft.com/office/drawing/2014/main" id="{8DF459D1-BFE4-463E-977D-1CBF09646E8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9096" y="5445969"/>
              <a:ext cx="703117" cy="7031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603" name="CaixaDeTexto 602">
            <a:extLst>
              <a:ext uri="{FF2B5EF4-FFF2-40B4-BE49-F238E27FC236}">
                <a16:creationId xmlns:a16="http://schemas.microsoft.com/office/drawing/2014/main" id="{C21593AA-08CE-41C2-88A5-1FA61CA4E9F2}"/>
              </a:ext>
            </a:extLst>
          </p:cNvPr>
          <p:cNvSpPr txBox="1"/>
          <p:nvPr/>
        </p:nvSpPr>
        <p:spPr>
          <a:xfrm>
            <a:off x="5399519" y="5424203"/>
            <a:ext cx="218652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Wikki de Arquitetur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Biblioteca de Testes Funcionai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Testes de API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istema de Notas de Release</a:t>
            </a:r>
          </a:p>
        </p:txBody>
      </p:sp>
      <p:sp>
        <p:nvSpPr>
          <p:cNvPr id="610" name="Retângulo 609">
            <a:extLst>
              <a:ext uri="{FF2B5EF4-FFF2-40B4-BE49-F238E27FC236}">
                <a16:creationId xmlns:a16="http://schemas.microsoft.com/office/drawing/2014/main" id="{24E2CF56-3223-48F5-8215-7CDD46488FCA}"/>
              </a:ext>
            </a:extLst>
          </p:cNvPr>
          <p:cNvSpPr/>
          <p:nvPr/>
        </p:nvSpPr>
        <p:spPr>
          <a:xfrm>
            <a:off x="4735100" y="359455"/>
            <a:ext cx="265168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600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JAVA 8 – JBOSS 7 – NGINX</a:t>
            </a:r>
            <a:endParaRPr kumimoji="0" lang="pt-BR" sz="1600" b="0" i="1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pic>
        <p:nvPicPr>
          <p:cNvPr id="658" name="Picture 2" descr="https://lh4.googleusercontent.com/proxy/wl40BwT9OEY0GFuVq25gpBmmFYZQbiXBmwYUZjrZ8G8T7qbHmSl5NkCFxi368bBUYjZ9P6MBmEwTxFcbJZQP7PzxSsvOWM6Pjusi0xVUQTgZnPrr-pC5_Sg">
            <a:extLst>
              <a:ext uri="{FF2B5EF4-FFF2-40B4-BE49-F238E27FC236}">
                <a16:creationId xmlns:a16="http://schemas.microsoft.com/office/drawing/2014/main" id="{D97D970B-A03F-4BC9-BF4B-0C84E1DD26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2">
            <a:extLst>
              <a:ext uri="{BEBA8EAE-BF5A-486C-A8C5-ECC9F3942E4B}">
                <a14:imgProps xmlns:a14="http://schemas.microsoft.com/office/drawing/2010/main">
                  <a14:imgLayer r:embed="rId23"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4368517" y="3324205"/>
            <a:ext cx="516667" cy="524667"/>
          </a:xfrm>
          <a:prstGeom prst="rect">
            <a:avLst/>
          </a:prstGeom>
          <a:noFill/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Imagem 5" descr="Logotipo&#10;&#10;Descrição gerada automaticamente">
            <a:extLst>
              <a:ext uri="{FF2B5EF4-FFF2-40B4-BE49-F238E27FC236}">
                <a16:creationId xmlns:a16="http://schemas.microsoft.com/office/drawing/2014/main" id="{7C4FF5CC-7CCD-4D13-AA2B-344837813396}"/>
              </a:ext>
            </a:extLst>
          </p:cNvPr>
          <p:cNvPicPr>
            <a:picLocks noChangeAspect="1"/>
          </p:cNvPicPr>
          <p:nvPr/>
        </p:nvPicPr>
        <p:blipFill>
          <a:blip r:embed="rId24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1987948" y="5515319"/>
            <a:ext cx="1255769" cy="1015080"/>
          </a:xfrm>
          <a:prstGeom prst="rect">
            <a:avLst/>
          </a:prstGeom>
        </p:spPr>
      </p:pic>
      <p:cxnSp>
        <p:nvCxnSpPr>
          <p:cNvPr id="138" name="Conector reto 137">
            <a:extLst>
              <a:ext uri="{FF2B5EF4-FFF2-40B4-BE49-F238E27FC236}">
                <a16:creationId xmlns:a16="http://schemas.microsoft.com/office/drawing/2014/main" id="{5FF1A764-EE14-4C94-B229-63CEB68F4DB7}"/>
              </a:ext>
            </a:extLst>
          </p:cNvPr>
          <p:cNvCxnSpPr>
            <a:cxnSpLocks/>
          </p:cNvCxnSpPr>
          <p:nvPr/>
        </p:nvCxnSpPr>
        <p:spPr>
          <a:xfrm>
            <a:off x="9026554" y="4052963"/>
            <a:ext cx="2150541" cy="0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headEnd type="oval"/>
            <a:tailEnd type="oval"/>
          </a:ln>
          <a:effectLst/>
        </p:spPr>
      </p:cxnSp>
      <p:sp>
        <p:nvSpPr>
          <p:cNvPr id="139" name="Retângulo 138">
            <a:extLst>
              <a:ext uri="{FF2B5EF4-FFF2-40B4-BE49-F238E27FC236}">
                <a16:creationId xmlns:a16="http://schemas.microsoft.com/office/drawing/2014/main" id="{B5994E25-E306-4C50-B726-53D81E09F3F7}"/>
              </a:ext>
            </a:extLst>
          </p:cNvPr>
          <p:cNvSpPr/>
          <p:nvPr/>
        </p:nvSpPr>
        <p:spPr>
          <a:xfrm>
            <a:off x="9034296" y="3804701"/>
            <a:ext cx="1827054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Transferência de Dados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pic>
        <p:nvPicPr>
          <p:cNvPr id="4100" name="Picture 4" descr="Resultado de imagem para Transferência de dados icon preto">
            <a:extLst>
              <a:ext uri="{FF2B5EF4-FFF2-40B4-BE49-F238E27FC236}">
                <a16:creationId xmlns:a16="http://schemas.microsoft.com/office/drawing/2014/main" id="{3A57C470-DF6E-4672-8327-D549A216A7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0073" y="4154312"/>
            <a:ext cx="549627" cy="549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1" name="Retângulo 140">
            <a:extLst>
              <a:ext uri="{FF2B5EF4-FFF2-40B4-BE49-F238E27FC236}">
                <a16:creationId xmlns:a16="http://schemas.microsoft.com/office/drawing/2014/main" id="{057B4423-B2E6-473B-9D6C-294A9F9B004B}"/>
              </a:ext>
            </a:extLst>
          </p:cNvPr>
          <p:cNvSpPr/>
          <p:nvPr/>
        </p:nvSpPr>
        <p:spPr>
          <a:xfrm>
            <a:off x="9736235" y="4662875"/>
            <a:ext cx="668773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Intranet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sp>
        <p:nvSpPr>
          <p:cNvPr id="142" name="Elipse 141">
            <a:extLst>
              <a:ext uri="{FF2B5EF4-FFF2-40B4-BE49-F238E27FC236}">
                <a16:creationId xmlns:a16="http://schemas.microsoft.com/office/drawing/2014/main" id="{6CE08405-58A4-4066-BFCB-B568164D1BCF}"/>
              </a:ext>
            </a:extLst>
          </p:cNvPr>
          <p:cNvSpPr/>
          <p:nvPr/>
        </p:nvSpPr>
        <p:spPr>
          <a:xfrm>
            <a:off x="10005427" y="4027501"/>
            <a:ext cx="96167" cy="78023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3" name="Retângulo 142">
            <a:extLst>
              <a:ext uri="{FF2B5EF4-FFF2-40B4-BE49-F238E27FC236}">
                <a16:creationId xmlns:a16="http://schemas.microsoft.com/office/drawing/2014/main" id="{D614F69B-0784-459F-A346-433BFDB6D10B}"/>
              </a:ext>
            </a:extLst>
          </p:cNvPr>
          <p:cNvSpPr/>
          <p:nvPr/>
        </p:nvSpPr>
        <p:spPr>
          <a:xfrm>
            <a:off x="10861350" y="4662875"/>
            <a:ext cx="670376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Internet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pic>
        <p:nvPicPr>
          <p:cNvPr id="145" name="Picture 4" descr="Resultado de imagem para Transferência de dados icon preto">
            <a:extLst>
              <a:ext uri="{FF2B5EF4-FFF2-40B4-BE49-F238E27FC236}">
                <a16:creationId xmlns:a16="http://schemas.microsoft.com/office/drawing/2014/main" id="{9ABBB7CE-1C79-422E-986D-253433FED3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11536" y="4156207"/>
            <a:ext cx="549627" cy="549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7" name="Retângulo 146">
            <a:extLst>
              <a:ext uri="{FF2B5EF4-FFF2-40B4-BE49-F238E27FC236}">
                <a16:creationId xmlns:a16="http://schemas.microsoft.com/office/drawing/2014/main" id="{6631E846-584C-41E0-9E90-33E42ACD4D21}"/>
              </a:ext>
            </a:extLst>
          </p:cNvPr>
          <p:cNvSpPr/>
          <p:nvPr/>
        </p:nvSpPr>
        <p:spPr>
          <a:xfrm>
            <a:off x="10984781" y="5304207"/>
            <a:ext cx="423514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B2B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cxnSp>
        <p:nvCxnSpPr>
          <p:cNvPr id="148" name="Conector reto 147">
            <a:extLst>
              <a:ext uri="{FF2B5EF4-FFF2-40B4-BE49-F238E27FC236}">
                <a16:creationId xmlns:a16="http://schemas.microsoft.com/office/drawing/2014/main" id="{EED827C7-AB9C-41CE-A580-78E2409554B8}"/>
              </a:ext>
            </a:extLst>
          </p:cNvPr>
          <p:cNvCxnSpPr>
            <a:cxnSpLocks/>
          </p:cNvCxnSpPr>
          <p:nvPr/>
        </p:nvCxnSpPr>
        <p:spPr>
          <a:xfrm flipV="1">
            <a:off x="10052945" y="4924393"/>
            <a:ext cx="0" cy="983847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headEnd type="oval"/>
            <a:tailEnd type="oval"/>
          </a:ln>
          <a:effectLst/>
        </p:spPr>
      </p:cxnSp>
      <p:cxnSp>
        <p:nvCxnSpPr>
          <p:cNvPr id="156" name="Conector reto 155">
            <a:extLst>
              <a:ext uri="{FF2B5EF4-FFF2-40B4-BE49-F238E27FC236}">
                <a16:creationId xmlns:a16="http://schemas.microsoft.com/office/drawing/2014/main" id="{62A46B2D-05D5-4654-8FEA-059ED7CF4A31}"/>
              </a:ext>
            </a:extLst>
          </p:cNvPr>
          <p:cNvCxnSpPr>
            <a:cxnSpLocks/>
          </p:cNvCxnSpPr>
          <p:nvPr/>
        </p:nvCxnSpPr>
        <p:spPr>
          <a:xfrm flipV="1">
            <a:off x="11186349" y="4924392"/>
            <a:ext cx="0" cy="379815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headEnd type="oval"/>
            <a:tailEnd type="oval"/>
          </a:ln>
          <a:effectLst/>
        </p:spPr>
      </p:cxnSp>
      <p:sp>
        <p:nvSpPr>
          <p:cNvPr id="158" name="Retângulo 157">
            <a:extLst>
              <a:ext uri="{FF2B5EF4-FFF2-40B4-BE49-F238E27FC236}">
                <a16:creationId xmlns:a16="http://schemas.microsoft.com/office/drawing/2014/main" id="{FFFB3FBC-7A8D-4E3B-84C1-D64B056EFA30}"/>
              </a:ext>
            </a:extLst>
          </p:cNvPr>
          <p:cNvSpPr/>
          <p:nvPr/>
        </p:nvSpPr>
        <p:spPr>
          <a:xfrm>
            <a:off x="10323671" y="5709280"/>
            <a:ext cx="561372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ISDU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pic>
        <p:nvPicPr>
          <p:cNvPr id="159" name="Imagem 158">
            <a:extLst>
              <a:ext uri="{FF2B5EF4-FFF2-40B4-BE49-F238E27FC236}">
                <a16:creationId xmlns:a16="http://schemas.microsoft.com/office/drawing/2014/main" id="{AA3268C9-010A-4528-BAE0-5D6C34994878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backgroundRemoval t="10000" b="90000" l="10000" r="90000">
                        <a14:backgroundMark x1="46758" y1="28669" x2="58362" y2="28669"/>
                        <a14:backgroundMark x1="73720" y1="25256" x2="75427" y2="23891"/>
                        <a14:backgroundMark x1="24573" y1="25939" x2="24915" y2="23549"/>
                        <a14:backgroundMark x1="23549" y1="33447" x2="22184" y2="32082"/>
                        <a14:backgroundMark x1="24915" y1="39932" x2="22184" y2="39932"/>
                        <a14:backgroundMark x1="24915" y1="46758" x2="22184" y2="45392"/>
                        <a14:backgroundMark x1="24232" y1="53584" x2="22184" y2="52218"/>
                        <a14:backgroundMark x1="43345" y1="64505" x2="47440" y2="64846"/>
                        <a14:backgroundMark x1="48805" y1="55290" x2="43345" y2="54608"/>
                        <a14:backgroundMark x1="45392" y1="46416" x2="52901" y2="46416"/>
                        <a14:backgroundMark x1="52218" y1="38908" x2="42321" y2="38908"/>
                        <a14:backgroundMark x1="60410" y1="45734" x2="63140" y2="46416"/>
                        <a14:backgroundMark x1="77474" y1="32765" x2="78840" y2="33106"/>
                        <a14:backgroundMark x1="78157" y1="39932" x2="75427" y2="40956"/>
                        <a14:backgroundMark x1="77474" y1="45734" x2="75427" y2="45734"/>
                        <a14:backgroundMark x1="78157" y1="52560" x2="75085" y2="52560"/>
                        <a14:backgroundMark x1="50171" y1="76451" x2="49488" y2="76792"/>
                        <a14:backgroundMark x1="24232" y1="78498" x2="25597" y2="76451"/>
                        <a14:backgroundMark x1="73379" y1="77816" x2="75427" y2="76792"/>
                      </a14:backgroundRemoval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171028" y="5881417"/>
            <a:ext cx="918149" cy="918149"/>
          </a:xfrm>
          <a:prstGeom prst="rect">
            <a:avLst/>
          </a:prstGeom>
        </p:spPr>
      </p:pic>
      <p:cxnSp>
        <p:nvCxnSpPr>
          <p:cNvPr id="160" name="Conector reto 159">
            <a:extLst>
              <a:ext uri="{FF2B5EF4-FFF2-40B4-BE49-F238E27FC236}">
                <a16:creationId xmlns:a16="http://schemas.microsoft.com/office/drawing/2014/main" id="{E3FF5818-A09F-4C75-B749-E7291BFE98DF}"/>
              </a:ext>
            </a:extLst>
          </p:cNvPr>
          <p:cNvCxnSpPr>
            <a:cxnSpLocks/>
          </p:cNvCxnSpPr>
          <p:nvPr/>
        </p:nvCxnSpPr>
        <p:spPr>
          <a:xfrm>
            <a:off x="10052945" y="5933662"/>
            <a:ext cx="1166238" cy="0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solid"/>
            <a:miter lim="800000"/>
          </a:ln>
          <a:effectLst/>
        </p:spPr>
      </p:cxnSp>
      <p:cxnSp>
        <p:nvCxnSpPr>
          <p:cNvPr id="163" name="Conector reto 162">
            <a:extLst>
              <a:ext uri="{FF2B5EF4-FFF2-40B4-BE49-F238E27FC236}">
                <a16:creationId xmlns:a16="http://schemas.microsoft.com/office/drawing/2014/main" id="{07ABDB39-2738-4BA8-AE92-888984975DA7}"/>
              </a:ext>
            </a:extLst>
          </p:cNvPr>
          <p:cNvCxnSpPr>
            <a:cxnSpLocks/>
          </p:cNvCxnSpPr>
          <p:nvPr/>
        </p:nvCxnSpPr>
        <p:spPr>
          <a:xfrm>
            <a:off x="11192907" y="5548430"/>
            <a:ext cx="0" cy="361938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</a:ln>
          <a:effectLst/>
        </p:spPr>
      </p:cxnSp>
      <p:pic>
        <p:nvPicPr>
          <p:cNvPr id="1026" name="Picture 2" descr="Resultado de imagem para cobol cics  logo">
            <a:extLst>
              <a:ext uri="{FF2B5EF4-FFF2-40B4-BE49-F238E27FC236}">
                <a16:creationId xmlns:a16="http://schemas.microsoft.com/office/drawing/2014/main" id="{6C5F6C47-9360-49B6-AEC6-5A012967DDA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2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5591"/>
          <a:stretch/>
        </p:blipFill>
        <p:spPr bwMode="auto">
          <a:xfrm>
            <a:off x="26681" y="3470544"/>
            <a:ext cx="1505662" cy="2316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3" name="CaixaDeTexto 132">
            <a:extLst>
              <a:ext uri="{FF2B5EF4-FFF2-40B4-BE49-F238E27FC236}">
                <a16:creationId xmlns:a16="http://schemas.microsoft.com/office/drawing/2014/main" id="{050607CC-EBCA-4D3F-A1D5-65231C76D9D2}"/>
              </a:ext>
            </a:extLst>
          </p:cNvPr>
          <p:cNvSpPr txBox="1"/>
          <p:nvPr/>
        </p:nvSpPr>
        <p:spPr>
          <a:xfrm>
            <a:off x="300705" y="3279948"/>
            <a:ext cx="82105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Cobol Cics</a:t>
            </a:r>
          </a:p>
        </p:txBody>
      </p:sp>
      <p:pic>
        <p:nvPicPr>
          <p:cNvPr id="162" name="Picture 6" descr="Resultado de imagem para api  rest   logo">
            <a:extLst>
              <a:ext uri="{FF2B5EF4-FFF2-40B4-BE49-F238E27FC236}">
                <a16:creationId xmlns:a16="http://schemas.microsoft.com/office/drawing/2014/main" id="{B62B65ED-DD40-4ADD-A9DF-98F370828A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6090" y="757266"/>
            <a:ext cx="503907" cy="503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4" name="Retângulo 163">
            <a:extLst>
              <a:ext uri="{FF2B5EF4-FFF2-40B4-BE49-F238E27FC236}">
                <a16:creationId xmlns:a16="http://schemas.microsoft.com/office/drawing/2014/main" id="{D3844DCD-D19E-4B5A-A6D7-01540B9B2C55}"/>
              </a:ext>
            </a:extLst>
          </p:cNvPr>
          <p:cNvSpPr/>
          <p:nvPr/>
        </p:nvSpPr>
        <p:spPr>
          <a:xfrm>
            <a:off x="4425538" y="4337378"/>
            <a:ext cx="365151" cy="301007"/>
          </a:xfrm>
          <a:prstGeom prst="rect">
            <a:avLst/>
          </a:prstGeom>
          <a:solidFill>
            <a:schemeClr val="bg2">
              <a:lumMod val="2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65" name="Imagem 164">
            <a:extLst>
              <a:ext uri="{FF2B5EF4-FFF2-40B4-BE49-F238E27FC236}">
                <a16:creationId xmlns:a16="http://schemas.microsoft.com/office/drawing/2014/main" id="{40DFDF3C-6A15-4D1B-B0EB-B913356B2613}"/>
              </a:ext>
            </a:extLst>
          </p:cNvPr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4445046" y="4331274"/>
            <a:ext cx="307565" cy="356902"/>
          </a:xfrm>
          <a:prstGeom prst="rect">
            <a:avLst/>
          </a:prstGeom>
        </p:spPr>
      </p:pic>
      <p:sp>
        <p:nvSpPr>
          <p:cNvPr id="105" name="Retângulo 104">
            <a:extLst>
              <a:ext uri="{FF2B5EF4-FFF2-40B4-BE49-F238E27FC236}">
                <a16:creationId xmlns:a16="http://schemas.microsoft.com/office/drawing/2014/main" id="{C14F36CC-4ABA-4A25-A2A8-A57DAF18228E}"/>
              </a:ext>
            </a:extLst>
          </p:cNvPr>
          <p:cNvSpPr/>
          <p:nvPr/>
        </p:nvSpPr>
        <p:spPr>
          <a:xfrm>
            <a:off x="2876027" y="3570085"/>
            <a:ext cx="498855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JDBC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cxnSp>
        <p:nvCxnSpPr>
          <p:cNvPr id="106" name="Conector reto 105">
            <a:extLst>
              <a:ext uri="{FF2B5EF4-FFF2-40B4-BE49-F238E27FC236}">
                <a16:creationId xmlns:a16="http://schemas.microsoft.com/office/drawing/2014/main" id="{5CB1004B-8192-4415-A9B4-A6F516345517}"/>
              </a:ext>
            </a:extLst>
          </p:cNvPr>
          <p:cNvCxnSpPr>
            <a:cxnSpLocks/>
            <a:stCxn id="1026" idx="3"/>
          </p:cNvCxnSpPr>
          <p:nvPr/>
        </p:nvCxnSpPr>
        <p:spPr>
          <a:xfrm flipV="1">
            <a:off x="1532343" y="3583157"/>
            <a:ext cx="2328289" cy="3216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tailEnd type="oval"/>
          </a:ln>
          <a:effectLst/>
        </p:spPr>
      </p:cxnSp>
      <p:sp>
        <p:nvSpPr>
          <p:cNvPr id="108" name="Retângulo 107">
            <a:extLst>
              <a:ext uri="{FF2B5EF4-FFF2-40B4-BE49-F238E27FC236}">
                <a16:creationId xmlns:a16="http://schemas.microsoft.com/office/drawing/2014/main" id="{8B3CF9B4-E996-4040-9AA6-0E170A3133A2}"/>
              </a:ext>
            </a:extLst>
          </p:cNvPr>
          <p:cNvSpPr/>
          <p:nvPr/>
        </p:nvSpPr>
        <p:spPr>
          <a:xfrm>
            <a:off x="10011869" y="6501472"/>
            <a:ext cx="428322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NFS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sp>
        <p:nvSpPr>
          <p:cNvPr id="109" name="Retângulo 108">
            <a:extLst>
              <a:ext uri="{FF2B5EF4-FFF2-40B4-BE49-F238E27FC236}">
                <a16:creationId xmlns:a16="http://schemas.microsoft.com/office/drawing/2014/main" id="{6DD99CD2-7BB1-49F2-A10A-140A240BABAC}"/>
              </a:ext>
            </a:extLst>
          </p:cNvPr>
          <p:cNvSpPr/>
          <p:nvPr/>
        </p:nvSpPr>
        <p:spPr>
          <a:xfrm>
            <a:off x="10843628" y="6490452"/>
            <a:ext cx="444352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GED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cxnSp>
        <p:nvCxnSpPr>
          <p:cNvPr id="114" name="Conector reto 113">
            <a:extLst>
              <a:ext uri="{FF2B5EF4-FFF2-40B4-BE49-F238E27FC236}">
                <a16:creationId xmlns:a16="http://schemas.microsoft.com/office/drawing/2014/main" id="{2B9B3581-D48E-40DC-AE8F-D77565C7FAA3}"/>
              </a:ext>
            </a:extLst>
          </p:cNvPr>
          <p:cNvCxnSpPr>
            <a:cxnSpLocks/>
          </p:cNvCxnSpPr>
          <p:nvPr/>
        </p:nvCxnSpPr>
        <p:spPr>
          <a:xfrm>
            <a:off x="9042366" y="1216486"/>
            <a:ext cx="1362642" cy="0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headEnd type="oval"/>
            <a:tailEnd type="oval"/>
          </a:ln>
          <a:effectLst/>
        </p:spPr>
      </p:cxnSp>
      <p:sp>
        <p:nvSpPr>
          <p:cNvPr id="115" name="Retângulo 114">
            <a:extLst>
              <a:ext uri="{FF2B5EF4-FFF2-40B4-BE49-F238E27FC236}">
                <a16:creationId xmlns:a16="http://schemas.microsoft.com/office/drawing/2014/main" id="{471578D8-A0A4-4F3D-A995-72A411834CB6}"/>
              </a:ext>
            </a:extLst>
          </p:cNvPr>
          <p:cNvSpPr/>
          <p:nvPr/>
        </p:nvSpPr>
        <p:spPr>
          <a:xfrm>
            <a:off x="9113700" y="904326"/>
            <a:ext cx="748488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HTTPS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sp>
        <p:nvSpPr>
          <p:cNvPr id="117" name="Retângulo 116">
            <a:extLst>
              <a:ext uri="{FF2B5EF4-FFF2-40B4-BE49-F238E27FC236}">
                <a16:creationId xmlns:a16="http://schemas.microsoft.com/office/drawing/2014/main" id="{FF6F02BC-B23C-48B6-92C8-13E84DD75A09}"/>
              </a:ext>
            </a:extLst>
          </p:cNvPr>
          <p:cNvSpPr/>
          <p:nvPr/>
        </p:nvSpPr>
        <p:spPr>
          <a:xfrm>
            <a:off x="10464702" y="1235689"/>
            <a:ext cx="939681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ApiManager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cxnSp>
        <p:nvCxnSpPr>
          <p:cNvPr id="121" name="Conector reto 120">
            <a:extLst>
              <a:ext uri="{FF2B5EF4-FFF2-40B4-BE49-F238E27FC236}">
                <a16:creationId xmlns:a16="http://schemas.microsoft.com/office/drawing/2014/main" id="{5592754F-2D5C-4373-BCA6-E99842F3C56B}"/>
              </a:ext>
            </a:extLst>
          </p:cNvPr>
          <p:cNvCxnSpPr>
            <a:cxnSpLocks/>
          </p:cNvCxnSpPr>
          <p:nvPr/>
        </p:nvCxnSpPr>
        <p:spPr>
          <a:xfrm>
            <a:off x="2236466" y="1003031"/>
            <a:ext cx="908635" cy="6136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tailEnd type="oval"/>
          </a:ln>
          <a:effectLst/>
        </p:spPr>
      </p:cxnSp>
      <p:sp>
        <p:nvSpPr>
          <p:cNvPr id="130" name="CaixaDeTexto 129">
            <a:extLst>
              <a:ext uri="{FF2B5EF4-FFF2-40B4-BE49-F238E27FC236}">
                <a16:creationId xmlns:a16="http://schemas.microsoft.com/office/drawing/2014/main" id="{17C3007C-9DE2-4463-BBAF-A9EC8850C1AE}"/>
              </a:ext>
            </a:extLst>
          </p:cNvPr>
          <p:cNvSpPr txBox="1"/>
          <p:nvPr/>
        </p:nvSpPr>
        <p:spPr>
          <a:xfrm>
            <a:off x="2610729" y="1056054"/>
            <a:ext cx="102944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MPAs - SIAAS</a:t>
            </a:r>
          </a:p>
        </p:txBody>
      </p:sp>
      <p:pic>
        <p:nvPicPr>
          <p:cNvPr id="6146" name="Picture 2" descr="ícone Usuario, perfil de Livre de Picol 2 Icons">
            <a:extLst>
              <a:ext uri="{FF2B5EF4-FFF2-40B4-BE49-F238E27FC236}">
                <a16:creationId xmlns:a16="http://schemas.microsoft.com/office/drawing/2014/main" id="{82F38413-820E-4B16-9E42-93AAD0C18E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0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1">
                    <a14:imgEffect>
                      <a14:backgroundRemoval t="9778" b="89778" l="0" r="98667">
                        <a14:foregroundMark x1="54222" y1="12000" x2="54222" y2="12000"/>
                        <a14:foregroundMark x1="64889" y1="18667" x2="23556" y2="13778"/>
                        <a14:foregroundMark x1="88889" y1="18667" x2="56000" y2="14667"/>
                        <a14:foregroundMark x1="56000" y1="14667" x2="56000" y2="14667"/>
                        <a14:foregroundMark x1="2667" y1="16000" x2="3556" y2="86667"/>
                        <a14:foregroundMark x1="7111" y1="87556" x2="30222" y2="88889"/>
                        <a14:foregroundMark x1="92444" y1="87556" x2="71556" y2="88000"/>
                        <a14:foregroundMark x1="95111" y1="79111" x2="95111" y2="53333"/>
                        <a14:foregroundMark x1="96444" y1="18222" x2="72000" y2="12000"/>
                        <a14:foregroundMark x1="72000" y1="12000" x2="0" y2="14667"/>
                        <a14:foregroundMark x1="98667" y1="12889" x2="96444" y2="81333"/>
                        <a14:foregroundMark x1="62667" y1="39556" x2="65333" y2="48889"/>
                        <a14:foregroundMark x1="32444" y1="37333" x2="21333" y2="36444"/>
                        <a14:foregroundMark x1="24000" y1="49778" x2="31111" y2="50222"/>
                        <a14:foregroundMark x1="22222" y1="61333" x2="26667" y2="6133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0158" y="587044"/>
            <a:ext cx="382087" cy="3820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1670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aixaDeTexto 8">
            <a:extLst>
              <a:ext uri="{FF2B5EF4-FFF2-40B4-BE49-F238E27FC236}">
                <a16:creationId xmlns:a16="http://schemas.microsoft.com/office/drawing/2014/main" id="{F7495D39-0DDE-4F91-BB2A-6B1DF7C13C19}"/>
              </a:ext>
            </a:extLst>
          </p:cNvPr>
          <p:cNvSpPr txBox="1"/>
          <p:nvPr/>
        </p:nvSpPr>
        <p:spPr>
          <a:xfrm>
            <a:off x="1094482" y="1476589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 dirty="0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22" name="Retângulo 21">
            <a:extLst>
              <a:ext uri="{FF2B5EF4-FFF2-40B4-BE49-F238E27FC236}">
                <a16:creationId xmlns:a16="http://schemas.microsoft.com/office/drawing/2014/main" id="{6FEED235-1E01-43A2-9E17-CA07E2CE5BB0}"/>
              </a:ext>
            </a:extLst>
          </p:cNvPr>
          <p:cNvSpPr/>
          <p:nvPr/>
        </p:nvSpPr>
        <p:spPr>
          <a:xfrm>
            <a:off x="1852440" y="1495109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/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44" name="CaixaDeTexto 43">
            <a:extLst>
              <a:ext uri="{FF2B5EF4-FFF2-40B4-BE49-F238E27FC236}">
                <a16:creationId xmlns:a16="http://schemas.microsoft.com/office/drawing/2014/main" id="{25BD33D5-B67D-4AB0-BF64-296FC8F4DBF1}"/>
              </a:ext>
            </a:extLst>
          </p:cNvPr>
          <p:cNvSpPr txBox="1"/>
          <p:nvPr/>
        </p:nvSpPr>
        <p:spPr>
          <a:xfrm>
            <a:off x="6472988" y="1495109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 dirty="0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47" name="Retângulo 21">
            <a:extLst>
              <a:ext uri="{FF2B5EF4-FFF2-40B4-BE49-F238E27FC236}">
                <a16:creationId xmlns:a16="http://schemas.microsoft.com/office/drawing/2014/main" id="{0434CFCC-B7EE-4D53-9AD2-E60C0EE5CA47}"/>
              </a:ext>
            </a:extLst>
          </p:cNvPr>
          <p:cNvSpPr/>
          <p:nvPr/>
        </p:nvSpPr>
        <p:spPr>
          <a:xfrm>
            <a:off x="7250936" y="1501454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62" name="Title 1">
            <a:extLst>
              <a:ext uri="{FF2B5EF4-FFF2-40B4-BE49-F238E27FC236}">
                <a16:creationId xmlns:a16="http://schemas.microsoft.com/office/drawing/2014/main" id="{1807CD25-9CE2-41A3-8D89-597DD4022A48}"/>
              </a:ext>
            </a:extLst>
          </p:cNvPr>
          <p:cNvSpPr txBox="1">
            <a:spLocks/>
          </p:cNvSpPr>
          <p:nvPr/>
        </p:nvSpPr>
        <p:spPr>
          <a:xfrm>
            <a:off x="2222474" y="1623462"/>
            <a:ext cx="1892325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Visão Geral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65" name="Title 1">
            <a:extLst>
              <a:ext uri="{FF2B5EF4-FFF2-40B4-BE49-F238E27FC236}">
                <a16:creationId xmlns:a16="http://schemas.microsoft.com/office/drawing/2014/main" id="{FBFE50E4-7BBF-4AAA-A369-1606497E82B8}"/>
              </a:ext>
            </a:extLst>
          </p:cNvPr>
          <p:cNvSpPr txBox="1">
            <a:spLocks/>
          </p:cNvSpPr>
          <p:nvPr/>
        </p:nvSpPr>
        <p:spPr>
          <a:xfrm>
            <a:off x="7602975" y="1920019"/>
            <a:ext cx="3264143" cy="55981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798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da Linha de Negócio</a:t>
            </a:r>
            <a:endParaRPr lang="en-US" sz="2798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66" name="Title 1">
            <a:extLst>
              <a:ext uri="{FF2B5EF4-FFF2-40B4-BE49-F238E27FC236}">
                <a16:creationId xmlns:a16="http://schemas.microsoft.com/office/drawing/2014/main" id="{0EA46CA5-B222-42C4-A014-6D3E046CEF69}"/>
              </a:ext>
            </a:extLst>
          </p:cNvPr>
          <p:cNvSpPr txBox="1">
            <a:spLocks/>
          </p:cNvSpPr>
          <p:nvPr/>
        </p:nvSpPr>
        <p:spPr>
          <a:xfrm>
            <a:off x="7602975" y="1623462"/>
            <a:ext cx="2990099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Considerações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80" name="CaixaDeTexto 79">
            <a:extLst>
              <a:ext uri="{FF2B5EF4-FFF2-40B4-BE49-F238E27FC236}">
                <a16:creationId xmlns:a16="http://schemas.microsoft.com/office/drawing/2014/main" id="{AABC6169-2D92-4DEE-97DA-6860CED47D8C}"/>
              </a:ext>
            </a:extLst>
          </p:cNvPr>
          <p:cNvSpPr txBox="1"/>
          <p:nvPr/>
        </p:nvSpPr>
        <p:spPr>
          <a:xfrm>
            <a:off x="1109260" y="3027247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81" name="Retângulo 21">
            <a:extLst>
              <a:ext uri="{FF2B5EF4-FFF2-40B4-BE49-F238E27FC236}">
                <a16:creationId xmlns:a16="http://schemas.microsoft.com/office/drawing/2014/main" id="{B5CDBCB3-6DB5-4008-BDE6-31DD9F6FFA3E}"/>
              </a:ext>
            </a:extLst>
          </p:cNvPr>
          <p:cNvSpPr/>
          <p:nvPr/>
        </p:nvSpPr>
        <p:spPr>
          <a:xfrm>
            <a:off x="1874726" y="3036481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82" name="Title 1">
            <a:extLst>
              <a:ext uri="{FF2B5EF4-FFF2-40B4-BE49-F238E27FC236}">
                <a16:creationId xmlns:a16="http://schemas.microsoft.com/office/drawing/2014/main" id="{3DD23F0F-2508-4ADB-AD49-3B61E9A18125}"/>
              </a:ext>
            </a:extLst>
          </p:cNvPr>
          <p:cNvSpPr txBox="1">
            <a:spLocks/>
          </p:cNvSpPr>
          <p:nvPr/>
        </p:nvSpPr>
        <p:spPr>
          <a:xfrm>
            <a:off x="2222475" y="3455046"/>
            <a:ext cx="3264143" cy="55981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798" spc="-75" dirty="0"/>
              <a:t>Atual</a:t>
            </a:r>
            <a:endParaRPr lang="en-US" sz="2798" spc="-75" dirty="0"/>
          </a:p>
        </p:txBody>
      </p:sp>
      <p:sp>
        <p:nvSpPr>
          <p:cNvPr id="83" name="Title 1">
            <a:extLst>
              <a:ext uri="{FF2B5EF4-FFF2-40B4-BE49-F238E27FC236}">
                <a16:creationId xmlns:a16="http://schemas.microsoft.com/office/drawing/2014/main" id="{7589DE45-37B1-4881-9C4E-63FC81118301}"/>
              </a:ext>
            </a:extLst>
          </p:cNvPr>
          <p:cNvSpPr txBox="1">
            <a:spLocks/>
          </p:cNvSpPr>
          <p:nvPr/>
        </p:nvSpPr>
        <p:spPr>
          <a:xfrm>
            <a:off x="2222475" y="3158489"/>
            <a:ext cx="2325003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/>
              <a:t>Arquitetura</a:t>
            </a:r>
            <a:endParaRPr lang="en-US" sz="2998" b="0" spc="-75" dirty="0"/>
          </a:p>
        </p:txBody>
      </p:sp>
      <p:sp>
        <p:nvSpPr>
          <p:cNvPr id="85" name="CaixaDeTexto 84">
            <a:extLst>
              <a:ext uri="{FF2B5EF4-FFF2-40B4-BE49-F238E27FC236}">
                <a16:creationId xmlns:a16="http://schemas.microsoft.com/office/drawing/2014/main" id="{EC4943F2-366A-4DBD-B8C2-E90A5AFE9851}"/>
              </a:ext>
            </a:extLst>
          </p:cNvPr>
          <p:cNvSpPr txBox="1"/>
          <p:nvPr/>
        </p:nvSpPr>
        <p:spPr>
          <a:xfrm>
            <a:off x="6472988" y="3002331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86" name="Retângulo 21">
            <a:extLst>
              <a:ext uri="{FF2B5EF4-FFF2-40B4-BE49-F238E27FC236}">
                <a16:creationId xmlns:a16="http://schemas.microsoft.com/office/drawing/2014/main" id="{08A603AA-10D3-4E1F-8AF3-49A47C537EFA}"/>
              </a:ext>
            </a:extLst>
          </p:cNvPr>
          <p:cNvSpPr/>
          <p:nvPr/>
        </p:nvSpPr>
        <p:spPr>
          <a:xfrm>
            <a:off x="7250936" y="3008675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87" name="Title 1">
            <a:extLst>
              <a:ext uri="{FF2B5EF4-FFF2-40B4-BE49-F238E27FC236}">
                <a16:creationId xmlns:a16="http://schemas.microsoft.com/office/drawing/2014/main" id="{791045EF-1EA9-46C7-87CB-996AF1E17F38}"/>
              </a:ext>
            </a:extLst>
          </p:cNvPr>
          <p:cNvSpPr txBox="1">
            <a:spLocks/>
          </p:cNvSpPr>
          <p:nvPr/>
        </p:nvSpPr>
        <p:spPr>
          <a:xfrm>
            <a:off x="7602975" y="3429000"/>
            <a:ext cx="3264143" cy="55981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798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Futura</a:t>
            </a:r>
            <a:endParaRPr lang="en-US" sz="2798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88" name="Title 1">
            <a:extLst>
              <a:ext uri="{FF2B5EF4-FFF2-40B4-BE49-F238E27FC236}">
                <a16:creationId xmlns:a16="http://schemas.microsoft.com/office/drawing/2014/main" id="{66F1D8AC-1327-4035-B799-ED6E09E4DF3D}"/>
              </a:ext>
            </a:extLst>
          </p:cNvPr>
          <p:cNvSpPr txBox="1">
            <a:spLocks/>
          </p:cNvSpPr>
          <p:nvPr/>
        </p:nvSpPr>
        <p:spPr>
          <a:xfrm>
            <a:off x="7602975" y="3132444"/>
            <a:ext cx="2001979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Arquitetura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89" name="Espaço Reservado para Número de Slide 88">
            <a:extLst>
              <a:ext uri="{FF2B5EF4-FFF2-40B4-BE49-F238E27FC236}">
                <a16:creationId xmlns:a16="http://schemas.microsoft.com/office/drawing/2014/main" id="{289D8A3B-8F43-4C50-8D21-90D4A13128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228417">
              <a:defRPr/>
            </a:pPr>
            <a:fld id="{8EAEBB8B-65A8-4222-99B6-9433735EFA7C}" type="slidenum">
              <a:rPr lang="pt-BR" sz="1199">
                <a:solidFill>
                  <a:prstClr val="white"/>
                </a:solidFill>
              </a:rPr>
              <a:pPr defTabSz="228417">
                <a:defRPr/>
              </a:pPr>
              <a:t>18</a:t>
            </a:fld>
            <a:endParaRPr lang="pt-BR" sz="1199">
              <a:solidFill>
                <a:prstClr val="white"/>
              </a:solidFill>
            </a:endParaRPr>
          </a:p>
        </p:txBody>
      </p:sp>
      <p:sp>
        <p:nvSpPr>
          <p:cNvPr id="90" name="Title 1">
            <a:extLst>
              <a:ext uri="{FF2B5EF4-FFF2-40B4-BE49-F238E27FC236}">
                <a16:creationId xmlns:a16="http://schemas.microsoft.com/office/drawing/2014/main" id="{2018E60A-421A-446B-B268-A1914E0781DC}"/>
              </a:ext>
            </a:extLst>
          </p:cNvPr>
          <p:cNvSpPr txBox="1">
            <a:spLocks/>
          </p:cNvSpPr>
          <p:nvPr/>
        </p:nvSpPr>
        <p:spPr>
          <a:xfrm>
            <a:off x="1460195" y="202591"/>
            <a:ext cx="3224071" cy="700402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en-US" sz="3997" b="0" spc="-75">
                <a:solidFill>
                  <a:prstClr val="white"/>
                </a:solidFill>
              </a:rPr>
              <a:t>Agenda</a:t>
            </a:r>
            <a:endParaRPr lang="en-US" sz="3997" b="0" spc="-75" dirty="0">
              <a:solidFill>
                <a:prstClr val="white"/>
              </a:solidFill>
            </a:endParaRPr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13814554-6804-4486-BA15-480F666A4618}"/>
              </a:ext>
            </a:extLst>
          </p:cNvPr>
          <p:cNvSpPr txBox="1"/>
          <p:nvPr/>
        </p:nvSpPr>
        <p:spPr>
          <a:xfrm>
            <a:off x="1099300" y="4596425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26" name="Retângulo 21">
            <a:extLst>
              <a:ext uri="{FF2B5EF4-FFF2-40B4-BE49-F238E27FC236}">
                <a16:creationId xmlns:a16="http://schemas.microsoft.com/office/drawing/2014/main" id="{DD01E023-32E2-44F4-92CB-929B1E44B74A}"/>
              </a:ext>
            </a:extLst>
          </p:cNvPr>
          <p:cNvSpPr/>
          <p:nvPr/>
        </p:nvSpPr>
        <p:spPr>
          <a:xfrm>
            <a:off x="1874726" y="4605658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8" name="Title 1">
            <a:extLst>
              <a:ext uri="{FF2B5EF4-FFF2-40B4-BE49-F238E27FC236}">
                <a16:creationId xmlns:a16="http://schemas.microsoft.com/office/drawing/2014/main" id="{59E35DEF-DEEE-4BEF-888B-CA4BCB1CC652}"/>
              </a:ext>
            </a:extLst>
          </p:cNvPr>
          <p:cNvSpPr txBox="1">
            <a:spLocks/>
          </p:cNvSpPr>
          <p:nvPr/>
        </p:nvSpPr>
        <p:spPr>
          <a:xfrm>
            <a:off x="2222475" y="4727667"/>
            <a:ext cx="3098838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Principais Projetos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30" name="CaixaDeTexto 29">
            <a:extLst>
              <a:ext uri="{FF2B5EF4-FFF2-40B4-BE49-F238E27FC236}">
                <a16:creationId xmlns:a16="http://schemas.microsoft.com/office/drawing/2014/main" id="{28B7CB33-0E5B-4156-9CC9-54B61CB5DEAB}"/>
              </a:ext>
            </a:extLst>
          </p:cNvPr>
          <p:cNvSpPr txBox="1"/>
          <p:nvPr/>
        </p:nvSpPr>
        <p:spPr>
          <a:xfrm>
            <a:off x="6497504" y="4559333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31" name="Retângulo 21">
            <a:extLst>
              <a:ext uri="{FF2B5EF4-FFF2-40B4-BE49-F238E27FC236}">
                <a16:creationId xmlns:a16="http://schemas.microsoft.com/office/drawing/2014/main" id="{CD076CA4-FC38-4FAD-9788-84E83708B96E}"/>
              </a:ext>
            </a:extLst>
          </p:cNvPr>
          <p:cNvSpPr/>
          <p:nvPr/>
        </p:nvSpPr>
        <p:spPr>
          <a:xfrm>
            <a:off x="7250936" y="4577852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EBBE1E75-1379-4A4A-95BF-0291EEBEC88E}"/>
              </a:ext>
            </a:extLst>
          </p:cNvPr>
          <p:cNvSpPr txBox="1">
            <a:spLocks/>
          </p:cNvSpPr>
          <p:nvPr/>
        </p:nvSpPr>
        <p:spPr>
          <a:xfrm>
            <a:off x="7602975" y="4727667"/>
            <a:ext cx="1493016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...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grpSp>
        <p:nvGrpSpPr>
          <p:cNvPr id="36" name="Agrupar 35">
            <a:extLst>
              <a:ext uri="{FF2B5EF4-FFF2-40B4-BE49-F238E27FC236}">
                <a16:creationId xmlns:a16="http://schemas.microsoft.com/office/drawing/2014/main" id="{8E5AC326-C38A-4833-8147-41E0FDAED65C}"/>
              </a:ext>
            </a:extLst>
          </p:cNvPr>
          <p:cNvGrpSpPr/>
          <p:nvPr/>
        </p:nvGrpSpPr>
        <p:grpSpPr>
          <a:xfrm>
            <a:off x="724770" y="1510637"/>
            <a:ext cx="1353018" cy="1156135"/>
            <a:chOff x="5212726" y="312993"/>
            <a:chExt cx="2789804" cy="2377221"/>
          </a:xfrm>
        </p:grpSpPr>
        <p:cxnSp>
          <p:nvCxnSpPr>
            <p:cNvPr id="4" name="Conector reto 3">
              <a:extLst>
                <a:ext uri="{FF2B5EF4-FFF2-40B4-BE49-F238E27FC236}">
                  <a16:creationId xmlns:a16="http://schemas.microsoft.com/office/drawing/2014/main" id="{E6DEA1E0-4EF8-4D4D-9F3E-0039BA8480F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Conector reto 6">
              <a:extLst>
                <a:ext uri="{FF2B5EF4-FFF2-40B4-BE49-F238E27FC236}">
                  <a16:creationId xmlns:a16="http://schemas.microsoft.com/office/drawing/2014/main" id="{F4AC935B-DE61-4D48-8E05-E6720DFC57F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to 13">
              <a:extLst>
                <a:ext uri="{FF2B5EF4-FFF2-40B4-BE49-F238E27FC236}">
                  <a16:creationId xmlns:a16="http://schemas.microsoft.com/office/drawing/2014/main" id="{604AA0B8-C970-4200-885E-105E9D19047A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ector reto 16">
              <a:extLst>
                <a:ext uri="{FF2B5EF4-FFF2-40B4-BE49-F238E27FC236}">
                  <a16:creationId xmlns:a16="http://schemas.microsoft.com/office/drawing/2014/main" id="{332EB76F-E729-4F47-8B34-4B3E2BACB91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to 19">
              <a:extLst>
                <a:ext uri="{FF2B5EF4-FFF2-40B4-BE49-F238E27FC236}">
                  <a16:creationId xmlns:a16="http://schemas.microsoft.com/office/drawing/2014/main" id="{A17803E0-99A1-4DFC-9341-BA6E9F950620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to 33">
              <a:extLst>
                <a:ext uri="{FF2B5EF4-FFF2-40B4-BE49-F238E27FC236}">
                  <a16:creationId xmlns:a16="http://schemas.microsoft.com/office/drawing/2014/main" id="{5D83B4B0-7855-4AF2-A3FA-7253922E5EFB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7" name="Agrupar 56">
            <a:extLst>
              <a:ext uri="{FF2B5EF4-FFF2-40B4-BE49-F238E27FC236}">
                <a16:creationId xmlns:a16="http://schemas.microsoft.com/office/drawing/2014/main" id="{C07AE9A7-079D-42BB-8309-DEF8A864287C}"/>
              </a:ext>
            </a:extLst>
          </p:cNvPr>
          <p:cNvGrpSpPr/>
          <p:nvPr/>
        </p:nvGrpSpPr>
        <p:grpSpPr>
          <a:xfrm>
            <a:off x="6100980" y="1532356"/>
            <a:ext cx="1353018" cy="1156135"/>
            <a:chOff x="5212726" y="312993"/>
            <a:chExt cx="2789804" cy="2377221"/>
          </a:xfrm>
        </p:grpSpPr>
        <p:cxnSp>
          <p:nvCxnSpPr>
            <p:cNvPr id="58" name="Conector reto 57">
              <a:extLst>
                <a:ext uri="{FF2B5EF4-FFF2-40B4-BE49-F238E27FC236}">
                  <a16:creationId xmlns:a16="http://schemas.microsoft.com/office/drawing/2014/main" id="{C9944E87-B542-460E-B5CA-A4526F4AC19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to 58">
              <a:extLst>
                <a:ext uri="{FF2B5EF4-FFF2-40B4-BE49-F238E27FC236}">
                  <a16:creationId xmlns:a16="http://schemas.microsoft.com/office/drawing/2014/main" id="{5E8128D0-3DD1-4EF9-813F-1CBE5B75C32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to 59">
              <a:extLst>
                <a:ext uri="{FF2B5EF4-FFF2-40B4-BE49-F238E27FC236}">
                  <a16:creationId xmlns:a16="http://schemas.microsoft.com/office/drawing/2014/main" id="{BB120B7C-3C72-4F9F-9A4A-4BA659756052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Conector reto 62">
              <a:extLst>
                <a:ext uri="{FF2B5EF4-FFF2-40B4-BE49-F238E27FC236}">
                  <a16:creationId xmlns:a16="http://schemas.microsoft.com/office/drawing/2014/main" id="{38927D6D-B85F-4461-A0EF-EE1B476613F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Conector reto 63">
              <a:extLst>
                <a:ext uri="{FF2B5EF4-FFF2-40B4-BE49-F238E27FC236}">
                  <a16:creationId xmlns:a16="http://schemas.microsoft.com/office/drawing/2014/main" id="{689F0096-B77E-4A55-AA0D-5F3412C519F5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ector reto 66">
              <a:extLst>
                <a:ext uri="{FF2B5EF4-FFF2-40B4-BE49-F238E27FC236}">
                  <a16:creationId xmlns:a16="http://schemas.microsoft.com/office/drawing/2014/main" id="{52C2E9E3-50F3-4F88-AFE0-1F84E08799F7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Agrupar 67">
            <a:extLst>
              <a:ext uri="{FF2B5EF4-FFF2-40B4-BE49-F238E27FC236}">
                <a16:creationId xmlns:a16="http://schemas.microsoft.com/office/drawing/2014/main" id="{7A8F22B7-99F0-4A05-9265-8003C238CF83}"/>
              </a:ext>
            </a:extLst>
          </p:cNvPr>
          <p:cNvGrpSpPr/>
          <p:nvPr/>
        </p:nvGrpSpPr>
        <p:grpSpPr>
          <a:xfrm>
            <a:off x="724770" y="3061295"/>
            <a:ext cx="1353018" cy="1156135"/>
            <a:chOff x="5212726" y="312993"/>
            <a:chExt cx="2789804" cy="2377221"/>
          </a:xfrm>
        </p:grpSpPr>
        <p:cxnSp>
          <p:nvCxnSpPr>
            <p:cNvPr id="69" name="Conector reto 68">
              <a:extLst>
                <a:ext uri="{FF2B5EF4-FFF2-40B4-BE49-F238E27FC236}">
                  <a16:creationId xmlns:a16="http://schemas.microsoft.com/office/drawing/2014/main" id="{BA7F32D5-7520-4235-8ED5-08797B420D5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Conector reto 69">
              <a:extLst>
                <a:ext uri="{FF2B5EF4-FFF2-40B4-BE49-F238E27FC236}">
                  <a16:creationId xmlns:a16="http://schemas.microsoft.com/office/drawing/2014/main" id="{45C20942-453D-4730-8549-8D246125B7A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Conector reto 70">
              <a:extLst>
                <a:ext uri="{FF2B5EF4-FFF2-40B4-BE49-F238E27FC236}">
                  <a16:creationId xmlns:a16="http://schemas.microsoft.com/office/drawing/2014/main" id="{A08B753D-E9FD-41A7-8D30-8730BCF15993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Conector reto 71">
              <a:extLst>
                <a:ext uri="{FF2B5EF4-FFF2-40B4-BE49-F238E27FC236}">
                  <a16:creationId xmlns:a16="http://schemas.microsoft.com/office/drawing/2014/main" id="{851B7B4F-1203-4118-9A3A-035AE7E6C7F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ector reto 72">
              <a:extLst>
                <a:ext uri="{FF2B5EF4-FFF2-40B4-BE49-F238E27FC236}">
                  <a16:creationId xmlns:a16="http://schemas.microsoft.com/office/drawing/2014/main" id="{306AABD6-090D-4AF5-A6E4-5BA8FEBA32F9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ector reto 73">
              <a:extLst>
                <a:ext uri="{FF2B5EF4-FFF2-40B4-BE49-F238E27FC236}">
                  <a16:creationId xmlns:a16="http://schemas.microsoft.com/office/drawing/2014/main" id="{39D5FE65-2079-4BE3-A94D-8AEB7D3F0730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Agrupar 74">
            <a:extLst>
              <a:ext uri="{FF2B5EF4-FFF2-40B4-BE49-F238E27FC236}">
                <a16:creationId xmlns:a16="http://schemas.microsoft.com/office/drawing/2014/main" id="{23B6ED99-CDD8-4957-8A95-3D5E0E9FEAA5}"/>
              </a:ext>
            </a:extLst>
          </p:cNvPr>
          <p:cNvGrpSpPr/>
          <p:nvPr/>
        </p:nvGrpSpPr>
        <p:grpSpPr>
          <a:xfrm>
            <a:off x="6100980" y="3043064"/>
            <a:ext cx="1353018" cy="1156135"/>
            <a:chOff x="5212726" y="312993"/>
            <a:chExt cx="2789804" cy="2377221"/>
          </a:xfrm>
        </p:grpSpPr>
        <p:cxnSp>
          <p:nvCxnSpPr>
            <p:cNvPr id="77" name="Conector reto 76">
              <a:extLst>
                <a:ext uri="{FF2B5EF4-FFF2-40B4-BE49-F238E27FC236}">
                  <a16:creationId xmlns:a16="http://schemas.microsoft.com/office/drawing/2014/main" id="{7CD6BC9B-C40E-4A59-9DB6-C53418D68C1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ector reto 90">
              <a:extLst>
                <a:ext uri="{FF2B5EF4-FFF2-40B4-BE49-F238E27FC236}">
                  <a16:creationId xmlns:a16="http://schemas.microsoft.com/office/drawing/2014/main" id="{3B3D85CC-C315-433D-ABFF-1D12F310368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Conector reto 91">
              <a:extLst>
                <a:ext uri="{FF2B5EF4-FFF2-40B4-BE49-F238E27FC236}">
                  <a16:creationId xmlns:a16="http://schemas.microsoft.com/office/drawing/2014/main" id="{6C2D05EC-ADD7-4500-843C-4CAF0BC213BE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Conector reto 92">
              <a:extLst>
                <a:ext uri="{FF2B5EF4-FFF2-40B4-BE49-F238E27FC236}">
                  <a16:creationId xmlns:a16="http://schemas.microsoft.com/office/drawing/2014/main" id="{43BEEDDB-39EF-4AD1-90BB-BECC67747F2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ector reto 93">
              <a:extLst>
                <a:ext uri="{FF2B5EF4-FFF2-40B4-BE49-F238E27FC236}">
                  <a16:creationId xmlns:a16="http://schemas.microsoft.com/office/drawing/2014/main" id="{295295F1-B3B6-4C71-A8DB-7A49C7E99D0A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onector reto 94">
              <a:extLst>
                <a:ext uri="{FF2B5EF4-FFF2-40B4-BE49-F238E27FC236}">
                  <a16:creationId xmlns:a16="http://schemas.microsoft.com/office/drawing/2014/main" id="{F1BA3DC3-7BA4-4308-961C-44E94A17062F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6" name="Agrupar 95">
            <a:extLst>
              <a:ext uri="{FF2B5EF4-FFF2-40B4-BE49-F238E27FC236}">
                <a16:creationId xmlns:a16="http://schemas.microsoft.com/office/drawing/2014/main" id="{F17BF29D-12F9-45D3-A729-C3465389C3DC}"/>
              </a:ext>
            </a:extLst>
          </p:cNvPr>
          <p:cNvGrpSpPr/>
          <p:nvPr/>
        </p:nvGrpSpPr>
        <p:grpSpPr>
          <a:xfrm>
            <a:off x="736171" y="4626421"/>
            <a:ext cx="1353018" cy="1156135"/>
            <a:chOff x="5212726" y="312993"/>
            <a:chExt cx="2789804" cy="2377221"/>
          </a:xfrm>
        </p:grpSpPr>
        <p:cxnSp>
          <p:nvCxnSpPr>
            <p:cNvPr id="97" name="Conector reto 96">
              <a:extLst>
                <a:ext uri="{FF2B5EF4-FFF2-40B4-BE49-F238E27FC236}">
                  <a16:creationId xmlns:a16="http://schemas.microsoft.com/office/drawing/2014/main" id="{84969D51-64CE-4D66-B19A-873DD7EC1EA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to 97">
              <a:extLst>
                <a:ext uri="{FF2B5EF4-FFF2-40B4-BE49-F238E27FC236}">
                  <a16:creationId xmlns:a16="http://schemas.microsoft.com/office/drawing/2014/main" id="{67504C36-FCA7-418F-B033-99D676EDDBB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to 98">
              <a:extLst>
                <a:ext uri="{FF2B5EF4-FFF2-40B4-BE49-F238E27FC236}">
                  <a16:creationId xmlns:a16="http://schemas.microsoft.com/office/drawing/2014/main" id="{38FF658E-DEA4-46E7-8362-A89009B59D48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Conector reto 99">
              <a:extLst>
                <a:ext uri="{FF2B5EF4-FFF2-40B4-BE49-F238E27FC236}">
                  <a16:creationId xmlns:a16="http://schemas.microsoft.com/office/drawing/2014/main" id="{BCF6C98B-772A-4BCF-BEEC-1578F448B30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Conector reto 100">
              <a:extLst>
                <a:ext uri="{FF2B5EF4-FFF2-40B4-BE49-F238E27FC236}">
                  <a16:creationId xmlns:a16="http://schemas.microsoft.com/office/drawing/2014/main" id="{886F5179-C9A0-4C98-876E-2EF9FD4890A8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to 101">
              <a:extLst>
                <a:ext uri="{FF2B5EF4-FFF2-40B4-BE49-F238E27FC236}">
                  <a16:creationId xmlns:a16="http://schemas.microsoft.com/office/drawing/2014/main" id="{155381F8-C9B2-4E57-8864-365EE00C8265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3" name="Agrupar 102">
            <a:extLst>
              <a:ext uri="{FF2B5EF4-FFF2-40B4-BE49-F238E27FC236}">
                <a16:creationId xmlns:a16="http://schemas.microsoft.com/office/drawing/2014/main" id="{22000B80-9331-4F8B-AF4D-5AE976F6F1AA}"/>
              </a:ext>
            </a:extLst>
          </p:cNvPr>
          <p:cNvGrpSpPr/>
          <p:nvPr/>
        </p:nvGrpSpPr>
        <p:grpSpPr>
          <a:xfrm>
            <a:off x="6107256" y="4608190"/>
            <a:ext cx="1353018" cy="1156135"/>
            <a:chOff x="5212726" y="312993"/>
            <a:chExt cx="2789804" cy="2377221"/>
          </a:xfrm>
        </p:grpSpPr>
        <p:cxnSp>
          <p:nvCxnSpPr>
            <p:cNvPr id="104" name="Conector reto 103">
              <a:extLst>
                <a:ext uri="{FF2B5EF4-FFF2-40B4-BE49-F238E27FC236}">
                  <a16:creationId xmlns:a16="http://schemas.microsoft.com/office/drawing/2014/main" id="{F360B198-9B6B-4032-B078-F95405EAC75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Conector reto 104">
              <a:extLst>
                <a:ext uri="{FF2B5EF4-FFF2-40B4-BE49-F238E27FC236}">
                  <a16:creationId xmlns:a16="http://schemas.microsoft.com/office/drawing/2014/main" id="{F3C2670F-B5D2-465B-97CD-A40DC207677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Conector reto 105">
              <a:extLst>
                <a:ext uri="{FF2B5EF4-FFF2-40B4-BE49-F238E27FC236}">
                  <a16:creationId xmlns:a16="http://schemas.microsoft.com/office/drawing/2014/main" id="{3947FD0F-9991-4DEF-AAE9-7C5A2557F9D1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Conector reto 106">
              <a:extLst>
                <a:ext uri="{FF2B5EF4-FFF2-40B4-BE49-F238E27FC236}">
                  <a16:creationId xmlns:a16="http://schemas.microsoft.com/office/drawing/2014/main" id="{93ABD031-2EF2-4B32-94AE-D2535E1A811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Conector reto 107">
              <a:extLst>
                <a:ext uri="{FF2B5EF4-FFF2-40B4-BE49-F238E27FC236}">
                  <a16:creationId xmlns:a16="http://schemas.microsoft.com/office/drawing/2014/main" id="{41CACBFE-C0C6-4FD5-AC90-781CC72445E9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Conector reto 108">
              <a:extLst>
                <a:ext uri="{FF2B5EF4-FFF2-40B4-BE49-F238E27FC236}">
                  <a16:creationId xmlns:a16="http://schemas.microsoft.com/office/drawing/2014/main" id="{AB0D6EDB-9959-4885-A75B-E0FA21DB5BE7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3677707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aixaDeTexto 8">
            <a:extLst>
              <a:ext uri="{FF2B5EF4-FFF2-40B4-BE49-F238E27FC236}">
                <a16:creationId xmlns:a16="http://schemas.microsoft.com/office/drawing/2014/main" id="{F7495D39-0DDE-4F91-BB2A-6B1DF7C13C19}"/>
              </a:ext>
            </a:extLst>
          </p:cNvPr>
          <p:cNvSpPr txBox="1"/>
          <p:nvPr/>
        </p:nvSpPr>
        <p:spPr>
          <a:xfrm>
            <a:off x="1094482" y="1476589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 dirty="0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22" name="Retângulo 21">
            <a:extLst>
              <a:ext uri="{FF2B5EF4-FFF2-40B4-BE49-F238E27FC236}">
                <a16:creationId xmlns:a16="http://schemas.microsoft.com/office/drawing/2014/main" id="{6FEED235-1E01-43A2-9E17-CA07E2CE5BB0}"/>
              </a:ext>
            </a:extLst>
          </p:cNvPr>
          <p:cNvSpPr/>
          <p:nvPr/>
        </p:nvSpPr>
        <p:spPr>
          <a:xfrm>
            <a:off x="1852440" y="1495109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/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44" name="CaixaDeTexto 43">
            <a:extLst>
              <a:ext uri="{FF2B5EF4-FFF2-40B4-BE49-F238E27FC236}">
                <a16:creationId xmlns:a16="http://schemas.microsoft.com/office/drawing/2014/main" id="{25BD33D5-B67D-4AB0-BF64-296FC8F4DBF1}"/>
              </a:ext>
            </a:extLst>
          </p:cNvPr>
          <p:cNvSpPr txBox="1"/>
          <p:nvPr/>
        </p:nvSpPr>
        <p:spPr>
          <a:xfrm>
            <a:off x="6472988" y="1495109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 dirty="0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47" name="Retângulo 21">
            <a:extLst>
              <a:ext uri="{FF2B5EF4-FFF2-40B4-BE49-F238E27FC236}">
                <a16:creationId xmlns:a16="http://schemas.microsoft.com/office/drawing/2014/main" id="{0434CFCC-B7EE-4D53-9AD2-E60C0EE5CA47}"/>
              </a:ext>
            </a:extLst>
          </p:cNvPr>
          <p:cNvSpPr/>
          <p:nvPr/>
        </p:nvSpPr>
        <p:spPr>
          <a:xfrm>
            <a:off x="7250936" y="1501454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62" name="Title 1">
            <a:extLst>
              <a:ext uri="{FF2B5EF4-FFF2-40B4-BE49-F238E27FC236}">
                <a16:creationId xmlns:a16="http://schemas.microsoft.com/office/drawing/2014/main" id="{1807CD25-9CE2-41A3-8D89-597DD4022A48}"/>
              </a:ext>
            </a:extLst>
          </p:cNvPr>
          <p:cNvSpPr txBox="1">
            <a:spLocks/>
          </p:cNvSpPr>
          <p:nvPr/>
        </p:nvSpPr>
        <p:spPr>
          <a:xfrm>
            <a:off x="2222474" y="1623462"/>
            <a:ext cx="1892325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Visão Geral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65" name="Title 1">
            <a:extLst>
              <a:ext uri="{FF2B5EF4-FFF2-40B4-BE49-F238E27FC236}">
                <a16:creationId xmlns:a16="http://schemas.microsoft.com/office/drawing/2014/main" id="{FBFE50E4-7BBF-4AAA-A369-1606497E82B8}"/>
              </a:ext>
            </a:extLst>
          </p:cNvPr>
          <p:cNvSpPr txBox="1">
            <a:spLocks/>
          </p:cNvSpPr>
          <p:nvPr/>
        </p:nvSpPr>
        <p:spPr>
          <a:xfrm>
            <a:off x="7602975" y="1920019"/>
            <a:ext cx="3264143" cy="55981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798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da Linha de Negócio</a:t>
            </a:r>
            <a:endParaRPr lang="en-US" sz="2798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66" name="Title 1">
            <a:extLst>
              <a:ext uri="{FF2B5EF4-FFF2-40B4-BE49-F238E27FC236}">
                <a16:creationId xmlns:a16="http://schemas.microsoft.com/office/drawing/2014/main" id="{0EA46CA5-B222-42C4-A014-6D3E046CEF69}"/>
              </a:ext>
            </a:extLst>
          </p:cNvPr>
          <p:cNvSpPr txBox="1">
            <a:spLocks/>
          </p:cNvSpPr>
          <p:nvPr/>
        </p:nvSpPr>
        <p:spPr>
          <a:xfrm>
            <a:off x="7602975" y="1623462"/>
            <a:ext cx="2990099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Considerações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80" name="CaixaDeTexto 79">
            <a:extLst>
              <a:ext uri="{FF2B5EF4-FFF2-40B4-BE49-F238E27FC236}">
                <a16:creationId xmlns:a16="http://schemas.microsoft.com/office/drawing/2014/main" id="{AABC6169-2D92-4DEE-97DA-6860CED47D8C}"/>
              </a:ext>
            </a:extLst>
          </p:cNvPr>
          <p:cNvSpPr txBox="1"/>
          <p:nvPr/>
        </p:nvSpPr>
        <p:spPr>
          <a:xfrm>
            <a:off x="1109260" y="3027247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 dirty="0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81" name="Retângulo 21">
            <a:extLst>
              <a:ext uri="{FF2B5EF4-FFF2-40B4-BE49-F238E27FC236}">
                <a16:creationId xmlns:a16="http://schemas.microsoft.com/office/drawing/2014/main" id="{B5CDBCB3-6DB5-4008-BDE6-31DD9F6FFA3E}"/>
              </a:ext>
            </a:extLst>
          </p:cNvPr>
          <p:cNvSpPr/>
          <p:nvPr/>
        </p:nvSpPr>
        <p:spPr>
          <a:xfrm>
            <a:off x="1874726" y="3036481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82" name="Title 1">
            <a:extLst>
              <a:ext uri="{FF2B5EF4-FFF2-40B4-BE49-F238E27FC236}">
                <a16:creationId xmlns:a16="http://schemas.microsoft.com/office/drawing/2014/main" id="{3DD23F0F-2508-4ADB-AD49-3B61E9A18125}"/>
              </a:ext>
            </a:extLst>
          </p:cNvPr>
          <p:cNvSpPr txBox="1">
            <a:spLocks/>
          </p:cNvSpPr>
          <p:nvPr/>
        </p:nvSpPr>
        <p:spPr>
          <a:xfrm>
            <a:off x="2222475" y="3455046"/>
            <a:ext cx="3264143" cy="55981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798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Atual</a:t>
            </a:r>
            <a:endParaRPr lang="en-US" sz="2798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83" name="Title 1">
            <a:extLst>
              <a:ext uri="{FF2B5EF4-FFF2-40B4-BE49-F238E27FC236}">
                <a16:creationId xmlns:a16="http://schemas.microsoft.com/office/drawing/2014/main" id="{7589DE45-37B1-4881-9C4E-63FC81118301}"/>
              </a:ext>
            </a:extLst>
          </p:cNvPr>
          <p:cNvSpPr txBox="1">
            <a:spLocks/>
          </p:cNvSpPr>
          <p:nvPr/>
        </p:nvSpPr>
        <p:spPr>
          <a:xfrm>
            <a:off x="2222475" y="3158489"/>
            <a:ext cx="2325003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Arquitetura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85" name="CaixaDeTexto 84">
            <a:extLst>
              <a:ext uri="{FF2B5EF4-FFF2-40B4-BE49-F238E27FC236}">
                <a16:creationId xmlns:a16="http://schemas.microsoft.com/office/drawing/2014/main" id="{EC4943F2-366A-4DBD-B8C2-E90A5AFE9851}"/>
              </a:ext>
            </a:extLst>
          </p:cNvPr>
          <p:cNvSpPr txBox="1"/>
          <p:nvPr/>
        </p:nvSpPr>
        <p:spPr>
          <a:xfrm>
            <a:off x="6472988" y="3002331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86" name="Retângulo 21">
            <a:extLst>
              <a:ext uri="{FF2B5EF4-FFF2-40B4-BE49-F238E27FC236}">
                <a16:creationId xmlns:a16="http://schemas.microsoft.com/office/drawing/2014/main" id="{08A603AA-10D3-4E1F-8AF3-49A47C537EFA}"/>
              </a:ext>
            </a:extLst>
          </p:cNvPr>
          <p:cNvSpPr/>
          <p:nvPr/>
        </p:nvSpPr>
        <p:spPr>
          <a:xfrm>
            <a:off x="7250936" y="3008675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87" name="Title 1">
            <a:extLst>
              <a:ext uri="{FF2B5EF4-FFF2-40B4-BE49-F238E27FC236}">
                <a16:creationId xmlns:a16="http://schemas.microsoft.com/office/drawing/2014/main" id="{791045EF-1EA9-46C7-87CB-996AF1E17F38}"/>
              </a:ext>
            </a:extLst>
          </p:cNvPr>
          <p:cNvSpPr txBox="1">
            <a:spLocks/>
          </p:cNvSpPr>
          <p:nvPr/>
        </p:nvSpPr>
        <p:spPr>
          <a:xfrm>
            <a:off x="7602975" y="3429000"/>
            <a:ext cx="3264143" cy="55981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798" spc="-75" dirty="0"/>
              <a:t>Futura</a:t>
            </a:r>
            <a:endParaRPr lang="en-US" sz="2798" spc="-75" dirty="0"/>
          </a:p>
        </p:txBody>
      </p:sp>
      <p:sp>
        <p:nvSpPr>
          <p:cNvPr id="88" name="Title 1">
            <a:extLst>
              <a:ext uri="{FF2B5EF4-FFF2-40B4-BE49-F238E27FC236}">
                <a16:creationId xmlns:a16="http://schemas.microsoft.com/office/drawing/2014/main" id="{66F1D8AC-1327-4035-B799-ED6E09E4DF3D}"/>
              </a:ext>
            </a:extLst>
          </p:cNvPr>
          <p:cNvSpPr txBox="1">
            <a:spLocks/>
          </p:cNvSpPr>
          <p:nvPr/>
        </p:nvSpPr>
        <p:spPr>
          <a:xfrm>
            <a:off x="7602975" y="3132444"/>
            <a:ext cx="2001979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/>
              <a:t>Arquitetura</a:t>
            </a:r>
            <a:endParaRPr lang="en-US" sz="2998" b="0" spc="-75" dirty="0"/>
          </a:p>
        </p:txBody>
      </p:sp>
      <p:sp>
        <p:nvSpPr>
          <p:cNvPr id="89" name="Espaço Reservado para Número de Slide 88">
            <a:extLst>
              <a:ext uri="{FF2B5EF4-FFF2-40B4-BE49-F238E27FC236}">
                <a16:creationId xmlns:a16="http://schemas.microsoft.com/office/drawing/2014/main" id="{289D8A3B-8F43-4C50-8D21-90D4A13128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228417">
              <a:defRPr/>
            </a:pPr>
            <a:fld id="{8EAEBB8B-65A8-4222-99B6-9433735EFA7C}" type="slidenum">
              <a:rPr lang="pt-BR" sz="1199">
                <a:solidFill>
                  <a:prstClr val="white"/>
                </a:solidFill>
              </a:rPr>
              <a:pPr defTabSz="228417">
                <a:defRPr/>
              </a:pPr>
              <a:t>19</a:t>
            </a:fld>
            <a:endParaRPr lang="pt-BR" sz="1199">
              <a:solidFill>
                <a:prstClr val="white"/>
              </a:solidFill>
            </a:endParaRPr>
          </a:p>
        </p:txBody>
      </p:sp>
      <p:sp>
        <p:nvSpPr>
          <p:cNvPr id="90" name="Title 1">
            <a:extLst>
              <a:ext uri="{FF2B5EF4-FFF2-40B4-BE49-F238E27FC236}">
                <a16:creationId xmlns:a16="http://schemas.microsoft.com/office/drawing/2014/main" id="{2018E60A-421A-446B-B268-A1914E0781DC}"/>
              </a:ext>
            </a:extLst>
          </p:cNvPr>
          <p:cNvSpPr txBox="1">
            <a:spLocks/>
          </p:cNvSpPr>
          <p:nvPr/>
        </p:nvSpPr>
        <p:spPr>
          <a:xfrm>
            <a:off x="1460195" y="202591"/>
            <a:ext cx="3224071" cy="700402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en-US" sz="3997" b="0" spc="-75">
                <a:solidFill>
                  <a:prstClr val="white"/>
                </a:solidFill>
              </a:rPr>
              <a:t>Agenda</a:t>
            </a:r>
            <a:endParaRPr lang="en-US" sz="3997" b="0" spc="-75" dirty="0">
              <a:solidFill>
                <a:prstClr val="white"/>
              </a:solidFill>
            </a:endParaRPr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13814554-6804-4486-BA15-480F666A4618}"/>
              </a:ext>
            </a:extLst>
          </p:cNvPr>
          <p:cNvSpPr txBox="1"/>
          <p:nvPr/>
        </p:nvSpPr>
        <p:spPr>
          <a:xfrm>
            <a:off x="1099300" y="4596425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26" name="Retângulo 21">
            <a:extLst>
              <a:ext uri="{FF2B5EF4-FFF2-40B4-BE49-F238E27FC236}">
                <a16:creationId xmlns:a16="http://schemas.microsoft.com/office/drawing/2014/main" id="{DD01E023-32E2-44F4-92CB-929B1E44B74A}"/>
              </a:ext>
            </a:extLst>
          </p:cNvPr>
          <p:cNvSpPr/>
          <p:nvPr/>
        </p:nvSpPr>
        <p:spPr>
          <a:xfrm>
            <a:off x="1874726" y="4605658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8" name="Title 1">
            <a:extLst>
              <a:ext uri="{FF2B5EF4-FFF2-40B4-BE49-F238E27FC236}">
                <a16:creationId xmlns:a16="http://schemas.microsoft.com/office/drawing/2014/main" id="{59E35DEF-DEEE-4BEF-888B-CA4BCB1CC652}"/>
              </a:ext>
            </a:extLst>
          </p:cNvPr>
          <p:cNvSpPr txBox="1">
            <a:spLocks/>
          </p:cNvSpPr>
          <p:nvPr/>
        </p:nvSpPr>
        <p:spPr>
          <a:xfrm>
            <a:off x="2222475" y="4727667"/>
            <a:ext cx="3098838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Principais Projetos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30" name="CaixaDeTexto 29">
            <a:extLst>
              <a:ext uri="{FF2B5EF4-FFF2-40B4-BE49-F238E27FC236}">
                <a16:creationId xmlns:a16="http://schemas.microsoft.com/office/drawing/2014/main" id="{28B7CB33-0E5B-4156-9CC9-54B61CB5DEAB}"/>
              </a:ext>
            </a:extLst>
          </p:cNvPr>
          <p:cNvSpPr txBox="1"/>
          <p:nvPr/>
        </p:nvSpPr>
        <p:spPr>
          <a:xfrm>
            <a:off x="6497504" y="4559333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31" name="Retângulo 21">
            <a:extLst>
              <a:ext uri="{FF2B5EF4-FFF2-40B4-BE49-F238E27FC236}">
                <a16:creationId xmlns:a16="http://schemas.microsoft.com/office/drawing/2014/main" id="{CD076CA4-FC38-4FAD-9788-84E83708B96E}"/>
              </a:ext>
            </a:extLst>
          </p:cNvPr>
          <p:cNvSpPr/>
          <p:nvPr/>
        </p:nvSpPr>
        <p:spPr>
          <a:xfrm>
            <a:off x="7250936" y="4577852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EBBE1E75-1379-4A4A-95BF-0291EEBEC88E}"/>
              </a:ext>
            </a:extLst>
          </p:cNvPr>
          <p:cNvSpPr txBox="1">
            <a:spLocks/>
          </p:cNvSpPr>
          <p:nvPr/>
        </p:nvSpPr>
        <p:spPr>
          <a:xfrm>
            <a:off x="7602975" y="4727667"/>
            <a:ext cx="1493016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...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grpSp>
        <p:nvGrpSpPr>
          <p:cNvPr id="36" name="Agrupar 35">
            <a:extLst>
              <a:ext uri="{FF2B5EF4-FFF2-40B4-BE49-F238E27FC236}">
                <a16:creationId xmlns:a16="http://schemas.microsoft.com/office/drawing/2014/main" id="{8E5AC326-C38A-4833-8147-41E0FDAED65C}"/>
              </a:ext>
            </a:extLst>
          </p:cNvPr>
          <p:cNvGrpSpPr/>
          <p:nvPr/>
        </p:nvGrpSpPr>
        <p:grpSpPr>
          <a:xfrm>
            <a:off x="724770" y="1510637"/>
            <a:ext cx="1353018" cy="1156135"/>
            <a:chOff x="5212726" y="312993"/>
            <a:chExt cx="2789804" cy="2377221"/>
          </a:xfrm>
        </p:grpSpPr>
        <p:cxnSp>
          <p:nvCxnSpPr>
            <p:cNvPr id="4" name="Conector reto 3">
              <a:extLst>
                <a:ext uri="{FF2B5EF4-FFF2-40B4-BE49-F238E27FC236}">
                  <a16:creationId xmlns:a16="http://schemas.microsoft.com/office/drawing/2014/main" id="{E6DEA1E0-4EF8-4D4D-9F3E-0039BA8480F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Conector reto 6">
              <a:extLst>
                <a:ext uri="{FF2B5EF4-FFF2-40B4-BE49-F238E27FC236}">
                  <a16:creationId xmlns:a16="http://schemas.microsoft.com/office/drawing/2014/main" id="{F4AC935B-DE61-4D48-8E05-E6720DFC57F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to 13">
              <a:extLst>
                <a:ext uri="{FF2B5EF4-FFF2-40B4-BE49-F238E27FC236}">
                  <a16:creationId xmlns:a16="http://schemas.microsoft.com/office/drawing/2014/main" id="{604AA0B8-C970-4200-885E-105E9D19047A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ector reto 16">
              <a:extLst>
                <a:ext uri="{FF2B5EF4-FFF2-40B4-BE49-F238E27FC236}">
                  <a16:creationId xmlns:a16="http://schemas.microsoft.com/office/drawing/2014/main" id="{332EB76F-E729-4F47-8B34-4B3E2BACB91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to 19">
              <a:extLst>
                <a:ext uri="{FF2B5EF4-FFF2-40B4-BE49-F238E27FC236}">
                  <a16:creationId xmlns:a16="http://schemas.microsoft.com/office/drawing/2014/main" id="{A17803E0-99A1-4DFC-9341-BA6E9F950620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to 33">
              <a:extLst>
                <a:ext uri="{FF2B5EF4-FFF2-40B4-BE49-F238E27FC236}">
                  <a16:creationId xmlns:a16="http://schemas.microsoft.com/office/drawing/2014/main" id="{5D83B4B0-7855-4AF2-A3FA-7253922E5EFB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7" name="Agrupar 56">
            <a:extLst>
              <a:ext uri="{FF2B5EF4-FFF2-40B4-BE49-F238E27FC236}">
                <a16:creationId xmlns:a16="http://schemas.microsoft.com/office/drawing/2014/main" id="{C07AE9A7-079D-42BB-8309-DEF8A864287C}"/>
              </a:ext>
            </a:extLst>
          </p:cNvPr>
          <p:cNvGrpSpPr/>
          <p:nvPr/>
        </p:nvGrpSpPr>
        <p:grpSpPr>
          <a:xfrm>
            <a:off x="6100980" y="1532356"/>
            <a:ext cx="1353018" cy="1156135"/>
            <a:chOff x="5212726" y="312993"/>
            <a:chExt cx="2789804" cy="2377221"/>
          </a:xfrm>
        </p:grpSpPr>
        <p:cxnSp>
          <p:nvCxnSpPr>
            <p:cNvPr id="58" name="Conector reto 57">
              <a:extLst>
                <a:ext uri="{FF2B5EF4-FFF2-40B4-BE49-F238E27FC236}">
                  <a16:creationId xmlns:a16="http://schemas.microsoft.com/office/drawing/2014/main" id="{C9944E87-B542-460E-B5CA-A4526F4AC19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to 58">
              <a:extLst>
                <a:ext uri="{FF2B5EF4-FFF2-40B4-BE49-F238E27FC236}">
                  <a16:creationId xmlns:a16="http://schemas.microsoft.com/office/drawing/2014/main" id="{5E8128D0-3DD1-4EF9-813F-1CBE5B75C32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to 59">
              <a:extLst>
                <a:ext uri="{FF2B5EF4-FFF2-40B4-BE49-F238E27FC236}">
                  <a16:creationId xmlns:a16="http://schemas.microsoft.com/office/drawing/2014/main" id="{BB120B7C-3C72-4F9F-9A4A-4BA659756052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Conector reto 62">
              <a:extLst>
                <a:ext uri="{FF2B5EF4-FFF2-40B4-BE49-F238E27FC236}">
                  <a16:creationId xmlns:a16="http://schemas.microsoft.com/office/drawing/2014/main" id="{38927D6D-B85F-4461-A0EF-EE1B476613F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Conector reto 63">
              <a:extLst>
                <a:ext uri="{FF2B5EF4-FFF2-40B4-BE49-F238E27FC236}">
                  <a16:creationId xmlns:a16="http://schemas.microsoft.com/office/drawing/2014/main" id="{689F0096-B77E-4A55-AA0D-5F3412C519F5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ector reto 66">
              <a:extLst>
                <a:ext uri="{FF2B5EF4-FFF2-40B4-BE49-F238E27FC236}">
                  <a16:creationId xmlns:a16="http://schemas.microsoft.com/office/drawing/2014/main" id="{52C2E9E3-50F3-4F88-AFE0-1F84E08799F7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Agrupar 67">
            <a:extLst>
              <a:ext uri="{FF2B5EF4-FFF2-40B4-BE49-F238E27FC236}">
                <a16:creationId xmlns:a16="http://schemas.microsoft.com/office/drawing/2014/main" id="{7A8F22B7-99F0-4A05-9265-8003C238CF83}"/>
              </a:ext>
            </a:extLst>
          </p:cNvPr>
          <p:cNvGrpSpPr/>
          <p:nvPr/>
        </p:nvGrpSpPr>
        <p:grpSpPr>
          <a:xfrm>
            <a:off x="724770" y="3061295"/>
            <a:ext cx="1353018" cy="1156135"/>
            <a:chOff x="5212726" y="312993"/>
            <a:chExt cx="2789804" cy="2377221"/>
          </a:xfrm>
        </p:grpSpPr>
        <p:cxnSp>
          <p:nvCxnSpPr>
            <p:cNvPr id="69" name="Conector reto 68">
              <a:extLst>
                <a:ext uri="{FF2B5EF4-FFF2-40B4-BE49-F238E27FC236}">
                  <a16:creationId xmlns:a16="http://schemas.microsoft.com/office/drawing/2014/main" id="{BA7F32D5-7520-4235-8ED5-08797B420D5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Conector reto 69">
              <a:extLst>
                <a:ext uri="{FF2B5EF4-FFF2-40B4-BE49-F238E27FC236}">
                  <a16:creationId xmlns:a16="http://schemas.microsoft.com/office/drawing/2014/main" id="{45C20942-453D-4730-8549-8D246125B7A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Conector reto 70">
              <a:extLst>
                <a:ext uri="{FF2B5EF4-FFF2-40B4-BE49-F238E27FC236}">
                  <a16:creationId xmlns:a16="http://schemas.microsoft.com/office/drawing/2014/main" id="{A08B753D-E9FD-41A7-8D30-8730BCF15993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Conector reto 71">
              <a:extLst>
                <a:ext uri="{FF2B5EF4-FFF2-40B4-BE49-F238E27FC236}">
                  <a16:creationId xmlns:a16="http://schemas.microsoft.com/office/drawing/2014/main" id="{851B7B4F-1203-4118-9A3A-035AE7E6C7F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ector reto 72">
              <a:extLst>
                <a:ext uri="{FF2B5EF4-FFF2-40B4-BE49-F238E27FC236}">
                  <a16:creationId xmlns:a16="http://schemas.microsoft.com/office/drawing/2014/main" id="{306AABD6-090D-4AF5-A6E4-5BA8FEBA32F9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ector reto 73">
              <a:extLst>
                <a:ext uri="{FF2B5EF4-FFF2-40B4-BE49-F238E27FC236}">
                  <a16:creationId xmlns:a16="http://schemas.microsoft.com/office/drawing/2014/main" id="{39D5FE65-2079-4BE3-A94D-8AEB7D3F0730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Agrupar 74">
            <a:extLst>
              <a:ext uri="{FF2B5EF4-FFF2-40B4-BE49-F238E27FC236}">
                <a16:creationId xmlns:a16="http://schemas.microsoft.com/office/drawing/2014/main" id="{23B6ED99-CDD8-4957-8A95-3D5E0E9FEAA5}"/>
              </a:ext>
            </a:extLst>
          </p:cNvPr>
          <p:cNvGrpSpPr/>
          <p:nvPr/>
        </p:nvGrpSpPr>
        <p:grpSpPr>
          <a:xfrm>
            <a:off x="6100980" y="3043064"/>
            <a:ext cx="1353018" cy="1156135"/>
            <a:chOff x="5212726" y="312993"/>
            <a:chExt cx="2789804" cy="2377221"/>
          </a:xfrm>
        </p:grpSpPr>
        <p:cxnSp>
          <p:nvCxnSpPr>
            <p:cNvPr id="77" name="Conector reto 76">
              <a:extLst>
                <a:ext uri="{FF2B5EF4-FFF2-40B4-BE49-F238E27FC236}">
                  <a16:creationId xmlns:a16="http://schemas.microsoft.com/office/drawing/2014/main" id="{7CD6BC9B-C40E-4A59-9DB6-C53418D68C1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ector reto 90">
              <a:extLst>
                <a:ext uri="{FF2B5EF4-FFF2-40B4-BE49-F238E27FC236}">
                  <a16:creationId xmlns:a16="http://schemas.microsoft.com/office/drawing/2014/main" id="{3B3D85CC-C315-433D-ABFF-1D12F310368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Conector reto 91">
              <a:extLst>
                <a:ext uri="{FF2B5EF4-FFF2-40B4-BE49-F238E27FC236}">
                  <a16:creationId xmlns:a16="http://schemas.microsoft.com/office/drawing/2014/main" id="{6C2D05EC-ADD7-4500-843C-4CAF0BC213BE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Conector reto 92">
              <a:extLst>
                <a:ext uri="{FF2B5EF4-FFF2-40B4-BE49-F238E27FC236}">
                  <a16:creationId xmlns:a16="http://schemas.microsoft.com/office/drawing/2014/main" id="{43BEEDDB-39EF-4AD1-90BB-BECC67747F2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ector reto 93">
              <a:extLst>
                <a:ext uri="{FF2B5EF4-FFF2-40B4-BE49-F238E27FC236}">
                  <a16:creationId xmlns:a16="http://schemas.microsoft.com/office/drawing/2014/main" id="{295295F1-B3B6-4C71-A8DB-7A49C7E99D0A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onector reto 94">
              <a:extLst>
                <a:ext uri="{FF2B5EF4-FFF2-40B4-BE49-F238E27FC236}">
                  <a16:creationId xmlns:a16="http://schemas.microsoft.com/office/drawing/2014/main" id="{F1BA3DC3-7BA4-4308-961C-44E94A17062F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6" name="Agrupar 95">
            <a:extLst>
              <a:ext uri="{FF2B5EF4-FFF2-40B4-BE49-F238E27FC236}">
                <a16:creationId xmlns:a16="http://schemas.microsoft.com/office/drawing/2014/main" id="{F17BF29D-12F9-45D3-A729-C3465389C3DC}"/>
              </a:ext>
            </a:extLst>
          </p:cNvPr>
          <p:cNvGrpSpPr/>
          <p:nvPr/>
        </p:nvGrpSpPr>
        <p:grpSpPr>
          <a:xfrm>
            <a:off x="736171" y="4626421"/>
            <a:ext cx="1353018" cy="1156135"/>
            <a:chOff x="5212726" y="312993"/>
            <a:chExt cx="2789804" cy="2377221"/>
          </a:xfrm>
        </p:grpSpPr>
        <p:cxnSp>
          <p:nvCxnSpPr>
            <p:cNvPr id="97" name="Conector reto 96">
              <a:extLst>
                <a:ext uri="{FF2B5EF4-FFF2-40B4-BE49-F238E27FC236}">
                  <a16:creationId xmlns:a16="http://schemas.microsoft.com/office/drawing/2014/main" id="{84969D51-64CE-4D66-B19A-873DD7EC1EA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to 97">
              <a:extLst>
                <a:ext uri="{FF2B5EF4-FFF2-40B4-BE49-F238E27FC236}">
                  <a16:creationId xmlns:a16="http://schemas.microsoft.com/office/drawing/2014/main" id="{67504C36-FCA7-418F-B033-99D676EDDBB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to 98">
              <a:extLst>
                <a:ext uri="{FF2B5EF4-FFF2-40B4-BE49-F238E27FC236}">
                  <a16:creationId xmlns:a16="http://schemas.microsoft.com/office/drawing/2014/main" id="{38FF658E-DEA4-46E7-8362-A89009B59D48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Conector reto 99">
              <a:extLst>
                <a:ext uri="{FF2B5EF4-FFF2-40B4-BE49-F238E27FC236}">
                  <a16:creationId xmlns:a16="http://schemas.microsoft.com/office/drawing/2014/main" id="{BCF6C98B-772A-4BCF-BEEC-1578F448B30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Conector reto 100">
              <a:extLst>
                <a:ext uri="{FF2B5EF4-FFF2-40B4-BE49-F238E27FC236}">
                  <a16:creationId xmlns:a16="http://schemas.microsoft.com/office/drawing/2014/main" id="{886F5179-C9A0-4C98-876E-2EF9FD4890A8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to 101">
              <a:extLst>
                <a:ext uri="{FF2B5EF4-FFF2-40B4-BE49-F238E27FC236}">
                  <a16:creationId xmlns:a16="http://schemas.microsoft.com/office/drawing/2014/main" id="{155381F8-C9B2-4E57-8864-365EE00C8265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3" name="Agrupar 102">
            <a:extLst>
              <a:ext uri="{FF2B5EF4-FFF2-40B4-BE49-F238E27FC236}">
                <a16:creationId xmlns:a16="http://schemas.microsoft.com/office/drawing/2014/main" id="{22000B80-9331-4F8B-AF4D-5AE976F6F1AA}"/>
              </a:ext>
            </a:extLst>
          </p:cNvPr>
          <p:cNvGrpSpPr/>
          <p:nvPr/>
        </p:nvGrpSpPr>
        <p:grpSpPr>
          <a:xfrm>
            <a:off x="6107256" y="4608190"/>
            <a:ext cx="1353018" cy="1156135"/>
            <a:chOff x="5212726" y="312993"/>
            <a:chExt cx="2789804" cy="2377221"/>
          </a:xfrm>
        </p:grpSpPr>
        <p:cxnSp>
          <p:nvCxnSpPr>
            <p:cNvPr id="104" name="Conector reto 103">
              <a:extLst>
                <a:ext uri="{FF2B5EF4-FFF2-40B4-BE49-F238E27FC236}">
                  <a16:creationId xmlns:a16="http://schemas.microsoft.com/office/drawing/2014/main" id="{F360B198-9B6B-4032-B078-F95405EAC75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Conector reto 104">
              <a:extLst>
                <a:ext uri="{FF2B5EF4-FFF2-40B4-BE49-F238E27FC236}">
                  <a16:creationId xmlns:a16="http://schemas.microsoft.com/office/drawing/2014/main" id="{F3C2670F-B5D2-465B-97CD-A40DC207677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Conector reto 105">
              <a:extLst>
                <a:ext uri="{FF2B5EF4-FFF2-40B4-BE49-F238E27FC236}">
                  <a16:creationId xmlns:a16="http://schemas.microsoft.com/office/drawing/2014/main" id="{3947FD0F-9991-4DEF-AAE9-7C5A2557F9D1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Conector reto 106">
              <a:extLst>
                <a:ext uri="{FF2B5EF4-FFF2-40B4-BE49-F238E27FC236}">
                  <a16:creationId xmlns:a16="http://schemas.microsoft.com/office/drawing/2014/main" id="{93ABD031-2EF2-4B32-94AE-D2535E1A811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Conector reto 107">
              <a:extLst>
                <a:ext uri="{FF2B5EF4-FFF2-40B4-BE49-F238E27FC236}">
                  <a16:creationId xmlns:a16="http://schemas.microsoft.com/office/drawing/2014/main" id="{41CACBFE-C0C6-4FD5-AC90-781CC72445E9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Conector reto 108">
              <a:extLst>
                <a:ext uri="{FF2B5EF4-FFF2-40B4-BE49-F238E27FC236}">
                  <a16:creationId xmlns:a16="http://schemas.microsoft.com/office/drawing/2014/main" id="{AB0D6EDB-9959-4885-A75B-E0FA21DB5BE7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282891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aixaDeTexto 8">
            <a:extLst>
              <a:ext uri="{FF2B5EF4-FFF2-40B4-BE49-F238E27FC236}">
                <a16:creationId xmlns:a16="http://schemas.microsoft.com/office/drawing/2014/main" id="{F7495D39-0DDE-4F91-BB2A-6B1DF7C13C19}"/>
              </a:ext>
            </a:extLst>
          </p:cNvPr>
          <p:cNvSpPr txBox="1"/>
          <p:nvPr/>
        </p:nvSpPr>
        <p:spPr>
          <a:xfrm>
            <a:off x="1094482" y="1476589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22" name="Retângulo 21">
            <a:extLst>
              <a:ext uri="{FF2B5EF4-FFF2-40B4-BE49-F238E27FC236}">
                <a16:creationId xmlns:a16="http://schemas.microsoft.com/office/drawing/2014/main" id="{6FEED235-1E01-43A2-9E17-CA07E2CE5BB0}"/>
              </a:ext>
            </a:extLst>
          </p:cNvPr>
          <p:cNvSpPr/>
          <p:nvPr/>
        </p:nvSpPr>
        <p:spPr>
          <a:xfrm>
            <a:off x="1852440" y="1495109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6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44" name="CaixaDeTexto 43">
            <a:extLst>
              <a:ext uri="{FF2B5EF4-FFF2-40B4-BE49-F238E27FC236}">
                <a16:creationId xmlns:a16="http://schemas.microsoft.com/office/drawing/2014/main" id="{25BD33D5-B67D-4AB0-BF64-296FC8F4DBF1}"/>
              </a:ext>
            </a:extLst>
          </p:cNvPr>
          <p:cNvSpPr txBox="1"/>
          <p:nvPr/>
        </p:nvSpPr>
        <p:spPr>
          <a:xfrm>
            <a:off x="6472988" y="1495109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47" name="Retângulo 21">
            <a:extLst>
              <a:ext uri="{FF2B5EF4-FFF2-40B4-BE49-F238E27FC236}">
                <a16:creationId xmlns:a16="http://schemas.microsoft.com/office/drawing/2014/main" id="{0434CFCC-B7EE-4D53-9AD2-E60C0EE5CA47}"/>
              </a:ext>
            </a:extLst>
          </p:cNvPr>
          <p:cNvSpPr/>
          <p:nvPr/>
        </p:nvSpPr>
        <p:spPr>
          <a:xfrm>
            <a:off x="7250936" y="1501454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62" name="Title 1">
            <a:extLst>
              <a:ext uri="{FF2B5EF4-FFF2-40B4-BE49-F238E27FC236}">
                <a16:creationId xmlns:a16="http://schemas.microsoft.com/office/drawing/2014/main" id="{1807CD25-9CE2-41A3-8D89-597DD4022A48}"/>
              </a:ext>
            </a:extLst>
          </p:cNvPr>
          <p:cNvSpPr txBox="1">
            <a:spLocks/>
          </p:cNvSpPr>
          <p:nvPr/>
        </p:nvSpPr>
        <p:spPr>
          <a:xfrm>
            <a:off x="2222474" y="1623462"/>
            <a:ext cx="1892325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prstClr val="white"/>
                </a:solidFill>
              </a:rPr>
              <a:t>Visão Geral</a:t>
            </a:r>
            <a:endParaRPr lang="en-US" sz="2998" b="0" spc="-75" dirty="0">
              <a:solidFill>
                <a:prstClr val="white"/>
              </a:solidFill>
            </a:endParaRPr>
          </a:p>
        </p:txBody>
      </p:sp>
      <p:sp>
        <p:nvSpPr>
          <p:cNvPr id="65" name="Title 1">
            <a:extLst>
              <a:ext uri="{FF2B5EF4-FFF2-40B4-BE49-F238E27FC236}">
                <a16:creationId xmlns:a16="http://schemas.microsoft.com/office/drawing/2014/main" id="{FBFE50E4-7BBF-4AAA-A369-1606497E82B8}"/>
              </a:ext>
            </a:extLst>
          </p:cNvPr>
          <p:cNvSpPr txBox="1">
            <a:spLocks/>
          </p:cNvSpPr>
          <p:nvPr/>
        </p:nvSpPr>
        <p:spPr>
          <a:xfrm>
            <a:off x="7602975" y="1920019"/>
            <a:ext cx="3264143" cy="55981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798" dirty="0">
                <a:solidFill>
                  <a:srgbClr val="44546A">
                    <a:lumMod val="40000"/>
                    <a:lumOff val="60000"/>
                  </a:srgbClr>
                </a:solidFill>
              </a:rPr>
              <a:t>d</a:t>
            </a:r>
            <a:r>
              <a:rPr lang="pt-BR" sz="2798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a Linha de Negócio</a:t>
            </a:r>
            <a:endParaRPr lang="en-US" sz="2798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66" name="Title 1">
            <a:extLst>
              <a:ext uri="{FF2B5EF4-FFF2-40B4-BE49-F238E27FC236}">
                <a16:creationId xmlns:a16="http://schemas.microsoft.com/office/drawing/2014/main" id="{0EA46CA5-B222-42C4-A014-6D3E046CEF69}"/>
              </a:ext>
            </a:extLst>
          </p:cNvPr>
          <p:cNvSpPr txBox="1">
            <a:spLocks/>
          </p:cNvSpPr>
          <p:nvPr/>
        </p:nvSpPr>
        <p:spPr>
          <a:xfrm>
            <a:off x="7602975" y="1623462"/>
            <a:ext cx="2990099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Considerações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80" name="CaixaDeTexto 79">
            <a:extLst>
              <a:ext uri="{FF2B5EF4-FFF2-40B4-BE49-F238E27FC236}">
                <a16:creationId xmlns:a16="http://schemas.microsoft.com/office/drawing/2014/main" id="{AABC6169-2D92-4DEE-97DA-6860CED47D8C}"/>
              </a:ext>
            </a:extLst>
          </p:cNvPr>
          <p:cNvSpPr txBox="1"/>
          <p:nvPr/>
        </p:nvSpPr>
        <p:spPr>
          <a:xfrm>
            <a:off x="1109260" y="3027247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81" name="Retângulo 21">
            <a:extLst>
              <a:ext uri="{FF2B5EF4-FFF2-40B4-BE49-F238E27FC236}">
                <a16:creationId xmlns:a16="http://schemas.microsoft.com/office/drawing/2014/main" id="{B5CDBCB3-6DB5-4008-BDE6-31DD9F6FFA3E}"/>
              </a:ext>
            </a:extLst>
          </p:cNvPr>
          <p:cNvSpPr/>
          <p:nvPr/>
        </p:nvSpPr>
        <p:spPr>
          <a:xfrm>
            <a:off x="1874726" y="3036481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82" name="Title 1">
            <a:extLst>
              <a:ext uri="{FF2B5EF4-FFF2-40B4-BE49-F238E27FC236}">
                <a16:creationId xmlns:a16="http://schemas.microsoft.com/office/drawing/2014/main" id="{3DD23F0F-2508-4ADB-AD49-3B61E9A18125}"/>
              </a:ext>
            </a:extLst>
          </p:cNvPr>
          <p:cNvSpPr txBox="1">
            <a:spLocks/>
          </p:cNvSpPr>
          <p:nvPr/>
        </p:nvSpPr>
        <p:spPr>
          <a:xfrm>
            <a:off x="2222475" y="3455046"/>
            <a:ext cx="3264143" cy="55981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798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Atual</a:t>
            </a:r>
            <a:endParaRPr lang="en-US" sz="2798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83" name="Title 1">
            <a:extLst>
              <a:ext uri="{FF2B5EF4-FFF2-40B4-BE49-F238E27FC236}">
                <a16:creationId xmlns:a16="http://schemas.microsoft.com/office/drawing/2014/main" id="{7589DE45-37B1-4881-9C4E-63FC81118301}"/>
              </a:ext>
            </a:extLst>
          </p:cNvPr>
          <p:cNvSpPr txBox="1">
            <a:spLocks/>
          </p:cNvSpPr>
          <p:nvPr/>
        </p:nvSpPr>
        <p:spPr>
          <a:xfrm>
            <a:off x="2222475" y="3158489"/>
            <a:ext cx="2325003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Arquitetura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85" name="CaixaDeTexto 84">
            <a:extLst>
              <a:ext uri="{FF2B5EF4-FFF2-40B4-BE49-F238E27FC236}">
                <a16:creationId xmlns:a16="http://schemas.microsoft.com/office/drawing/2014/main" id="{EC4943F2-366A-4DBD-B8C2-E90A5AFE9851}"/>
              </a:ext>
            </a:extLst>
          </p:cNvPr>
          <p:cNvSpPr txBox="1"/>
          <p:nvPr/>
        </p:nvSpPr>
        <p:spPr>
          <a:xfrm>
            <a:off x="6472988" y="3002331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86" name="Retângulo 21">
            <a:extLst>
              <a:ext uri="{FF2B5EF4-FFF2-40B4-BE49-F238E27FC236}">
                <a16:creationId xmlns:a16="http://schemas.microsoft.com/office/drawing/2014/main" id="{08A603AA-10D3-4E1F-8AF3-49A47C537EFA}"/>
              </a:ext>
            </a:extLst>
          </p:cNvPr>
          <p:cNvSpPr/>
          <p:nvPr/>
        </p:nvSpPr>
        <p:spPr>
          <a:xfrm>
            <a:off x="7250936" y="3008675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87" name="Title 1">
            <a:extLst>
              <a:ext uri="{FF2B5EF4-FFF2-40B4-BE49-F238E27FC236}">
                <a16:creationId xmlns:a16="http://schemas.microsoft.com/office/drawing/2014/main" id="{791045EF-1EA9-46C7-87CB-996AF1E17F38}"/>
              </a:ext>
            </a:extLst>
          </p:cNvPr>
          <p:cNvSpPr txBox="1">
            <a:spLocks/>
          </p:cNvSpPr>
          <p:nvPr/>
        </p:nvSpPr>
        <p:spPr>
          <a:xfrm>
            <a:off x="7602975" y="3429000"/>
            <a:ext cx="3264143" cy="55981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798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Futura</a:t>
            </a:r>
            <a:endParaRPr lang="en-US" sz="2798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88" name="Title 1">
            <a:extLst>
              <a:ext uri="{FF2B5EF4-FFF2-40B4-BE49-F238E27FC236}">
                <a16:creationId xmlns:a16="http://schemas.microsoft.com/office/drawing/2014/main" id="{66F1D8AC-1327-4035-B799-ED6E09E4DF3D}"/>
              </a:ext>
            </a:extLst>
          </p:cNvPr>
          <p:cNvSpPr txBox="1">
            <a:spLocks/>
          </p:cNvSpPr>
          <p:nvPr/>
        </p:nvSpPr>
        <p:spPr>
          <a:xfrm>
            <a:off x="7602975" y="3132444"/>
            <a:ext cx="2001979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Arquitetura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89" name="Espaço Reservado para Número de Slide 88">
            <a:extLst>
              <a:ext uri="{FF2B5EF4-FFF2-40B4-BE49-F238E27FC236}">
                <a16:creationId xmlns:a16="http://schemas.microsoft.com/office/drawing/2014/main" id="{289D8A3B-8F43-4C50-8D21-90D4A13128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228417">
              <a:defRPr/>
            </a:pPr>
            <a:fld id="{8EAEBB8B-65A8-4222-99B6-9433735EFA7C}" type="slidenum">
              <a:rPr lang="pt-BR" sz="1199">
                <a:solidFill>
                  <a:prstClr val="white"/>
                </a:solidFill>
              </a:rPr>
              <a:pPr defTabSz="228417">
                <a:defRPr/>
              </a:pPr>
              <a:t>2</a:t>
            </a:fld>
            <a:endParaRPr lang="pt-BR" sz="1199">
              <a:solidFill>
                <a:prstClr val="white"/>
              </a:solidFill>
            </a:endParaRPr>
          </a:p>
        </p:txBody>
      </p:sp>
      <p:sp>
        <p:nvSpPr>
          <p:cNvPr id="90" name="Title 1">
            <a:extLst>
              <a:ext uri="{FF2B5EF4-FFF2-40B4-BE49-F238E27FC236}">
                <a16:creationId xmlns:a16="http://schemas.microsoft.com/office/drawing/2014/main" id="{2018E60A-421A-446B-B268-A1914E0781DC}"/>
              </a:ext>
            </a:extLst>
          </p:cNvPr>
          <p:cNvSpPr txBox="1">
            <a:spLocks/>
          </p:cNvSpPr>
          <p:nvPr/>
        </p:nvSpPr>
        <p:spPr>
          <a:xfrm>
            <a:off x="1460195" y="202591"/>
            <a:ext cx="3224071" cy="700402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en-US" sz="3997" b="0" spc="-75">
                <a:solidFill>
                  <a:prstClr val="white"/>
                </a:solidFill>
              </a:rPr>
              <a:t>Agenda</a:t>
            </a:r>
            <a:endParaRPr lang="en-US" sz="3997" b="0" spc="-75" dirty="0">
              <a:solidFill>
                <a:prstClr val="white"/>
              </a:solidFill>
            </a:endParaRPr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13814554-6804-4486-BA15-480F666A4618}"/>
              </a:ext>
            </a:extLst>
          </p:cNvPr>
          <p:cNvSpPr txBox="1"/>
          <p:nvPr/>
        </p:nvSpPr>
        <p:spPr>
          <a:xfrm>
            <a:off x="1099300" y="4596425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26" name="Retângulo 21">
            <a:extLst>
              <a:ext uri="{FF2B5EF4-FFF2-40B4-BE49-F238E27FC236}">
                <a16:creationId xmlns:a16="http://schemas.microsoft.com/office/drawing/2014/main" id="{DD01E023-32E2-44F4-92CB-929B1E44B74A}"/>
              </a:ext>
            </a:extLst>
          </p:cNvPr>
          <p:cNvSpPr/>
          <p:nvPr/>
        </p:nvSpPr>
        <p:spPr>
          <a:xfrm>
            <a:off x="1874726" y="4605658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8" name="Title 1">
            <a:extLst>
              <a:ext uri="{FF2B5EF4-FFF2-40B4-BE49-F238E27FC236}">
                <a16:creationId xmlns:a16="http://schemas.microsoft.com/office/drawing/2014/main" id="{59E35DEF-DEEE-4BEF-888B-CA4BCB1CC652}"/>
              </a:ext>
            </a:extLst>
          </p:cNvPr>
          <p:cNvSpPr txBox="1">
            <a:spLocks/>
          </p:cNvSpPr>
          <p:nvPr/>
        </p:nvSpPr>
        <p:spPr>
          <a:xfrm>
            <a:off x="2222475" y="4727667"/>
            <a:ext cx="3098838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Principais Projetos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30" name="CaixaDeTexto 29">
            <a:extLst>
              <a:ext uri="{FF2B5EF4-FFF2-40B4-BE49-F238E27FC236}">
                <a16:creationId xmlns:a16="http://schemas.microsoft.com/office/drawing/2014/main" id="{28B7CB33-0E5B-4156-9CC9-54B61CB5DEAB}"/>
              </a:ext>
            </a:extLst>
          </p:cNvPr>
          <p:cNvSpPr txBox="1"/>
          <p:nvPr/>
        </p:nvSpPr>
        <p:spPr>
          <a:xfrm>
            <a:off x="6497504" y="4559333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31" name="Retângulo 21">
            <a:extLst>
              <a:ext uri="{FF2B5EF4-FFF2-40B4-BE49-F238E27FC236}">
                <a16:creationId xmlns:a16="http://schemas.microsoft.com/office/drawing/2014/main" id="{CD076CA4-FC38-4FAD-9788-84E83708B96E}"/>
              </a:ext>
            </a:extLst>
          </p:cNvPr>
          <p:cNvSpPr/>
          <p:nvPr/>
        </p:nvSpPr>
        <p:spPr>
          <a:xfrm>
            <a:off x="7250936" y="4577852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EBBE1E75-1379-4A4A-95BF-0291EEBEC88E}"/>
              </a:ext>
            </a:extLst>
          </p:cNvPr>
          <p:cNvSpPr txBox="1">
            <a:spLocks/>
          </p:cNvSpPr>
          <p:nvPr/>
        </p:nvSpPr>
        <p:spPr>
          <a:xfrm>
            <a:off x="7602975" y="4727667"/>
            <a:ext cx="1493016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...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grpSp>
        <p:nvGrpSpPr>
          <p:cNvPr id="36" name="Agrupar 35">
            <a:extLst>
              <a:ext uri="{FF2B5EF4-FFF2-40B4-BE49-F238E27FC236}">
                <a16:creationId xmlns:a16="http://schemas.microsoft.com/office/drawing/2014/main" id="{8E5AC326-C38A-4833-8147-41E0FDAED65C}"/>
              </a:ext>
            </a:extLst>
          </p:cNvPr>
          <p:cNvGrpSpPr/>
          <p:nvPr/>
        </p:nvGrpSpPr>
        <p:grpSpPr>
          <a:xfrm>
            <a:off x="724770" y="1510637"/>
            <a:ext cx="1353018" cy="1156135"/>
            <a:chOff x="5212726" y="312993"/>
            <a:chExt cx="2789804" cy="2377221"/>
          </a:xfrm>
        </p:grpSpPr>
        <p:cxnSp>
          <p:nvCxnSpPr>
            <p:cNvPr id="4" name="Conector reto 3">
              <a:extLst>
                <a:ext uri="{FF2B5EF4-FFF2-40B4-BE49-F238E27FC236}">
                  <a16:creationId xmlns:a16="http://schemas.microsoft.com/office/drawing/2014/main" id="{E6DEA1E0-4EF8-4D4D-9F3E-0039BA8480F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Conector reto 6">
              <a:extLst>
                <a:ext uri="{FF2B5EF4-FFF2-40B4-BE49-F238E27FC236}">
                  <a16:creationId xmlns:a16="http://schemas.microsoft.com/office/drawing/2014/main" id="{F4AC935B-DE61-4D48-8E05-E6720DFC57F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to 13">
              <a:extLst>
                <a:ext uri="{FF2B5EF4-FFF2-40B4-BE49-F238E27FC236}">
                  <a16:creationId xmlns:a16="http://schemas.microsoft.com/office/drawing/2014/main" id="{604AA0B8-C970-4200-885E-105E9D19047A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ector reto 16">
              <a:extLst>
                <a:ext uri="{FF2B5EF4-FFF2-40B4-BE49-F238E27FC236}">
                  <a16:creationId xmlns:a16="http://schemas.microsoft.com/office/drawing/2014/main" id="{332EB76F-E729-4F47-8B34-4B3E2BACB91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to 19">
              <a:extLst>
                <a:ext uri="{FF2B5EF4-FFF2-40B4-BE49-F238E27FC236}">
                  <a16:creationId xmlns:a16="http://schemas.microsoft.com/office/drawing/2014/main" id="{A17803E0-99A1-4DFC-9341-BA6E9F950620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to 33">
              <a:extLst>
                <a:ext uri="{FF2B5EF4-FFF2-40B4-BE49-F238E27FC236}">
                  <a16:creationId xmlns:a16="http://schemas.microsoft.com/office/drawing/2014/main" id="{5D83B4B0-7855-4AF2-A3FA-7253922E5EFB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7" name="Agrupar 56">
            <a:extLst>
              <a:ext uri="{FF2B5EF4-FFF2-40B4-BE49-F238E27FC236}">
                <a16:creationId xmlns:a16="http://schemas.microsoft.com/office/drawing/2014/main" id="{C07AE9A7-079D-42BB-8309-DEF8A864287C}"/>
              </a:ext>
            </a:extLst>
          </p:cNvPr>
          <p:cNvGrpSpPr/>
          <p:nvPr/>
        </p:nvGrpSpPr>
        <p:grpSpPr>
          <a:xfrm>
            <a:off x="6100980" y="1532356"/>
            <a:ext cx="1353018" cy="1156135"/>
            <a:chOff x="5212726" y="312993"/>
            <a:chExt cx="2789804" cy="2377221"/>
          </a:xfrm>
        </p:grpSpPr>
        <p:cxnSp>
          <p:nvCxnSpPr>
            <p:cNvPr id="58" name="Conector reto 57">
              <a:extLst>
                <a:ext uri="{FF2B5EF4-FFF2-40B4-BE49-F238E27FC236}">
                  <a16:creationId xmlns:a16="http://schemas.microsoft.com/office/drawing/2014/main" id="{C9944E87-B542-460E-B5CA-A4526F4AC19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to 58">
              <a:extLst>
                <a:ext uri="{FF2B5EF4-FFF2-40B4-BE49-F238E27FC236}">
                  <a16:creationId xmlns:a16="http://schemas.microsoft.com/office/drawing/2014/main" id="{5E8128D0-3DD1-4EF9-813F-1CBE5B75C32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to 59">
              <a:extLst>
                <a:ext uri="{FF2B5EF4-FFF2-40B4-BE49-F238E27FC236}">
                  <a16:creationId xmlns:a16="http://schemas.microsoft.com/office/drawing/2014/main" id="{BB120B7C-3C72-4F9F-9A4A-4BA659756052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Conector reto 62">
              <a:extLst>
                <a:ext uri="{FF2B5EF4-FFF2-40B4-BE49-F238E27FC236}">
                  <a16:creationId xmlns:a16="http://schemas.microsoft.com/office/drawing/2014/main" id="{38927D6D-B85F-4461-A0EF-EE1B476613F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Conector reto 63">
              <a:extLst>
                <a:ext uri="{FF2B5EF4-FFF2-40B4-BE49-F238E27FC236}">
                  <a16:creationId xmlns:a16="http://schemas.microsoft.com/office/drawing/2014/main" id="{689F0096-B77E-4A55-AA0D-5F3412C519F5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ector reto 66">
              <a:extLst>
                <a:ext uri="{FF2B5EF4-FFF2-40B4-BE49-F238E27FC236}">
                  <a16:creationId xmlns:a16="http://schemas.microsoft.com/office/drawing/2014/main" id="{52C2E9E3-50F3-4F88-AFE0-1F84E08799F7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Agrupar 67">
            <a:extLst>
              <a:ext uri="{FF2B5EF4-FFF2-40B4-BE49-F238E27FC236}">
                <a16:creationId xmlns:a16="http://schemas.microsoft.com/office/drawing/2014/main" id="{7A8F22B7-99F0-4A05-9265-8003C238CF83}"/>
              </a:ext>
            </a:extLst>
          </p:cNvPr>
          <p:cNvGrpSpPr/>
          <p:nvPr/>
        </p:nvGrpSpPr>
        <p:grpSpPr>
          <a:xfrm>
            <a:off x="724770" y="3061295"/>
            <a:ext cx="1353018" cy="1156135"/>
            <a:chOff x="5212726" y="312993"/>
            <a:chExt cx="2789804" cy="2377221"/>
          </a:xfrm>
        </p:grpSpPr>
        <p:cxnSp>
          <p:nvCxnSpPr>
            <p:cNvPr id="69" name="Conector reto 68">
              <a:extLst>
                <a:ext uri="{FF2B5EF4-FFF2-40B4-BE49-F238E27FC236}">
                  <a16:creationId xmlns:a16="http://schemas.microsoft.com/office/drawing/2014/main" id="{BA7F32D5-7520-4235-8ED5-08797B420D5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Conector reto 69">
              <a:extLst>
                <a:ext uri="{FF2B5EF4-FFF2-40B4-BE49-F238E27FC236}">
                  <a16:creationId xmlns:a16="http://schemas.microsoft.com/office/drawing/2014/main" id="{45C20942-453D-4730-8549-8D246125B7A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Conector reto 70">
              <a:extLst>
                <a:ext uri="{FF2B5EF4-FFF2-40B4-BE49-F238E27FC236}">
                  <a16:creationId xmlns:a16="http://schemas.microsoft.com/office/drawing/2014/main" id="{A08B753D-E9FD-41A7-8D30-8730BCF15993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Conector reto 71">
              <a:extLst>
                <a:ext uri="{FF2B5EF4-FFF2-40B4-BE49-F238E27FC236}">
                  <a16:creationId xmlns:a16="http://schemas.microsoft.com/office/drawing/2014/main" id="{851B7B4F-1203-4118-9A3A-035AE7E6C7F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ector reto 72">
              <a:extLst>
                <a:ext uri="{FF2B5EF4-FFF2-40B4-BE49-F238E27FC236}">
                  <a16:creationId xmlns:a16="http://schemas.microsoft.com/office/drawing/2014/main" id="{306AABD6-090D-4AF5-A6E4-5BA8FEBA32F9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ector reto 73">
              <a:extLst>
                <a:ext uri="{FF2B5EF4-FFF2-40B4-BE49-F238E27FC236}">
                  <a16:creationId xmlns:a16="http://schemas.microsoft.com/office/drawing/2014/main" id="{39D5FE65-2079-4BE3-A94D-8AEB7D3F0730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Agrupar 74">
            <a:extLst>
              <a:ext uri="{FF2B5EF4-FFF2-40B4-BE49-F238E27FC236}">
                <a16:creationId xmlns:a16="http://schemas.microsoft.com/office/drawing/2014/main" id="{23B6ED99-CDD8-4957-8A95-3D5E0E9FEAA5}"/>
              </a:ext>
            </a:extLst>
          </p:cNvPr>
          <p:cNvGrpSpPr/>
          <p:nvPr/>
        </p:nvGrpSpPr>
        <p:grpSpPr>
          <a:xfrm>
            <a:off x="6100980" y="3043064"/>
            <a:ext cx="1353018" cy="1156135"/>
            <a:chOff x="5212726" y="312993"/>
            <a:chExt cx="2789804" cy="2377221"/>
          </a:xfrm>
        </p:grpSpPr>
        <p:cxnSp>
          <p:nvCxnSpPr>
            <p:cNvPr id="77" name="Conector reto 76">
              <a:extLst>
                <a:ext uri="{FF2B5EF4-FFF2-40B4-BE49-F238E27FC236}">
                  <a16:creationId xmlns:a16="http://schemas.microsoft.com/office/drawing/2014/main" id="{7CD6BC9B-C40E-4A59-9DB6-C53418D68C1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ector reto 90">
              <a:extLst>
                <a:ext uri="{FF2B5EF4-FFF2-40B4-BE49-F238E27FC236}">
                  <a16:creationId xmlns:a16="http://schemas.microsoft.com/office/drawing/2014/main" id="{3B3D85CC-C315-433D-ABFF-1D12F310368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Conector reto 91">
              <a:extLst>
                <a:ext uri="{FF2B5EF4-FFF2-40B4-BE49-F238E27FC236}">
                  <a16:creationId xmlns:a16="http://schemas.microsoft.com/office/drawing/2014/main" id="{6C2D05EC-ADD7-4500-843C-4CAF0BC213BE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Conector reto 92">
              <a:extLst>
                <a:ext uri="{FF2B5EF4-FFF2-40B4-BE49-F238E27FC236}">
                  <a16:creationId xmlns:a16="http://schemas.microsoft.com/office/drawing/2014/main" id="{43BEEDDB-39EF-4AD1-90BB-BECC67747F2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ector reto 93">
              <a:extLst>
                <a:ext uri="{FF2B5EF4-FFF2-40B4-BE49-F238E27FC236}">
                  <a16:creationId xmlns:a16="http://schemas.microsoft.com/office/drawing/2014/main" id="{295295F1-B3B6-4C71-A8DB-7A49C7E99D0A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onector reto 94">
              <a:extLst>
                <a:ext uri="{FF2B5EF4-FFF2-40B4-BE49-F238E27FC236}">
                  <a16:creationId xmlns:a16="http://schemas.microsoft.com/office/drawing/2014/main" id="{F1BA3DC3-7BA4-4308-961C-44E94A17062F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6" name="Agrupar 95">
            <a:extLst>
              <a:ext uri="{FF2B5EF4-FFF2-40B4-BE49-F238E27FC236}">
                <a16:creationId xmlns:a16="http://schemas.microsoft.com/office/drawing/2014/main" id="{F17BF29D-12F9-45D3-A729-C3465389C3DC}"/>
              </a:ext>
            </a:extLst>
          </p:cNvPr>
          <p:cNvGrpSpPr/>
          <p:nvPr/>
        </p:nvGrpSpPr>
        <p:grpSpPr>
          <a:xfrm>
            <a:off x="736171" y="4626421"/>
            <a:ext cx="1353018" cy="1156135"/>
            <a:chOff x="5212726" y="312993"/>
            <a:chExt cx="2789804" cy="2377221"/>
          </a:xfrm>
        </p:grpSpPr>
        <p:cxnSp>
          <p:nvCxnSpPr>
            <p:cNvPr id="97" name="Conector reto 96">
              <a:extLst>
                <a:ext uri="{FF2B5EF4-FFF2-40B4-BE49-F238E27FC236}">
                  <a16:creationId xmlns:a16="http://schemas.microsoft.com/office/drawing/2014/main" id="{84969D51-64CE-4D66-B19A-873DD7EC1EA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to 97">
              <a:extLst>
                <a:ext uri="{FF2B5EF4-FFF2-40B4-BE49-F238E27FC236}">
                  <a16:creationId xmlns:a16="http://schemas.microsoft.com/office/drawing/2014/main" id="{67504C36-FCA7-418F-B033-99D676EDDBB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to 98">
              <a:extLst>
                <a:ext uri="{FF2B5EF4-FFF2-40B4-BE49-F238E27FC236}">
                  <a16:creationId xmlns:a16="http://schemas.microsoft.com/office/drawing/2014/main" id="{38FF658E-DEA4-46E7-8362-A89009B59D48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Conector reto 99">
              <a:extLst>
                <a:ext uri="{FF2B5EF4-FFF2-40B4-BE49-F238E27FC236}">
                  <a16:creationId xmlns:a16="http://schemas.microsoft.com/office/drawing/2014/main" id="{BCF6C98B-772A-4BCF-BEEC-1578F448B30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Conector reto 100">
              <a:extLst>
                <a:ext uri="{FF2B5EF4-FFF2-40B4-BE49-F238E27FC236}">
                  <a16:creationId xmlns:a16="http://schemas.microsoft.com/office/drawing/2014/main" id="{886F5179-C9A0-4C98-876E-2EF9FD4890A8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to 101">
              <a:extLst>
                <a:ext uri="{FF2B5EF4-FFF2-40B4-BE49-F238E27FC236}">
                  <a16:creationId xmlns:a16="http://schemas.microsoft.com/office/drawing/2014/main" id="{155381F8-C9B2-4E57-8864-365EE00C8265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3" name="Agrupar 102">
            <a:extLst>
              <a:ext uri="{FF2B5EF4-FFF2-40B4-BE49-F238E27FC236}">
                <a16:creationId xmlns:a16="http://schemas.microsoft.com/office/drawing/2014/main" id="{22000B80-9331-4F8B-AF4D-5AE976F6F1AA}"/>
              </a:ext>
            </a:extLst>
          </p:cNvPr>
          <p:cNvGrpSpPr/>
          <p:nvPr/>
        </p:nvGrpSpPr>
        <p:grpSpPr>
          <a:xfrm>
            <a:off x="6107256" y="4608190"/>
            <a:ext cx="1353018" cy="1156135"/>
            <a:chOff x="5212726" y="312993"/>
            <a:chExt cx="2789804" cy="2377221"/>
          </a:xfrm>
        </p:grpSpPr>
        <p:cxnSp>
          <p:nvCxnSpPr>
            <p:cNvPr id="104" name="Conector reto 103">
              <a:extLst>
                <a:ext uri="{FF2B5EF4-FFF2-40B4-BE49-F238E27FC236}">
                  <a16:creationId xmlns:a16="http://schemas.microsoft.com/office/drawing/2014/main" id="{F360B198-9B6B-4032-B078-F95405EAC75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Conector reto 104">
              <a:extLst>
                <a:ext uri="{FF2B5EF4-FFF2-40B4-BE49-F238E27FC236}">
                  <a16:creationId xmlns:a16="http://schemas.microsoft.com/office/drawing/2014/main" id="{F3C2670F-B5D2-465B-97CD-A40DC207677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Conector reto 105">
              <a:extLst>
                <a:ext uri="{FF2B5EF4-FFF2-40B4-BE49-F238E27FC236}">
                  <a16:creationId xmlns:a16="http://schemas.microsoft.com/office/drawing/2014/main" id="{3947FD0F-9991-4DEF-AAE9-7C5A2557F9D1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Conector reto 106">
              <a:extLst>
                <a:ext uri="{FF2B5EF4-FFF2-40B4-BE49-F238E27FC236}">
                  <a16:creationId xmlns:a16="http://schemas.microsoft.com/office/drawing/2014/main" id="{93ABD031-2EF2-4B32-94AE-D2535E1A811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Conector reto 107">
              <a:extLst>
                <a:ext uri="{FF2B5EF4-FFF2-40B4-BE49-F238E27FC236}">
                  <a16:creationId xmlns:a16="http://schemas.microsoft.com/office/drawing/2014/main" id="{41CACBFE-C0C6-4FD5-AC90-781CC72445E9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Conector reto 108">
              <a:extLst>
                <a:ext uri="{FF2B5EF4-FFF2-40B4-BE49-F238E27FC236}">
                  <a16:creationId xmlns:a16="http://schemas.microsoft.com/office/drawing/2014/main" id="{AB0D6EDB-9959-4885-A75B-E0FA21DB5BE7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6474110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Retângulo: Cantos Arredondados 221">
            <a:extLst>
              <a:ext uri="{FF2B5EF4-FFF2-40B4-BE49-F238E27FC236}">
                <a16:creationId xmlns:a16="http://schemas.microsoft.com/office/drawing/2014/main" id="{97C4AFD9-A836-4597-B058-47883C9CC479}"/>
              </a:ext>
            </a:extLst>
          </p:cNvPr>
          <p:cNvSpPr/>
          <p:nvPr/>
        </p:nvSpPr>
        <p:spPr>
          <a:xfrm>
            <a:off x="704849" y="2545485"/>
            <a:ext cx="5912293" cy="367643"/>
          </a:xfrm>
          <a:prstGeom prst="roundRect">
            <a:avLst>
              <a:gd name="adj" fmla="val 6238"/>
            </a:avLst>
          </a:prstGeom>
          <a:solidFill>
            <a:srgbClr val="7AA2C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054" name="Seta: para a Direita 1053">
            <a:extLst>
              <a:ext uri="{FF2B5EF4-FFF2-40B4-BE49-F238E27FC236}">
                <a16:creationId xmlns:a16="http://schemas.microsoft.com/office/drawing/2014/main" id="{E49C4BCF-0BFF-4B6A-A481-EBBC3AFF1F58}"/>
              </a:ext>
            </a:extLst>
          </p:cNvPr>
          <p:cNvSpPr/>
          <p:nvPr/>
        </p:nvSpPr>
        <p:spPr>
          <a:xfrm>
            <a:off x="1848460" y="2366171"/>
            <a:ext cx="8075014" cy="716472"/>
          </a:xfrm>
          <a:prstGeom prst="rightArrow">
            <a:avLst/>
          </a:prstGeom>
          <a:solidFill>
            <a:srgbClr val="7AA2C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B4A9FDD4-788B-441E-BC23-1656B5FD3141}"/>
              </a:ext>
            </a:extLst>
          </p:cNvPr>
          <p:cNvSpPr txBox="1">
            <a:spLocks/>
          </p:cNvSpPr>
          <p:nvPr/>
        </p:nvSpPr>
        <p:spPr>
          <a:xfrm>
            <a:off x="1406532" y="201921"/>
            <a:ext cx="8516942" cy="582085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913668" rtl="0" eaLnBrk="1" fontAlgn="auto" latinLnBrk="0" hangingPunct="1">
              <a:lnSpc>
                <a:spcPts val="6345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997" b="0" i="0" u="none" strike="noStrike" kern="1200" cap="none" spc="-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 panose="020B0602020104020603" pitchFamily="34" charset="0"/>
                <a:cs typeface="+mj-cs"/>
              </a:rPr>
              <a:t>Arquitetura Futura</a:t>
            </a:r>
          </a:p>
        </p:txBody>
      </p:sp>
      <p:sp>
        <p:nvSpPr>
          <p:cNvPr id="10" name="Retângulo: Cantos Arredondados 9">
            <a:extLst>
              <a:ext uri="{FF2B5EF4-FFF2-40B4-BE49-F238E27FC236}">
                <a16:creationId xmlns:a16="http://schemas.microsoft.com/office/drawing/2014/main" id="{F65AA5E3-9289-4DCC-B298-BCE0B20EB390}"/>
              </a:ext>
            </a:extLst>
          </p:cNvPr>
          <p:cNvSpPr/>
          <p:nvPr/>
        </p:nvSpPr>
        <p:spPr>
          <a:xfrm>
            <a:off x="713765" y="5630483"/>
            <a:ext cx="7973036" cy="378338"/>
          </a:xfrm>
          <a:prstGeom prst="roundRect">
            <a:avLst>
              <a:gd name="adj" fmla="val 6238"/>
            </a:avLst>
          </a:prstGeom>
          <a:solidFill>
            <a:srgbClr val="FFE4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1" name="CaixaDeTexto 10">
            <a:extLst>
              <a:ext uri="{FF2B5EF4-FFF2-40B4-BE49-F238E27FC236}">
                <a16:creationId xmlns:a16="http://schemas.microsoft.com/office/drawing/2014/main" id="{C3C0744B-2389-4909-ACB5-28A16A063022}"/>
              </a:ext>
            </a:extLst>
          </p:cNvPr>
          <p:cNvSpPr txBox="1"/>
          <p:nvPr/>
        </p:nvSpPr>
        <p:spPr>
          <a:xfrm>
            <a:off x="50165" y="6494541"/>
            <a:ext cx="205532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b="1" dirty="0">
                <a:solidFill>
                  <a:schemeClr val="bg1">
                    <a:lumMod val="50000"/>
                  </a:schemeClr>
                </a:solidFill>
              </a:rPr>
              <a:t>Microserviços APF - Core</a:t>
            </a:r>
          </a:p>
        </p:txBody>
      </p:sp>
      <p:sp>
        <p:nvSpPr>
          <p:cNvPr id="112" name="CaixaDeTexto 111">
            <a:extLst>
              <a:ext uri="{FF2B5EF4-FFF2-40B4-BE49-F238E27FC236}">
                <a16:creationId xmlns:a16="http://schemas.microsoft.com/office/drawing/2014/main" id="{8FB5D703-1B05-4AA5-A042-C93554CDC485}"/>
              </a:ext>
            </a:extLst>
          </p:cNvPr>
          <p:cNvSpPr txBox="1"/>
          <p:nvPr/>
        </p:nvSpPr>
        <p:spPr>
          <a:xfrm>
            <a:off x="6552373" y="4187565"/>
            <a:ext cx="313078" cy="1946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600" b="1" dirty="0">
                <a:solidFill>
                  <a:schemeClr val="bg1">
                    <a:lumMod val="65000"/>
                  </a:schemeClr>
                </a:solidFill>
              </a:rPr>
              <a:t>BI</a:t>
            </a:r>
            <a:endParaRPr lang="pt-BR" sz="800" b="1" dirty="0">
              <a:solidFill>
                <a:schemeClr val="bg1">
                  <a:lumMod val="65000"/>
                </a:schemeClr>
              </a:solidFill>
            </a:endParaRPr>
          </a:p>
        </p:txBody>
      </p:sp>
      <p:cxnSp>
        <p:nvCxnSpPr>
          <p:cNvPr id="20" name="Conector de Seta Reta 19">
            <a:extLst>
              <a:ext uri="{FF2B5EF4-FFF2-40B4-BE49-F238E27FC236}">
                <a16:creationId xmlns:a16="http://schemas.microsoft.com/office/drawing/2014/main" id="{CE10DA5F-8785-4E29-B5DB-04ADBBCC94FA}"/>
              </a:ext>
            </a:extLst>
          </p:cNvPr>
          <p:cNvCxnSpPr>
            <a:cxnSpLocks/>
          </p:cNvCxnSpPr>
          <p:nvPr/>
        </p:nvCxnSpPr>
        <p:spPr>
          <a:xfrm>
            <a:off x="1387122" y="4661268"/>
            <a:ext cx="0" cy="461375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Retângulo: Cantos Arredondados 85">
            <a:extLst>
              <a:ext uri="{FF2B5EF4-FFF2-40B4-BE49-F238E27FC236}">
                <a16:creationId xmlns:a16="http://schemas.microsoft.com/office/drawing/2014/main" id="{84B49532-4663-4013-8A40-9B4E1C3766EF}"/>
              </a:ext>
            </a:extLst>
          </p:cNvPr>
          <p:cNvSpPr/>
          <p:nvPr/>
        </p:nvSpPr>
        <p:spPr>
          <a:xfrm>
            <a:off x="858281" y="5185714"/>
            <a:ext cx="1084845" cy="961045"/>
          </a:xfrm>
          <a:prstGeom prst="roundRect">
            <a:avLst>
              <a:gd name="adj" fmla="val 6238"/>
            </a:avLst>
          </a:prstGeom>
          <a:solidFill>
            <a:srgbClr val="E5E5E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87" name="Retângulo: Cantos Arredondados 86">
            <a:extLst>
              <a:ext uri="{FF2B5EF4-FFF2-40B4-BE49-F238E27FC236}">
                <a16:creationId xmlns:a16="http://schemas.microsoft.com/office/drawing/2014/main" id="{0BB9B910-EE39-4D90-A814-553B6CAEB944}"/>
              </a:ext>
            </a:extLst>
          </p:cNvPr>
          <p:cNvSpPr/>
          <p:nvPr/>
        </p:nvSpPr>
        <p:spPr>
          <a:xfrm>
            <a:off x="912329" y="5239937"/>
            <a:ext cx="969955" cy="833745"/>
          </a:xfrm>
          <a:prstGeom prst="roundRect">
            <a:avLst>
              <a:gd name="adj" fmla="val 6238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12" name="CaixaDeTexto 211">
            <a:extLst>
              <a:ext uri="{FF2B5EF4-FFF2-40B4-BE49-F238E27FC236}">
                <a16:creationId xmlns:a16="http://schemas.microsoft.com/office/drawing/2014/main" id="{37D20283-3F90-44B8-9379-86FAA4E3E3B0}"/>
              </a:ext>
            </a:extLst>
          </p:cNvPr>
          <p:cNvSpPr txBox="1"/>
          <p:nvPr/>
        </p:nvSpPr>
        <p:spPr>
          <a:xfrm>
            <a:off x="938914" y="5253664"/>
            <a:ext cx="973791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1000" b="1" dirty="0">
                <a:solidFill>
                  <a:schemeClr val="bg1">
                    <a:lumMod val="65000"/>
                  </a:schemeClr>
                </a:solidFill>
              </a:rPr>
              <a:t>Offloading</a:t>
            </a:r>
          </a:p>
        </p:txBody>
      </p:sp>
      <p:grpSp>
        <p:nvGrpSpPr>
          <p:cNvPr id="213" name="Agrupar 212">
            <a:extLst>
              <a:ext uri="{FF2B5EF4-FFF2-40B4-BE49-F238E27FC236}">
                <a16:creationId xmlns:a16="http://schemas.microsoft.com/office/drawing/2014/main" id="{172CBD59-67C6-4EB9-BA9B-E9AEAFBF4EE5}"/>
              </a:ext>
            </a:extLst>
          </p:cNvPr>
          <p:cNvGrpSpPr/>
          <p:nvPr/>
        </p:nvGrpSpPr>
        <p:grpSpPr>
          <a:xfrm>
            <a:off x="2189392" y="5197999"/>
            <a:ext cx="1084845" cy="948760"/>
            <a:chOff x="5313364" y="4513880"/>
            <a:chExt cx="1035578" cy="704850"/>
          </a:xfrm>
        </p:grpSpPr>
        <p:sp>
          <p:nvSpPr>
            <p:cNvPr id="214" name="Retângulo: Cantos Arredondados 213">
              <a:extLst>
                <a:ext uri="{FF2B5EF4-FFF2-40B4-BE49-F238E27FC236}">
                  <a16:creationId xmlns:a16="http://schemas.microsoft.com/office/drawing/2014/main" id="{7C967162-D114-4634-B90B-F1434F523A4C}"/>
                </a:ext>
              </a:extLst>
            </p:cNvPr>
            <p:cNvSpPr/>
            <p:nvPr/>
          </p:nvSpPr>
          <p:spPr>
            <a:xfrm>
              <a:off x="5313364" y="4513880"/>
              <a:ext cx="1035578" cy="704850"/>
            </a:xfrm>
            <a:prstGeom prst="roundRect">
              <a:avLst>
                <a:gd name="adj" fmla="val 6238"/>
              </a:avLst>
            </a:prstGeom>
            <a:solidFill>
              <a:srgbClr val="E5E5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dirty="0"/>
            </a:p>
          </p:txBody>
        </p:sp>
        <p:sp>
          <p:nvSpPr>
            <p:cNvPr id="215" name="Retângulo: Cantos Arredondados 214">
              <a:extLst>
                <a:ext uri="{FF2B5EF4-FFF2-40B4-BE49-F238E27FC236}">
                  <a16:creationId xmlns:a16="http://schemas.microsoft.com/office/drawing/2014/main" id="{4B243169-FC05-4E1B-9A29-DC995034B6E8}"/>
                </a:ext>
              </a:extLst>
            </p:cNvPr>
            <p:cNvSpPr/>
            <p:nvPr/>
          </p:nvSpPr>
          <p:spPr>
            <a:xfrm>
              <a:off x="5364957" y="4565324"/>
              <a:ext cx="925906" cy="604369"/>
            </a:xfrm>
            <a:prstGeom prst="roundRect">
              <a:avLst>
                <a:gd name="adj" fmla="val 6238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sp>
        <p:nvSpPr>
          <p:cNvPr id="219" name="CaixaDeTexto 218">
            <a:extLst>
              <a:ext uri="{FF2B5EF4-FFF2-40B4-BE49-F238E27FC236}">
                <a16:creationId xmlns:a16="http://schemas.microsoft.com/office/drawing/2014/main" id="{47128033-D1FA-40D0-9BC4-9AE043B25159}"/>
              </a:ext>
            </a:extLst>
          </p:cNvPr>
          <p:cNvSpPr txBox="1"/>
          <p:nvPr/>
        </p:nvSpPr>
        <p:spPr>
          <a:xfrm>
            <a:off x="2270025" y="5265948"/>
            <a:ext cx="973791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1000" b="1" dirty="0">
                <a:solidFill>
                  <a:schemeClr val="bg1">
                    <a:lumMod val="65000"/>
                  </a:schemeClr>
                </a:solidFill>
              </a:rPr>
              <a:t>Portifólio</a:t>
            </a:r>
          </a:p>
        </p:txBody>
      </p:sp>
      <p:grpSp>
        <p:nvGrpSpPr>
          <p:cNvPr id="221" name="Agrupar 220">
            <a:extLst>
              <a:ext uri="{FF2B5EF4-FFF2-40B4-BE49-F238E27FC236}">
                <a16:creationId xmlns:a16="http://schemas.microsoft.com/office/drawing/2014/main" id="{2B3A9870-E59F-4E43-9043-071DA70983BF}"/>
              </a:ext>
            </a:extLst>
          </p:cNvPr>
          <p:cNvGrpSpPr/>
          <p:nvPr/>
        </p:nvGrpSpPr>
        <p:grpSpPr>
          <a:xfrm>
            <a:off x="3520502" y="5182087"/>
            <a:ext cx="1084845" cy="961044"/>
            <a:chOff x="5313364" y="4513880"/>
            <a:chExt cx="1035578" cy="704850"/>
          </a:xfrm>
        </p:grpSpPr>
        <p:sp>
          <p:nvSpPr>
            <p:cNvPr id="226" name="Retângulo: Cantos Arredondados 225">
              <a:extLst>
                <a:ext uri="{FF2B5EF4-FFF2-40B4-BE49-F238E27FC236}">
                  <a16:creationId xmlns:a16="http://schemas.microsoft.com/office/drawing/2014/main" id="{15A6E0A1-270B-40E5-985B-403CFCE56293}"/>
                </a:ext>
              </a:extLst>
            </p:cNvPr>
            <p:cNvSpPr/>
            <p:nvPr/>
          </p:nvSpPr>
          <p:spPr>
            <a:xfrm>
              <a:off x="5313364" y="4513880"/>
              <a:ext cx="1035578" cy="704850"/>
            </a:xfrm>
            <a:prstGeom prst="roundRect">
              <a:avLst>
                <a:gd name="adj" fmla="val 6238"/>
              </a:avLst>
            </a:prstGeom>
            <a:solidFill>
              <a:srgbClr val="E5E5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27" name="Retângulo: Cantos Arredondados 226">
              <a:extLst>
                <a:ext uri="{FF2B5EF4-FFF2-40B4-BE49-F238E27FC236}">
                  <a16:creationId xmlns:a16="http://schemas.microsoft.com/office/drawing/2014/main" id="{ACBD63DA-A02C-45D1-BA31-CC7DF440D129}"/>
                </a:ext>
              </a:extLst>
            </p:cNvPr>
            <p:cNvSpPr/>
            <p:nvPr/>
          </p:nvSpPr>
          <p:spPr>
            <a:xfrm>
              <a:off x="5364957" y="4565324"/>
              <a:ext cx="925906" cy="604369"/>
            </a:xfrm>
            <a:prstGeom prst="roundRect">
              <a:avLst>
                <a:gd name="adj" fmla="val 6238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sp>
        <p:nvSpPr>
          <p:cNvPr id="225" name="CaixaDeTexto 224">
            <a:extLst>
              <a:ext uri="{FF2B5EF4-FFF2-40B4-BE49-F238E27FC236}">
                <a16:creationId xmlns:a16="http://schemas.microsoft.com/office/drawing/2014/main" id="{DC4B8AC1-332E-4362-BBFF-F9C568B060D5}"/>
              </a:ext>
            </a:extLst>
          </p:cNvPr>
          <p:cNvSpPr txBox="1"/>
          <p:nvPr/>
        </p:nvSpPr>
        <p:spPr>
          <a:xfrm>
            <a:off x="3574550" y="5250036"/>
            <a:ext cx="1000377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1000" b="1" dirty="0">
                <a:solidFill>
                  <a:schemeClr val="bg1">
                    <a:lumMod val="65000"/>
                  </a:schemeClr>
                </a:solidFill>
              </a:rPr>
              <a:t>Contratação</a:t>
            </a:r>
          </a:p>
        </p:txBody>
      </p:sp>
      <p:grpSp>
        <p:nvGrpSpPr>
          <p:cNvPr id="229" name="Agrupar 228">
            <a:extLst>
              <a:ext uri="{FF2B5EF4-FFF2-40B4-BE49-F238E27FC236}">
                <a16:creationId xmlns:a16="http://schemas.microsoft.com/office/drawing/2014/main" id="{DF8283C7-69E9-4C79-9B21-6E5B63C24789}"/>
              </a:ext>
            </a:extLst>
          </p:cNvPr>
          <p:cNvGrpSpPr/>
          <p:nvPr/>
        </p:nvGrpSpPr>
        <p:grpSpPr>
          <a:xfrm>
            <a:off x="4845530" y="5192075"/>
            <a:ext cx="1084845" cy="961043"/>
            <a:chOff x="5313364" y="4513880"/>
            <a:chExt cx="1035578" cy="704850"/>
          </a:xfrm>
        </p:grpSpPr>
        <p:sp>
          <p:nvSpPr>
            <p:cNvPr id="234" name="Retângulo: Cantos Arredondados 233">
              <a:extLst>
                <a:ext uri="{FF2B5EF4-FFF2-40B4-BE49-F238E27FC236}">
                  <a16:creationId xmlns:a16="http://schemas.microsoft.com/office/drawing/2014/main" id="{BBFF55B1-34B4-4489-9AC2-1D828EC1FDE9}"/>
                </a:ext>
              </a:extLst>
            </p:cNvPr>
            <p:cNvSpPr/>
            <p:nvPr/>
          </p:nvSpPr>
          <p:spPr>
            <a:xfrm>
              <a:off x="5313364" y="4513880"/>
              <a:ext cx="1035578" cy="704850"/>
            </a:xfrm>
            <a:prstGeom prst="roundRect">
              <a:avLst>
                <a:gd name="adj" fmla="val 6238"/>
              </a:avLst>
            </a:prstGeom>
            <a:solidFill>
              <a:srgbClr val="E5E5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35" name="Retângulo: Cantos Arredondados 234">
              <a:extLst>
                <a:ext uri="{FF2B5EF4-FFF2-40B4-BE49-F238E27FC236}">
                  <a16:creationId xmlns:a16="http://schemas.microsoft.com/office/drawing/2014/main" id="{552F5CFA-7F2C-4554-A599-009749E76148}"/>
                </a:ext>
              </a:extLst>
            </p:cNvPr>
            <p:cNvSpPr/>
            <p:nvPr/>
          </p:nvSpPr>
          <p:spPr>
            <a:xfrm>
              <a:off x="5364957" y="4565324"/>
              <a:ext cx="925906" cy="604369"/>
            </a:xfrm>
            <a:prstGeom prst="roundRect">
              <a:avLst>
                <a:gd name="adj" fmla="val 6238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sp>
        <p:nvSpPr>
          <p:cNvPr id="233" name="CaixaDeTexto 232">
            <a:extLst>
              <a:ext uri="{FF2B5EF4-FFF2-40B4-BE49-F238E27FC236}">
                <a16:creationId xmlns:a16="http://schemas.microsoft.com/office/drawing/2014/main" id="{8D133AA1-65A3-47F2-BA0F-2EDEE5AF3BBB}"/>
              </a:ext>
            </a:extLst>
          </p:cNvPr>
          <p:cNvSpPr txBox="1"/>
          <p:nvPr/>
        </p:nvSpPr>
        <p:spPr>
          <a:xfrm>
            <a:off x="4851613" y="5260024"/>
            <a:ext cx="1048341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1000" b="1" dirty="0">
                <a:solidFill>
                  <a:schemeClr val="bg1">
                    <a:lumMod val="65000"/>
                  </a:schemeClr>
                </a:solidFill>
              </a:rPr>
              <a:t>Desembolso</a:t>
            </a:r>
          </a:p>
        </p:txBody>
      </p:sp>
      <p:grpSp>
        <p:nvGrpSpPr>
          <p:cNvPr id="237" name="Agrupar 236">
            <a:extLst>
              <a:ext uri="{FF2B5EF4-FFF2-40B4-BE49-F238E27FC236}">
                <a16:creationId xmlns:a16="http://schemas.microsoft.com/office/drawing/2014/main" id="{D3FB1322-DBE6-4754-94B8-BE716A5DDAB0}"/>
              </a:ext>
            </a:extLst>
          </p:cNvPr>
          <p:cNvGrpSpPr/>
          <p:nvPr/>
        </p:nvGrpSpPr>
        <p:grpSpPr>
          <a:xfrm>
            <a:off x="6167603" y="5175436"/>
            <a:ext cx="1084845" cy="970526"/>
            <a:chOff x="5313364" y="4513880"/>
            <a:chExt cx="1035578" cy="704850"/>
          </a:xfrm>
        </p:grpSpPr>
        <p:sp>
          <p:nvSpPr>
            <p:cNvPr id="242" name="Retângulo: Cantos Arredondados 241">
              <a:extLst>
                <a:ext uri="{FF2B5EF4-FFF2-40B4-BE49-F238E27FC236}">
                  <a16:creationId xmlns:a16="http://schemas.microsoft.com/office/drawing/2014/main" id="{08269066-CA85-4296-B33D-894ED08C0E5B}"/>
                </a:ext>
              </a:extLst>
            </p:cNvPr>
            <p:cNvSpPr/>
            <p:nvPr/>
          </p:nvSpPr>
          <p:spPr>
            <a:xfrm>
              <a:off x="5313364" y="4513880"/>
              <a:ext cx="1035578" cy="704850"/>
            </a:xfrm>
            <a:prstGeom prst="roundRect">
              <a:avLst>
                <a:gd name="adj" fmla="val 6238"/>
              </a:avLst>
            </a:prstGeom>
            <a:solidFill>
              <a:srgbClr val="E5E5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43" name="Retângulo: Cantos Arredondados 242">
              <a:extLst>
                <a:ext uri="{FF2B5EF4-FFF2-40B4-BE49-F238E27FC236}">
                  <a16:creationId xmlns:a16="http://schemas.microsoft.com/office/drawing/2014/main" id="{1C08674A-CAE7-47AD-B962-0C87EC711F03}"/>
                </a:ext>
              </a:extLst>
            </p:cNvPr>
            <p:cNvSpPr/>
            <p:nvPr/>
          </p:nvSpPr>
          <p:spPr>
            <a:xfrm>
              <a:off x="5364957" y="4565324"/>
              <a:ext cx="925906" cy="604369"/>
            </a:xfrm>
            <a:prstGeom prst="roundRect">
              <a:avLst>
                <a:gd name="adj" fmla="val 6238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sp>
        <p:nvSpPr>
          <p:cNvPr id="241" name="CaixaDeTexto 240">
            <a:extLst>
              <a:ext uri="{FF2B5EF4-FFF2-40B4-BE49-F238E27FC236}">
                <a16:creationId xmlns:a16="http://schemas.microsoft.com/office/drawing/2014/main" id="{A7532CF1-25A8-4E68-B7CF-96C5479751B0}"/>
              </a:ext>
            </a:extLst>
          </p:cNvPr>
          <p:cNvSpPr txBox="1"/>
          <p:nvPr/>
        </p:nvSpPr>
        <p:spPr>
          <a:xfrm>
            <a:off x="6209094" y="5243384"/>
            <a:ext cx="1012933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1000" b="1" dirty="0">
                <a:solidFill>
                  <a:schemeClr val="bg1">
                    <a:lumMod val="65000"/>
                  </a:schemeClr>
                </a:solidFill>
              </a:rPr>
              <a:t>Orçamento</a:t>
            </a:r>
          </a:p>
        </p:txBody>
      </p:sp>
      <p:grpSp>
        <p:nvGrpSpPr>
          <p:cNvPr id="245" name="Agrupar 244">
            <a:extLst>
              <a:ext uri="{FF2B5EF4-FFF2-40B4-BE49-F238E27FC236}">
                <a16:creationId xmlns:a16="http://schemas.microsoft.com/office/drawing/2014/main" id="{4701F022-BEF4-4FD1-AA9E-7A8E327C259B}"/>
              </a:ext>
            </a:extLst>
          </p:cNvPr>
          <p:cNvGrpSpPr/>
          <p:nvPr/>
        </p:nvGrpSpPr>
        <p:grpSpPr>
          <a:xfrm>
            <a:off x="7489676" y="5174165"/>
            <a:ext cx="1084845" cy="978954"/>
            <a:chOff x="5313364" y="4513880"/>
            <a:chExt cx="1035578" cy="704850"/>
          </a:xfrm>
        </p:grpSpPr>
        <p:sp>
          <p:nvSpPr>
            <p:cNvPr id="250" name="Retângulo: Cantos Arredondados 249">
              <a:extLst>
                <a:ext uri="{FF2B5EF4-FFF2-40B4-BE49-F238E27FC236}">
                  <a16:creationId xmlns:a16="http://schemas.microsoft.com/office/drawing/2014/main" id="{0946DCB5-F6D7-4448-962B-688DDBA0F361}"/>
                </a:ext>
              </a:extLst>
            </p:cNvPr>
            <p:cNvSpPr/>
            <p:nvPr/>
          </p:nvSpPr>
          <p:spPr>
            <a:xfrm>
              <a:off x="5313364" y="4513880"/>
              <a:ext cx="1035578" cy="704850"/>
            </a:xfrm>
            <a:prstGeom prst="roundRect">
              <a:avLst>
                <a:gd name="adj" fmla="val 6238"/>
              </a:avLst>
            </a:prstGeom>
            <a:solidFill>
              <a:srgbClr val="E5E5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51" name="Retângulo: Cantos Arredondados 250">
              <a:extLst>
                <a:ext uri="{FF2B5EF4-FFF2-40B4-BE49-F238E27FC236}">
                  <a16:creationId xmlns:a16="http://schemas.microsoft.com/office/drawing/2014/main" id="{2F7094B7-E068-4F85-A4DF-18251C9B40EA}"/>
                </a:ext>
              </a:extLst>
            </p:cNvPr>
            <p:cNvSpPr/>
            <p:nvPr/>
          </p:nvSpPr>
          <p:spPr>
            <a:xfrm>
              <a:off x="5364957" y="4565324"/>
              <a:ext cx="925906" cy="604369"/>
            </a:xfrm>
            <a:prstGeom prst="roundRect">
              <a:avLst>
                <a:gd name="adj" fmla="val 6238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sp>
        <p:nvSpPr>
          <p:cNvPr id="249" name="CaixaDeTexto 248">
            <a:extLst>
              <a:ext uri="{FF2B5EF4-FFF2-40B4-BE49-F238E27FC236}">
                <a16:creationId xmlns:a16="http://schemas.microsoft.com/office/drawing/2014/main" id="{7C189F7F-9643-4A5E-85FB-D64F19B0AAB9}"/>
              </a:ext>
            </a:extLst>
          </p:cNvPr>
          <p:cNvSpPr txBox="1"/>
          <p:nvPr/>
        </p:nvSpPr>
        <p:spPr>
          <a:xfrm>
            <a:off x="7570309" y="5242113"/>
            <a:ext cx="973791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1000" b="1" dirty="0">
                <a:solidFill>
                  <a:schemeClr val="bg1">
                    <a:lumMod val="65000"/>
                  </a:schemeClr>
                </a:solidFill>
              </a:rPr>
              <a:t>Retorno</a:t>
            </a:r>
            <a:r>
              <a:rPr lang="pt-BR" sz="1100" dirty="0">
                <a:solidFill>
                  <a:schemeClr val="bg1">
                    <a:lumMod val="65000"/>
                  </a:schemeClr>
                </a:solidFill>
              </a:rPr>
              <a:t> </a:t>
            </a:r>
          </a:p>
        </p:txBody>
      </p:sp>
      <p:pic>
        <p:nvPicPr>
          <p:cNvPr id="37" name="Imagem 36">
            <a:extLst>
              <a:ext uri="{FF2B5EF4-FFF2-40B4-BE49-F238E27FC236}">
                <a16:creationId xmlns:a16="http://schemas.microsoft.com/office/drawing/2014/main" id="{17BC6892-37BE-4548-B5E0-3ABEE6056E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9742" y="4159128"/>
            <a:ext cx="454035" cy="497975"/>
          </a:xfrm>
          <a:prstGeom prst="rect">
            <a:avLst/>
          </a:prstGeom>
        </p:spPr>
      </p:pic>
      <p:cxnSp>
        <p:nvCxnSpPr>
          <p:cNvPr id="288" name="Conector de Seta Reta 287">
            <a:extLst>
              <a:ext uri="{FF2B5EF4-FFF2-40B4-BE49-F238E27FC236}">
                <a16:creationId xmlns:a16="http://schemas.microsoft.com/office/drawing/2014/main" id="{C93B97E7-2117-4865-98DB-99ED55DF0D88}"/>
              </a:ext>
            </a:extLst>
          </p:cNvPr>
          <p:cNvCxnSpPr>
            <a:cxnSpLocks/>
          </p:cNvCxnSpPr>
          <p:nvPr/>
        </p:nvCxnSpPr>
        <p:spPr>
          <a:xfrm flipH="1">
            <a:off x="1367167" y="4408116"/>
            <a:ext cx="611140" cy="684409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9" name="Conector de Seta Reta 288">
            <a:extLst>
              <a:ext uri="{FF2B5EF4-FFF2-40B4-BE49-F238E27FC236}">
                <a16:creationId xmlns:a16="http://schemas.microsoft.com/office/drawing/2014/main" id="{617F90C8-3D6A-463A-8000-2DE32478F86E}"/>
              </a:ext>
            </a:extLst>
          </p:cNvPr>
          <p:cNvCxnSpPr>
            <a:cxnSpLocks/>
          </p:cNvCxnSpPr>
          <p:nvPr/>
        </p:nvCxnSpPr>
        <p:spPr>
          <a:xfrm>
            <a:off x="2728417" y="4382203"/>
            <a:ext cx="0" cy="809873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0" name="Conector de Seta Reta 289">
            <a:extLst>
              <a:ext uri="{FF2B5EF4-FFF2-40B4-BE49-F238E27FC236}">
                <a16:creationId xmlns:a16="http://schemas.microsoft.com/office/drawing/2014/main" id="{69DE0EB8-9010-40C1-97B2-7F26626EBEA5}"/>
              </a:ext>
            </a:extLst>
          </p:cNvPr>
          <p:cNvCxnSpPr>
            <a:cxnSpLocks/>
          </p:cNvCxnSpPr>
          <p:nvPr/>
        </p:nvCxnSpPr>
        <p:spPr>
          <a:xfrm>
            <a:off x="4048250" y="4324072"/>
            <a:ext cx="0" cy="858015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1" name="Conector de Seta Reta 290">
            <a:extLst>
              <a:ext uri="{FF2B5EF4-FFF2-40B4-BE49-F238E27FC236}">
                <a16:creationId xmlns:a16="http://schemas.microsoft.com/office/drawing/2014/main" id="{ECFCB9FE-1D8B-4526-A7B0-BD426B07549A}"/>
              </a:ext>
            </a:extLst>
          </p:cNvPr>
          <p:cNvCxnSpPr>
            <a:cxnSpLocks/>
          </p:cNvCxnSpPr>
          <p:nvPr/>
        </p:nvCxnSpPr>
        <p:spPr>
          <a:xfrm>
            <a:off x="5374867" y="4324072"/>
            <a:ext cx="0" cy="868004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2" name="Conector de Seta Reta 291">
            <a:extLst>
              <a:ext uri="{FF2B5EF4-FFF2-40B4-BE49-F238E27FC236}">
                <a16:creationId xmlns:a16="http://schemas.microsoft.com/office/drawing/2014/main" id="{613ACE7C-07CF-4F2E-BEF6-3212D8BC78F5}"/>
              </a:ext>
            </a:extLst>
          </p:cNvPr>
          <p:cNvCxnSpPr>
            <a:cxnSpLocks/>
          </p:cNvCxnSpPr>
          <p:nvPr/>
        </p:nvCxnSpPr>
        <p:spPr>
          <a:xfrm>
            <a:off x="6706441" y="4720711"/>
            <a:ext cx="0" cy="461375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" name="Picture 10" descr="We Joined Microsoft's Power Bi Red Carpet Program - Power Bi Logo  Transparent Clipart (#80682) - PikPng">
            <a:extLst>
              <a:ext uri="{FF2B5EF4-FFF2-40B4-BE49-F238E27FC236}">
                <a16:creationId xmlns:a16="http://schemas.microsoft.com/office/drawing/2014/main" id="{CEE64B3A-28F9-44AB-BBC7-29DD4E782A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>
                        <a14:foregroundMark x1="20800" y1="57711" x2="21200" y2="69154"/>
                        <a14:foregroundMark x1="31600" y1="53731" x2="33600" y2="67662"/>
                        <a14:foregroundMark x1="46800" y1="51244" x2="48400" y2="73134"/>
                        <a14:foregroundMark x1="62000" y1="44279" x2="62400" y2="75622"/>
                        <a14:foregroundMark x1="62400" y1="75622" x2="62400" y2="7562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0734" y="4324072"/>
            <a:ext cx="517630" cy="4187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4" name="CaixaDeTexto 293">
            <a:extLst>
              <a:ext uri="{FF2B5EF4-FFF2-40B4-BE49-F238E27FC236}">
                <a16:creationId xmlns:a16="http://schemas.microsoft.com/office/drawing/2014/main" id="{520601F5-19E2-4E22-B494-D40E1C09E2E9}"/>
              </a:ext>
            </a:extLst>
          </p:cNvPr>
          <p:cNvSpPr txBox="1"/>
          <p:nvPr/>
        </p:nvSpPr>
        <p:spPr>
          <a:xfrm>
            <a:off x="6656751" y="4847499"/>
            <a:ext cx="348847" cy="1946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600" b="1" dirty="0">
                <a:solidFill>
                  <a:schemeClr val="bg1">
                    <a:lumMod val="65000"/>
                  </a:schemeClr>
                </a:solidFill>
              </a:rPr>
              <a:t>ETL</a:t>
            </a:r>
            <a:endParaRPr lang="pt-BR" sz="800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295" name="CaixaDeTexto 294">
            <a:extLst>
              <a:ext uri="{FF2B5EF4-FFF2-40B4-BE49-F238E27FC236}">
                <a16:creationId xmlns:a16="http://schemas.microsoft.com/office/drawing/2014/main" id="{035D989F-7AF1-4FCB-8A9B-F019FBE57F23}"/>
              </a:ext>
            </a:extLst>
          </p:cNvPr>
          <p:cNvSpPr txBox="1"/>
          <p:nvPr/>
        </p:nvSpPr>
        <p:spPr>
          <a:xfrm>
            <a:off x="985829" y="4788112"/>
            <a:ext cx="481544" cy="1946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600" b="1" dirty="0">
                <a:solidFill>
                  <a:schemeClr val="bg1">
                    <a:lumMod val="65000"/>
                  </a:schemeClr>
                </a:solidFill>
              </a:rPr>
              <a:t>JDBC</a:t>
            </a:r>
            <a:endParaRPr lang="pt-BR" sz="800" b="1" dirty="0">
              <a:solidFill>
                <a:schemeClr val="bg1">
                  <a:lumMod val="65000"/>
                </a:schemeClr>
              </a:solidFill>
            </a:endParaRPr>
          </a:p>
        </p:txBody>
      </p:sp>
      <p:cxnSp>
        <p:nvCxnSpPr>
          <p:cNvPr id="296" name="Conector de Seta Reta 295">
            <a:extLst>
              <a:ext uri="{FF2B5EF4-FFF2-40B4-BE49-F238E27FC236}">
                <a16:creationId xmlns:a16="http://schemas.microsoft.com/office/drawing/2014/main" id="{5C7732C1-3ECE-4D6B-AE19-AE9BCD3C709B}"/>
              </a:ext>
            </a:extLst>
          </p:cNvPr>
          <p:cNvCxnSpPr>
            <a:cxnSpLocks/>
          </p:cNvCxnSpPr>
          <p:nvPr/>
        </p:nvCxnSpPr>
        <p:spPr>
          <a:xfrm>
            <a:off x="6167690" y="4323492"/>
            <a:ext cx="537235" cy="773528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6" name="Retângulo: Cantos Arredondados 265">
            <a:extLst>
              <a:ext uri="{FF2B5EF4-FFF2-40B4-BE49-F238E27FC236}">
                <a16:creationId xmlns:a16="http://schemas.microsoft.com/office/drawing/2014/main" id="{D571144F-6B48-4827-8A65-B959140C2B65}"/>
              </a:ext>
            </a:extLst>
          </p:cNvPr>
          <p:cNvSpPr/>
          <p:nvPr/>
        </p:nvSpPr>
        <p:spPr>
          <a:xfrm>
            <a:off x="713763" y="3706992"/>
            <a:ext cx="7953985" cy="376502"/>
          </a:xfrm>
          <a:prstGeom prst="roundRect">
            <a:avLst>
              <a:gd name="adj" fmla="val 6238"/>
            </a:avLst>
          </a:prstGeom>
          <a:solidFill>
            <a:srgbClr val="E5E5E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271" name="CaixaDeTexto 270">
            <a:extLst>
              <a:ext uri="{FF2B5EF4-FFF2-40B4-BE49-F238E27FC236}">
                <a16:creationId xmlns:a16="http://schemas.microsoft.com/office/drawing/2014/main" id="{E3902AB4-CBA2-4530-B23A-210C73191D60}"/>
              </a:ext>
            </a:extLst>
          </p:cNvPr>
          <p:cNvSpPr txBox="1"/>
          <p:nvPr/>
        </p:nvSpPr>
        <p:spPr>
          <a:xfrm>
            <a:off x="2289359" y="3767887"/>
            <a:ext cx="1022747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t-BR" sz="1200" b="1" dirty="0">
                <a:solidFill>
                  <a:schemeClr val="bg1">
                    <a:lumMod val="65000"/>
                  </a:schemeClr>
                </a:solidFill>
              </a:rPr>
              <a:t>Assíncrono</a:t>
            </a:r>
          </a:p>
        </p:txBody>
      </p:sp>
      <p:pic>
        <p:nvPicPr>
          <p:cNvPr id="22" name="Imagem 21">
            <a:extLst>
              <a:ext uri="{FF2B5EF4-FFF2-40B4-BE49-F238E27FC236}">
                <a16:creationId xmlns:a16="http://schemas.microsoft.com/office/drawing/2014/main" id="{C1659F8F-E225-49B1-813C-B162A1B9C15D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rgbClr val="A5A5A5">
                <a:tint val="45000"/>
                <a:satMod val="400000"/>
              </a:srgbClr>
            </a:duotone>
          </a:blip>
          <a:stretch>
            <a:fillRect/>
          </a:stretch>
        </p:blipFill>
        <p:spPr>
          <a:xfrm>
            <a:off x="3309475" y="3690275"/>
            <a:ext cx="514004" cy="332749"/>
          </a:xfrm>
          <a:prstGeom prst="rect">
            <a:avLst/>
          </a:prstGeom>
        </p:spPr>
      </p:pic>
      <p:sp>
        <p:nvSpPr>
          <p:cNvPr id="268" name="CaixaDeTexto 267">
            <a:extLst>
              <a:ext uri="{FF2B5EF4-FFF2-40B4-BE49-F238E27FC236}">
                <a16:creationId xmlns:a16="http://schemas.microsoft.com/office/drawing/2014/main" id="{06439295-5A62-45D9-B551-05560F24808C}"/>
              </a:ext>
            </a:extLst>
          </p:cNvPr>
          <p:cNvSpPr txBox="1"/>
          <p:nvPr/>
        </p:nvSpPr>
        <p:spPr>
          <a:xfrm>
            <a:off x="5102122" y="3755389"/>
            <a:ext cx="879062" cy="2757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t-BR" sz="1200" b="1" dirty="0">
                <a:solidFill>
                  <a:schemeClr val="bg1">
                    <a:lumMod val="65000"/>
                  </a:schemeClr>
                </a:solidFill>
              </a:rPr>
              <a:t>Síncrono</a:t>
            </a:r>
          </a:p>
        </p:txBody>
      </p:sp>
      <p:pic>
        <p:nvPicPr>
          <p:cNvPr id="1032" name="Picture 8" descr="Meu primeiro serviço REST no Protheus - parte 2 – Sem Preju">
            <a:extLst>
              <a:ext uri="{FF2B5EF4-FFF2-40B4-BE49-F238E27FC236}">
                <a16:creationId xmlns:a16="http://schemas.microsoft.com/office/drawing/2014/main" id="{ADBB47CD-962E-4BAB-A719-75E57C603F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9752" y="3567977"/>
            <a:ext cx="959895" cy="6512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7" name="Conector de Seta Reta 306">
            <a:extLst>
              <a:ext uri="{FF2B5EF4-FFF2-40B4-BE49-F238E27FC236}">
                <a16:creationId xmlns:a16="http://schemas.microsoft.com/office/drawing/2014/main" id="{EC724630-6E24-436E-AE09-92349536E4CF}"/>
              </a:ext>
            </a:extLst>
          </p:cNvPr>
          <p:cNvCxnSpPr>
            <a:cxnSpLocks/>
          </p:cNvCxnSpPr>
          <p:nvPr/>
        </p:nvCxnSpPr>
        <p:spPr>
          <a:xfrm>
            <a:off x="7440606" y="4363556"/>
            <a:ext cx="537235" cy="773528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2" name="Retângulo 271">
            <a:extLst>
              <a:ext uri="{FF2B5EF4-FFF2-40B4-BE49-F238E27FC236}">
                <a16:creationId xmlns:a16="http://schemas.microsoft.com/office/drawing/2014/main" id="{8A277D02-DA41-4539-A14C-6C90C0AB0D81}"/>
              </a:ext>
            </a:extLst>
          </p:cNvPr>
          <p:cNvSpPr/>
          <p:nvPr/>
        </p:nvSpPr>
        <p:spPr>
          <a:xfrm>
            <a:off x="1867202" y="1593304"/>
            <a:ext cx="1166305" cy="1319824"/>
          </a:xfrm>
          <a:prstGeom prst="rect">
            <a:avLst/>
          </a:prstGeom>
          <a:solidFill>
            <a:srgbClr val="C9FF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273" name="Retângulo 272">
            <a:extLst>
              <a:ext uri="{FF2B5EF4-FFF2-40B4-BE49-F238E27FC236}">
                <a16:creationId xmlns:a16="http://schemas.microsoft.com/office/drawing/2014/main" id="{5E99F604-E31C-4BC5-BFE5-54160C90A2D9}"/>
              </a:ext>
            </a:extLst>
          </p:cNvPr>
          <p:cNvSpPr/>
          <p:nvPr/>
        </p:nvSpPr>
        <p:spPr>
          <a:xfrm>
            <a:off x="1938721" y="1698917"/>
            <a:ext cx="1166305" cy="1319824"/>
          </a:xfrm>
          <a:prstGeom prst="rect">
            <a:avLst/>
          </a:prstGeom>
          <a:solidFill>
            <a:srgbClr val="C9FF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313" name="CaixaDeTexto 312">
            <a:extLst>
              <a:ext uri="{FF2B5EF4-FFF2-40B4-BE49-F238E27FC236}">
                <a16:creationId xmlns:a16="http://schemas.microsoft.com/office/drawing/2014/main" id="{AB70C1F8-0A5C-455D-B55E-8BE1BC29868C}"/>
              </a:ext>
            </a:extLst>
          </p:cNvPr>
          <p:cNvSpPr txBox="1"/>
          <p:nvPr/>
        </p:nvSpPr>
        <p:spPr>
          <a:xfrm>
            <a:off x="2011237" y="1544632"/>
            <a:ext cx="8606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b="1" dirty="0">
                <a:solidFill>
                  <a:schemeClr val="bg1">
                    <a:lumMod val="50000"/>
                  </a:schemeClr>
                </a:solidFill>
              </a:rPr>
              <a:t>Governo</a:t>
            </a:r>
          </a:p>
        </p:txBody>
      </p:sp>
      <p:sp>
        <p:nvSpPr>
          <p:cNvPr id="328" name="Retângulo 327">
            <a:extLst>
              <a:ext uri="{FF2B5EF4-FFF2-40B4-BE49-F238E27FC236}">
                <a16:creationId xmlns:a16="http://schemas.microsoft.com/office/drawing/2014/main" id="{9337D327-F0AD-4D14-A50D-A00BE58D14D6}"/>
              </a:ext>
            </a:extLst>
          </p:cNvPr>
          <p:cNvSpPr/>
          <p:nvPr/>
        </p:nvSpPr>
        <p:spPr>
          <a:xfrm>
            <a:off x="1970875" y="1811059"/>
            <a:ext cx="958059" cy="97891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331" name="Retângulo 330">
            <a:extLst>
              <a:ext uri="{FF2B5EF4-FFF2-40B4-BE49-F238E27FC236}">
                <a16:creationId xmlns:a16="http://schemas.microsoft.com/office/drawing/2014/main" id="{C5A32821-24C1-4DAD-9488-7C93587919D3}"/>
              </a:ext>
            </a:extLst>
          </p:cNvPr>
          <p:cNvSpPr/>
          <p:nvPr/>
        </p:nvSpPr>
        <p:spPr>
          <a:xfrm>
            <a:off x="4195664" y="1617278"/>
            <a:ext cx="1166305" cy="1319824"/>
          </a:xfrm>
          <a:prstGeom prst="rect">
            <a:avLst/>
          </a:prstGeom>
          <a:solidFill>
            <a:srgbClr val="FFC9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332" name="Retângulo 331">
            <a:extLst>
              <a:ext uri="{FF2B5EF4-FFF2-40B4-BE49-F238E27FC236}">
                <a16:creationId xmlns:a16="http://schemas.microsoft.com/office/drawing/2014/main" id="{B5FBD7F9-2211-4855-98ED-ECF994C6A3FF}"/>
              </a:ext>
            </a:extLst>
          </p:cNvPr>
          <p:cNvSpPr/>
          <p:nvPr/>
        </p:nvSpPr>
        <p:spPr>
          <a:xfrm>
            <a:off x="4267183" y="1722891"/>
            <a:ext cx="1166305" cy="1319824"/>
          </a:xfrm>
          <a:prstGeom prst="rect">
            <a:avLst/>
          </a:prstGeom>
          <a:solidFill>
            <a:srgbClr val="FFC9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333" name="CaixaDeTexto 332">
            <a:extLst>
              <a:ext uri="{FF2B5EF4-FFF2-40B4-BE49-F238E27FC236}">
                <a16:creationId xmlns:a16="http://schemas.microsoft.com/office/drawing/2014/main" id="{F1626077-4588-429F-89AA-CBD017E506A5}"/>
              </a:ext>
            </a:extLst>
          </p:cNvPr>
          <p:cNvSpPr txBox="1"/>
          <p:nvPr/>
        </p:nvSpPr>
        <p:spPr>
          <a:xfrm>
            <a:off x="4416897" y="1576996"/>
            <a:ext cx="860681" cy="2919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b="1" dirty="0">
                <a:solidFill>
                  <a:schemeClr val="bg1">
                    <a:lumMod val="50000"/>
                  </a:schemeClr>
                </a:solidFill>
              </a:rPr>
              <a:t>FGTS</a:t>
            </a:r>
          </a:p>
        </p:txBody>
      </p:sp>
      <p:sp>
        <p:nvSpPr>
          <p:cNvPr id="338" name="Retângulo 337">
            <a:extLst>
              <a:ext uri="{FF2B5EF4-FFF2-40B4-BE49-F238E27FC236}">
                <a16:creationId xmlns:a16="http://schemas.microsoft.com/office/drawing/2014/main" id="{B36ABADD-7B35-4333-8DD8-9DC115592C5F}"/>
              </a:ext>
            </a:extLst>
          </p:cNvPr>
          <p:cNvSpPr/>
          <p:nvPr/>
        </p:nvSpPr>
        <p:spPr>
          <a:xfrm>
            <a:off x="4299337" y="1835033"/>
            <a:ext cx="958059" cy="97891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339" name="Retângulo 338">
            <a:extLst>
              <a:ext uri="{FF2B5EF4-FFF2-40B4-BE49-F238E27FC236}">
                <a16:creationId xmlns:a16="http://schemas.microsoft.com/office/drawing/2014/main" id="{1A7127C7-BBC2-452F-A2DF-0EF95E2EF3D1}"/>
              </a:ext>
            </a:extLst>
          </p:cNvPr>
          <p:cNvSpPr/>
          <p:nvPr/>
        </p:nvSpPr>
        <p:spPr>
          <a:xfrm>
            <a:off x="6514601" y="1609606"/>
            <a:ext cx="1166305" cy="1319824"/>
          </a:xfrm>
          <a:prstGeom prst="rect">
            <a:avLst/>
          </a:prstGeom>
          <a:solidFill>
            <a:srgbClr val="F6FF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prstClr val="white"/>
              </a:solidFill>
              <a:latin typeface="Arial"/>
            </a:endParaRPr>
          </a:p>
        </p:txBody>
      </p:sp>
      <p:sp>
        <p:nvSpPr>
          <p:cNvPr id="340" name="Retângulo 339">
            <a:extLst>
              <a:ext uri="{FF2B5EF4-FFF2-40B4-BE49-F238E27FC236}">
                <a16:creationId xmlns:a16="http://schemas.microsoft.com/office/drawing/2014/main" id="{AA40DB0A-159F-4804-9F64-6E59ED627690}"/>
              </a:ext>
            </a:extLst>
          </p:cNvPr>
          <p:cNvSpPr/>
          <p:nvPr/>
        </p:nvSpPr>
        <p:spPr>
          <a:xfrm>
            <a:off x="6586120" y="1715219"/>
            <a:ext cx="1166305" cy="1319824"/>
          </a:xfrm>
          <a:prstGeom prst="rect">
            <a:avLst/>
          </a:prstGeom>
          <a:solidFill>
            <a:srgbClr val="F6FF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prstClr val="white"/>
              </a:solidFill>
              <a:latin typeface="Arial"/>
            </a:endParaRPr>
          </a:p>
        </p:txBody>
      </p:sp>
      <p:sp>
        <p:nvSpPr>
          <p:cNvPr id="341" name="CaixaDeTexto 340">
            <a:extLst>
              <a:ext uri="{FF2B5EF4-FFF2-40B4-BE49-F238E27FC236}">
                <a16:creationId xmlns:a16="http://schemas.microsoft.com/office/drawing/2014/main" id="{29116E79-1CD1-4E99-A83A-874A04EE9D87}"/>
              </a:ext>
            </a:extLst>
          </p:cNvPr>
          <p:cNvSpPr txBox="1"/>
          <p:nvPr/>
        </p:nvSpPr>
        <p:spPr>
          <a:xfrm>
            <a:off x="6579355" y="1569071"/>
            <a:ext cx="111782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b="1" dirty="0">
                <a:solidFill>
                  <a:schemeClr val="bg1">
                    <a:lumMod val="50000"/>
                  </a:schemeClr>
                </a:solidFill>
              </a:rPr>
              <a:t>Engenharia</a:t>
            </a:r>
          </a:p>
        </p:txBody>
      </p:sp>
      <p:sp>
        <p:nvSpPr>
          <p:cNvPr id="346" name="Retângulo 345">
            <a:extLst>
              <a:ext uri="{FF2B5EF4-FFF2-40B4-BE49-F238E27FC236}">
                <a16:creationId xmlns:a16="http://schemas.microsoft.com/office/drawing/2014/main" id="{69DC3409-11DA-4976-B3B2-F97D5A173C7A}"/>
              </a:ext>
            </a:extLst>
          </p:cNvPr>
          <p:cNvSpPr/>
          <p:nvPr/>
        </p:nvSpPr>
        <p:spPr>
          <a:xfrm>
            <a:off x="6618274" y="1827361"/>
            <a:ext cx="958059" cy="97891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1040" name="Picture 16" descr="Tarefa png | PNGWing">
            <a:extLst>
              <a:ext uri="{FF2B5EF4-FFF2-40B4-BE49-F238E27FC236}">
                <a16:creationId xmlns:a16="http://schemas.microsoft.com/office/drawing/2014/main" id="{FCB797DF-D082-43BF-B63B-C4DBF24FE8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E6E6E6"/>
              </a:clrFrom>
              <a:clrTo>
                <a:srgbClr val="E6E6E6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4000" b="95556" l="4000" r="95111">
                        <a14:foregroundMark x1="76444" y1="57333" x2="76444" y2="57333"/>
                        <a14:foregroundMark x1="67556" y1="60889" x2="67556" y2="60889"/>
                        <a14:foregroundMark x1="68889" y1="67556" x2="68889" y2="67556"/>
                        <a14:foregroundMark x1="69333" y1="73333" x2="69333" y2="73333"/>
                        <a14:foregroundMark x1="69778" y1="78667" x2="69778" y2="78667"/>
                        <a14:foregroundMark x1="32444" y1="78667" x2="32444" y2="78667"/>
                        <a14:foregroundMark x1="37333" y1="73333" x2="37333" y2="73333"/>
                        <a14:foregroundMark x1="37778" y1="66667" x2="37778" y2="66667"/>
                        <a14:foregroundMark x1="42222" y1="61333" x2="42222" y2="61333"/>
                        <a14:foregroundMark x1="50222" y1="39111" x2="50222" y2="39111"/>
                        <a14:foregroundMark x1="62667" y1="43556" x2="62667" y2="43556"/>
                        <a14:foregroundMark x1="38667" y1="44444" x2="38667" y2="44444"/>
                        <a14:foregroundMark x1="30667" y1="40889" x2="30667" y2="40889"/>
                        <a14:foregroundMark x1="75556" y1="42667" x2="75556" y2="42667"/>
                        <a14:foregroundMark x1="52889" y1="32444" x2="52889" y2="32444"/>
                        <a14:foregroundMark x1="4444" y1="32000" x2="4444" y2="32000"/>
                        <a14:foregroundMark x1="59556" y1="89333" x2="59556" y2="89333"/>
                        <a14:foregroundMark x1="73778" y1="95556" x2="73778" y2="95556"/>
                        <a14:foregroundMark x1="50667" y1="22667" x2="50667" y2="22667"/>
                        <a14:foregroundMark x1="50222" y1="4000" x2="50222" y2="4000"/>
                        <a14:foregroundMark x1="20889" y1="36444" x2="20889" y2="36444"/>
                        <a14:foregroundMark x1="86222" y1="33333" x2="86222" y2="33333"/>
                        <a14:foregroundMark x1="95111" y1="33778" x2="95111" y2="3377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6673" y="2363488"/>
            <a:ext cx="354188" cy="356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7" name="Agrupar 116">
            <a:extLst>
              <a:ext uri="{FF2B5EF4-FFF2-40B4-BE49-F238E27FC236}">
                <a16:creationId xmlns:a16="http://schemas.microsoft.com/office/drawing/2014/main" id="{4A5D80EF-CF9D-4964-BF4B-59D68A0D517B}"/>
              </a:ext>
            </a:extLst>
          </p:cNvPr>
          <p:cNvGrpSpPr/>
          <p:nvPr/>
        </p:nvGrpSpPr>
        <p:grpSpPr>
          <a:xfrm>
            <a:off x="4326680" y="1929253"/>
            <a:ext cx="460518" cy="813337"/>
            <a:chOff x="4503182" y="2376160"/>
            <a:chExt cx="439604" cy="771667"/>
          </a:xfrm>
        </p:grpSpPr>
        <p:pic>
          <p:nvPicPr>
            <p:cNvPr id="347" name="Picture 2" descr="คอมพิวเตอร์ของไอคอน, คอมพิวเตอร์ซอฟต์แวร์, ของระบบ png - png  คอมพิวเตอร์ของไอคอน, คอมพิวเตอร์ซอฟต์แวร์, ของระบบ icon vector">
              <a:extLst>
                <a:ext uri="{FF2B5EF4-FFF2-40B4-BE49-F238E27FC236}">
                  <a16:creationId xmlns:a16="http://schemas.microsoft.com/office/drawing/2014/main" id="{5F927DB8-31DE-40C5-8724-6BD7EC182EE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ackgroundRemoval t="4372" b="98361" l="9455" r="89455">
                          <a14:foregroundMark x1="48000" y1="4918" x2="51273" y2="4918"/>
                          <a14:foregroundMark x1="50545" y1="93443" x2="52727" y2="90164"/>
                          <a14:foregroundMark x1="50182" y1="98361" x2="49818" y2="97268"/>
                        </a14:backgroundRemoval>
                      </a14:imgEffect>
                      <a14:imgEffect>
                        <a14:sharpenSoften amount="5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03182" y="2376160"/>
              <a:ext cx="439604" cy="2925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3" name="Picture 16" descr="Tarefa png | PNGWing">
              <a:extLst>
                <a:ext uri="{FF2B5EF4-FFF2-40B4-BE49-F238E27FC236}">
                  <a16:creationId xmlns:a16="http://schemas.microsoft.com/office/drawing/2014/main" id="{573800A5-4667-4577-B917-F9288087E2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E6E6E6"/>
                </a:clrFrom>
                <a:clrTo>
                  <a:srgbClr val="E6E6E6">
                    <a:alpha val="0"/>
                  </a:srgbClr>
                </a:clrTo>
              </a:clrChange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4000" b="95556" l="4000" r="95111">
                          <a14:foregroundMark x1="76444" y1="57333" x2="76444" y2="57333"/>
                          <a14:foregroundMark x1="67556" y1="60889" x2="67556" y2="60889"/>
                          <a14:foregroundMark x1="68889" y1="67556" x2="68889" y2="67556"/>
                          <a14:foregroundMark x1="69333" y1="73333" x2="69333" y2="73333"/>
                          <a14:foregroundMark x1="69778" y1="78667" x2="69778" y2="78667"/>
                          <a14:foregroundMark x1="32444" y1="78667" x2="32444" y2="78667"/>
                          <a14:foregroundMark x1="37333" y1="73333" x2="37333" y2="73333"/>
                          <a14:foregroundMark x1="37778" y1="66667" x2="37778" y2="66667"/>
                          <a14:foregroundMark x1="42222" y1="61333" x2="42222" y2="61333"/>
                          <a14:foregroundMark x1="50222" y1="39111" x2="50222" y2="39111"/>
                          <a14:foregroundMark x1="62667" y1="43556" x2="62667" y2="43556"/>
                          <a14:foregroundMark x1="38667" y1="44444" x2="38667" y2="44444"/>
                          <a14:foregroundMark x1="30667" y1="40889" x2="30667" y2="40889"/>
                          <a14:foregroundMark x1="75556" y1="42667" x2="75556" y2="42667"/>
                          <a14:foregroundMark x1="52889" y1="32444" x2="52889" y2="32444"/>
                          <a14:foregroundMark x1="4444" y1="32000" x2="4444" y2="32000"/>
                          <a14:foregroundMark x1="59556" y1="89333" x2="59556" y2="89333"/>
                          <a14:foregroundMark x1="73778" y1="95556" x2="73778" y2="95556"/>
                          <a14:foregroundMark x1="50667" y1="22667" x2="50667" y2="22667"/>
                          <a14:foregroundMark x1="50222" y1="4000" x2="50222" y2="4000"/>
                          <a14:foregroundMark x1="20889" y1="36444" x2="20889" y2="36444"/>
                          <a14:foregroundMark x1="86222" y1="33333" x2="86222" y2="33333"/>
                          <a14:foregroundMark x1="95111" y1="33778" x2="95111" y2="3377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9264" y="2809724"/>
              <a:ext cx="338103" cy="3381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54" name="Picture 16" descr="Tarefa png | PNGWing">
            <a:extLst>
              <a:ext uri="{FF2B5EF4-FFF2-40B4-BE49-F238E27FC236}">
                <a16:creationId xmlns:a16="http://schemas.microsoft.com/office/drawing/2014/main" id="{E4ED6666-EAF3-46BB-96D3-860B15EB6C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E6E6E6"/>
              </a:clrFrom>
              <a:clrTo>
                <a:srgbClr val="E6E6E6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4000" b="95556" l="4000" r="95111">
                        <a14:foregroundMark x1="76444" y1="57333" x2="76444" y2="57333"/>
                        <a14:foregroundMark x1="67556" y1="60889" x2="67556" y2="60889"/>
                        <a14:foregroundMark x1="68889" y1="67556" x2="68889" y2="67556"/>
                        <a14:foregroundMark x1="69333" y1="73333" x2="69333" y2="73333"/>
                        <a14:foregroundMark x1="69778" y1="78667" x2="69778" y2="78667"/>
                        <a14:foregroundMark x1="32444" y1="78667" x2="32444" y2="78667"/>
                        <a14:foregroundMark x1="37333" y1="73333" x2="37333" y2="73333"/>
                        <a14:foregroundMark x1="37778" y1="66667" x2="37778" y2="66667"/>
                        <a14:foregroundMark x1="42222" y1="61333" x2="42222" y2="61333"/>
                        <a14:foregroundMark x1="50222" y1="39111" x2="50222" y2="39111"/>
                        <a14:foregroundMark x1="62667" y1="43556" x2="62667" y2="43556"/>
                        <a14:foregroundMark x1="38667" y1="44444" x2="38667" y2="44444"/>
                        <a14:foregroundMark x1="30667" y1="40889" x2="30667" y2="40889"/>
                        <a14:foregroundMark x1="75556" y1="42667" x2="75556" y2="42667"/>
                        <a14:foregroundMark x1="52889" y1="32444" x2="52889" y2="32444"/>
                        <a14:foregroundMark x1="4444" y1="32000" x2="4444" y2="32000"/>
                        <a14:foregroundMark x1="59556" y1="89333" x2="59556" y2="89333"/>
                        <a14:foregroundMark x1="73778" y1="95556" x2="73778" y2="95556"/>
                        <a14:foregroundMark x1="50667" y1="22667" x2="50667" y2="22667"/>
                        <a14:foregroundMark x1="50222" y1="4000" x2="50222" y2="4000"/>
                        <a14:foregroundMark x1="20889" y1="36444" x2="20889" y2="36444"/>
                        <a14:foregroundMark x1="86222" y1="33333" x2="86222" y2="33333"/>
                        <a14:foregroundMark x1="95111" y1="33778" x2="95111" y2="3377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0940" y="2394645"/>
            <a:ext cx="354188" cy="356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5" name="Picture 16" descr="Tarefa png | PNGWing">
            <a:extLst>
              <a:ext uri="{FF2B5EF4-FFF2-40B4-BE49-F238E27FC236}">
                <a16:creationId xmlns:a16="http://schemas.microsoft.com/office/drawing/2014/main" id="{CBB844AA-5B23-4CBA-8CF8-F0306FA567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E6E6E6"/>
              </a:clrFrom>
              <a:clrTo>
                <a:srgbClr val="E6E6E6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4000" b="95556" l="4000" r="95111">
                        <a14:foregroundMark x1="76444" y1="57333" x2="76444" y2="57333"/>
                        <a14:foregroundMark x1="67556" y1="60889" x2="67556" y2="60889"/>
                        <a14:foregroundMark x1="68889" y1="67556" x2="68889" y2="67556"/>
                        <a14:foregroundMark x1="69333" y1="73333" x2="69333" y2="73333"/>
                        <a14:foregroundMark x1="69778" y1="78667" x2="69778" y2="78667"/>
                        <a14:foregroundMark x1="32444" y1="78667" x2="32444" y2="78667"/>
                        <a14:foregroundMark x1="37333" y1="73333" x2="37333" y2="73333"/>
                        <a14:foregroundMark x1="37778" y1="66667" x2="37778" y2="66667"/>
                        <a14:foregroundMark x1="42222" y1="61333" x2="42222" y2="61333"/>
                        <a14:foregroundMark x1="50222" y1="39111" x2="50222" y2="39111"/>
                        <a14:foregroundMark x1="62667" y1="43556" x2="62667" y2="43556"/>
                        <a14:foregroundMark x1="38667" y1="44444" x2="38667" y2="44444"/>
                        <a14:foregroundMark x1="30667" y1="40889" x2="30667" y2="40889"/>
                        <a14:foregroundMark x1="75556" y1="42667" x2="75556" y2="42667"/>
                        <a14:foregroundMark x1="52889" y1="32444" x2="52889" y2="32444"/>
                        <a14:foregroundMark x1="4444" y1="32000" x2="4444" y2="32000"/>
                        <a14:foregroundMark x1="59556" y1="89333" x2="59556" y2="89333"/>
                        <a14:foregroundMark x1="73778" y1="95556" x2="73778" y2="95556"/>
                        <a14:foregroundMark x1="50667" y1="22667" x2="50667" y2="22667"/>
                        <a14:foregroundMark x1="50222" y1="4000" x2="50222" y2="4000"/>
                        <a14:foregroundMark x1="20889" y1="36444" x2="20889" y2="36444"/>
                        <a14:foregroundMark x1="86222" y1="33333" x2="86222" y2="33333"/>
                        <a14:foregroundMark x1="95111" y1="33778" x2="95111" y2="3377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0335" y="2394644"/>
            <a:ext cx="354188" cy="356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7" name="Conector de Seta Reta 356">
            <a:extLst>
              <a:ext uri="{FF2B5EF4-FFF2-40B4-BE49-F238E27FC236}">
                <a16:creationId xmlns:a16="http://schemas.microsoft.com/office/drawing/2014/main" id="{1BE86A46-1C77-4660-B7E4-FB0CA2E5E48A}"/>
              </a:ext>
            </a:extLst>
          </p:cNvPr>
          <p:cNvCxnSpPr>
            <a:cxnSpLocks/>
          </p:cNvCxnSpPr>
          <p:nvPr/>
        </p:nvCxnSpPr>
        <p:spPr>
          <a:xfrm>
            <a:off x="2235468" y="2235219"/>
            <a:ext cx="147556" cy="184058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Conector de Seta Reta 359">
            <a:extLst>
              <a:ext uri="{FF2B5EF4-FFF2-40B4-BE49-F238E27FC236}">
                <a16:creationId xmlns:a16="http://schemas.microsoft.com/office/drawing/2014/main" id="{E2C226E0-EF84-43A0-BD10-31B4956C71D9}"/>
              </a:ext>
            </a:extLst>
          </p:cNvPr>
          <p:cNvCxnSpPr>
            <a:cxnSpLocks/>
          </p:cNvCxnSpPr>
          <p:nvPr/>
        </p:nvCxnSpPr>
        <p:spPr>
          <a:xfrm flipH="1">
            <a:off x="2549193" y="2214048"/>
            <a:ext cx="146792" cy="205539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18" name="Agrupar 317">
            <a:extLst>
              <a:ext uri="{FF2B5EF4-FFF2-40B4-BE49-F238E27FC236}">
                <a16:creationId xmlns:a16="http://schemas.microsoft.com/office/drawing/2014/main" id="{D55CF2FA-217A-4D0B-859D-09797D81E59C}"/>
              </a:ext>
            </a:extLst>
          </p:cNvPr>
          <p:cNvGrpSpPr/>
          <p:nvPr/>
        </p:nvGrpSpPr>
        <p:grpSpPr>
          <a:xfrm>
            <a:off x="2005339" y="1938656"/>
            <a:ext cx="923857" cy="310782"/>
            <a:chOff x="3205597" y="2385082"/>
            <a:chExt cx="881901" cy="294859"/>
          </a:xfrm>
        </p:grpSpPr>
        <p:pic>
          <p:nvPicPr>
            <p:cNvPr id="309" name="Picture 2" descr="คอมพิวเตอร์ของไอคอน, คอมพิวเตอร์ซอฟต์แวร์, ของระบบ png - png  คอมพิวเตอร์ของไอคอน, คอมพิวเตอร์ซอฟต์แวร์, ของระบบ icon vector">
              <a:extLst>
                <a:ext uri="{FF2B5EF4-FFF2-40B4-BE49-F238E27FC236}">
                  <a16:creationId xmlns:a16="http://schemas.microsoft.com/office/drawing/2014/main" id="{B2D89C6D-17F1-4545-90DB-1B06E6ABE4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ackgroundRemoval t="4372" b="98361" l="9455" r="89455">
                          <a14:foregroundMark x1="48000" y1="4918" x2="51273" y2="4918"/>
                          <a14:foregroundMark x1="50545" y1="93443" x2="52727" y2="90164"/>
                          <a14:foregroundMark x1="50182" y1="98361" x2="49818" y2="97268"/>
                        </a14:backgroundRemoval>
                      </a14:imgEffect>
                      <a14:imgEffect>
                        <a14:sharpenSoften amount="5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5597" y="2385082"/>
              <a:ext cx="439604" cy="2925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2" name="Picture 2" descr="คอมพิวเตอร์ของไอคอน, คอมพิวเตอร์ซอฟต์แวร์, ของระบบ png - png  คอมพิวเตอร์ของไอคอน, คอมพิวเตอร์ซอฟต์แวร์, ของระบบ icon vector">
              <a:extLst>
                <a:ext uri="{FF2B5EF4-FFF2-40B4-BE49-F238E27FC236}">
                  <a16:creationId xmlns:a16="http://schemas.microsoft.com/office/drawing/2014/main" id="{286862A8-8409-48EC-ABCD-D4A735A0361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ackgroundRemoval t="4372" b="98361" l="9455" r="89455">
                          <a14:foregroundMark x1="48000" y1="4918" x2="51273" y2="4918"/>
                          <a14:foregroundMark x1="50545" y1="93443" x2="52727" y2="90164"/>
                          <a14:foregroundMark x1="50182" y1="98361" x2="49818" y2="97268"/>
                        </a14:backgroundRemoval>
                      </a14:imgEffect>
                      <a14:imgEffect>
                        <a14:sharpenSoften amount="5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7894" y="2387404"/>
              <a:ext cx="439604" cy="2925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363" name="Conector de Seta Reta 362">
            <a:extLst>
              <a:ext uri="{FF2B5EF4-FFF2-40B4-BE49-F238E27FC236}">
                <a16:creationId xmlns:a16="http://schemas.microsoft.com/office/drawing/2014/main" id="{73A756D0-C2ED-4650-AD17-F730299F6043}"/>
              </a:ext>
            </a:extLst>
          </p:cNvPr>
          <p:cNvCxnSpPr>
            <a:cxnSpLocks/>
          </p:cNvCxnSpPr>
          <p:nvPr/>
        </p:nvCxnSpPr>
        <p:spPr>
          <a:xfrm flipH="1">
            <a:off x="4555063" y="2117366"/>
            <a:ext cx="4472" cy="301953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9" name="Agrupar 368">
            <a:extLst>
              <a:ext uri="{FF2B5EF4-FFF2-40B4-BE49-F238E27FC236}">
                <a16:creationId xmlns:a16="http://schemas.microsoft.com/office/drawing/2014/main" id="{F24C21A8-6341-4F35-9F77-AC4D61CBBBEB}"/>
              </a:ext>
            </a:extLst>
          </p:cNvPr>
          <p:cNvGrpSpPr/>
          <p:nvPr/>
        </p:nvGrpSpPr>
        <p:grpSpPr>
          <a:xfrm>
            <a:off x="4772961" y="1929253"/>
            <a:ext cx="460518" cy="813337"/>
            <a:chOff x="4503182" y="2376160"/>
            <a:chExt cx="439604" cy="771667"/>
          </a:xfrm>
        </p:grpSpPr>
        <p:pic>
          <p:nvPicPr>
            <p:cNvPr id="370" name="Picture 2" descr="คอมพิวเตอร์ของไอคอน, คอมพิวเตอร์ซอฟต์แวร์, ของระบบ png - png  คอมพิวเตอร์ของไอคอน, คอมพิวเตอร์ซอฟต์แวร์, ของระบบ icon vector">
              <a:extLst>
                <a:ext uri="{FF2B5EF4-FFF2-40B4-BE49-F238E27FC236}">
                  <a16:creationId xmlns:a16="http://schemas.microsoft.com/office/drawing/2014/main" id="{07B27024-5E31-40B4-A2A8-07F0CDF8F34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ackgroundRemoval t="4372" b="98361" l="9455" r="89455">
                          <a14:foregroundMark x1="48000" y1="4918" x2="51273" y2="4918"/>
                          <a14:foregroundMark x1="50545" y1="93443" x2="52727" y2="90164"/>
                          <a14:foregroundMark x1="50182" y1="98361" x2="49818" y2="97268"/>
                        </a14:backgroundRemoval>
                      </a14:imgEffect>
                      <a14:imgEffect>
                        <a14:sharpenSoften amount="5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03182" y="2376160"/>
              <a:ext cx="439604" cy="2925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1" name="Picture 16" descr="Tarefa png | PNGWing">
              <a:extLst>
                <a:ext uri="{FF2B5EF4-FFF2-40B4-BE49-F238E27FC236}">
                  <a16:creationId xmlns:a16="http://schemas.microsoft.com/office/drawing/2014/main" id="{4062A41F-A613-46C1-A529-6236A32EF25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E6E6E6"/>
                </a:clrFrom>
                <a:clrTo>
                  <a:srgbClr val="E6E6E6">
                    <a:alpha val="0"/>
                  </a:srgbClr>
                </a:clrTo>
              </a:clrChange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4000" b="95556" l="4000" r="95111">
                          <a14:foregroundMark x1="76444" y1="57333" x2="76444" y2="57333"/>
                          <a14:foregroundMark x1="67556" y1="60889" x2="67556" y2="60889"/>
                          <a14:foregroundMark x1="68889" y1="67556" x2="68889" y2="67556"/>
                          <a14:foregroundMark x1="69333" y1="73333" x2="69333" y2="73333"/>
                          <a14:foregroundMark x1="69778" y1="78667" x2="69778" y2="78667"/>
                          <a14:foregroundMark x1="32444" y1="78667" x2="32444" y2="78667"/>
                          <a14:foregroundMark x1="37333" y1="73333" x2="37333" y2="73333"/>
                          <a14:foregroundMark x1="37778" y1="66667" x2="37778" y2="66667"/>
                          <a14:foregroundMark x1="42222" y1="61333" x2="42222" y2="61333"/>
                          <a14:foregroundMark x1="50222" y1="39111" x2="50222" y2="39111"/>
                          <a14:foregroundMark x1="62667" y1="43556" x2="62667" y2="43556"/>
                          <a14:foregroundMark x1="38667" y1="44444" x2="38667" y2="44444"/>
                          <a14:foregroundMark x1="30667" y1="40889" x2="30667" y2="40889"/>
                          <a14:foregroundMark x1="75556" y1="42667" x2="75556" y2="42667"/>
                          <a14:foregroundMark x1="52889" y1="32444" x2="52889" y2="32444"/>
                          <a14:foregroundMark x1="4444" y1="32000" x2="4444" y2="32000"/>
                          <a14:foregroundMark x1="59556" y1="89333" x2="59556" y2="89333"/>
                          <a14:foregroundMark x1="73778" y1="95556" x2="73778" y2="95556"/>
                          <a14:foregroundMark x1="50667" y1="22667" x2="50667" y2="22667"/>
                          <a14:foregroundMark x1="50222" y1="4000" x2="50222" y2="4000"/>
                          <a14:foregroundMark x1="20889" y1="36444" x2="20889" y2="36444"/>
                          <a14:foregroundMark x1="86222" y1="33333" x2="86222" y2="33333"/>
                          <a14:foregroundMark x1="95111" y1="33778" x2="95111" y2="3377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9264" y="2809724"/>
              <a:ext cx="338103" cy="3381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372" name="Conector de Seta Reta 371">
            <a:extLst>
              <a:ext uri="{FF2B5EF4-FFF2-40B4-BE49-F238E27FC236}">
                <a16:creationId xmlns:a16="http://schemas.microsoft.com/office/drawing/2014/main" id="{0E80B161-EAEE-4F55-9BDA-1F299A7F0B26}"/>
              </a:ext>
            </a:extLst>
          </p:cNvPr>
          <p:cNvCxnSpPr>
            <a:cxnSpLocks/>
          </p:cNvCxnSpPr>
          <p:nvPr/>
        </p:nvCxnSpPr>
        <p:spPr>
          <a:xfrm flipH="1">
            <a:off x="5001344" y="2117366"/>
            <a:ext cx="4472" cy="301953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3" name="Conector de Seta Reta 372">
            <a:extLst>
              <a:ext uri="{FF2B5EF4-FFF2-40B4-BE49-F238E27FC236}">
                <a16:creationId xmlns:a16="http://schemas.microsoft.com/office/drawing/2014/main" id="{287E2DA8-AC19-4B8E-BE76-9055C756AC98}"/>
              </a:ext>
            </a:extLst>
          </p:cNvPr>
          <p:cNvCxnSpPr>
            <a:cxnSpLocks/>
          </p:cNvCxnSpPr>
          <p:nvPr/>
        </p:nvCxnSpPr>
        <p:spPr>
          <a:xfrm>
            <a:off x="7120107" y="2254542"/>
            <a:ext cx="147556" cy="184058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4" name="Conector de Seta Reta 373">
            <a:extLst>
              <a:ext uri="{FF2B5EF4-FFF2-40B4-BE49-F238E27FC236}">
                <a16:creationId xmlns:a16="http://schemas.microsoft.com/office/drawing/2014/main" id="{DE51315F-64AD-4CDC-A2F8-F3A1C6261DE7}"/>
              </a:ext>
            </a:extLst>
          </p:cNvPr>
          <p:cNvCxnSpPr>
            <a:cxnSpLocks/>
          </p:cNvCxnSpPr>
          <p:nvPr/>
        </p:nvCxnSpPr>
        <p:spPr>
          <a:xfrm flipH="1">
            <a:off x="6867383" y="2216814"/>
            <a:ext cx="235782" cy="229393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8" name="Picture 14" descr="Frontend Icon #237976 - Free Icons Library">
            <a:extLst>
              <a:ext uri="{FF2B5EF4-FFF2-40B4-BE49-F238E27FC236}">
                <a16:creationId xmlns:a16="http://schemas.microsoft.com/office/drawing/2014/main" id="{31A0CFA9-2555-402A-8317-E0F71CD534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822" y="1928976"/>
            <a:ext cx="324182" cy="3261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29" name="Conector: Curvo 1028">
            <a:extLst>
              <a:ext uri="{FF2B5EF4-FFF2-40B4-BE49-F238E27FC236}">
                <a16:creationId xmlns:a16="http://schemas.microsoft.com/office/drawing/2014/main" id="{26A329D2-6B78-4615-83D5-DE73F0E79F10}"/>
              </a:ext>
            </a:extLst>
          </p:cNvPr>
          <p:cNvCxnSpPr>
            <a:cxnSpLocks/>
            <a:stCxn id="273" idx="2"/>
            <a:endCxn id="84" idx="0"/>
          </p:cNvCxnSpPr>
          <p:nvPr/>
        </p:nvCxnSpPr>
        <p:spPr>
          <a:xfrm rot="16200000" flipH="1">
            <a:off x="3379677" y="2160937"/>
            <a:ext cx="486982" cy="2202589"/>
          </a:xfrm>
          <a:prstGeom prst="curvedConnector3">
            <a:avLst>
              <a:gd name="adj1" fmla="val 50000"/>
            </a:avLst>
          </a:prstGeom>
          <a:ln>
            <a:solidFill>
              <a:srgbClr val="41719C"/>
            </a:solidFill>
            <a:prstDash val="dashDot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3" name="Conector: Curvo 382">
            <a:extLst>
              <a:ext uri="{FF2B5EF4-FFF2-40B4-BE49-F238E27FC236}">
                <a16:creationId xmlns:a16="http://schemas.microsoft.com/office/drawing/2014/main" id="{82411E0F-BFCE-4276-B345-BA8D3927E391}"/>
              </a:ext>
            </a:extLst>
          </p:cNvPr>
          <p:cNvCxnSpPr>
            <a:cxnSpLocks/>
            <a:stCxn id="340" idx="2"/>
            <a:endCxn id="84" idx="0"/>
          </p:cNvCxnSpPr>
          <p:nvPr/>
        </p:nvCxnSpPr>
        <p:spPr>
          <a:xfrm rot="5400000">
            <a:off x="5711528" y="2047978"/>
            <a:ext cx="470680" cy="2444810"/>
          </a:xfrm>
          <a:prstGeom prst="curvedConnector3">
            <a:avLst>
              <a:gd name="adj1" fmla="val 50000"/>
            </a:avLst>
          </a:prstGeom>
          <a:ln>
            <a:solidFill>
              <a:srgbClr val="41719C"/>
            </a:solidFill>
            <a:prstDash val="dashDot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6" name="Conector de Seta Reta 385">
            <a:extLst>
              <a:ext uri="{FF2B5EF4-FFF2-40B4-BE49-F238E27FC236}">
                <a16:creationId xmlns:a16="http://schemas.microsoft.com/office/drawing/2014/main" id="{8681FB0A-552B-4E59-8E46-3EC5F8DE71E9}"/>
              </a:ext>
            </a:extLst>
          </p:cNvPr>
          <p:cNvCxnSpPr>
            <a:cxnSpLocks/>
            <a:endCxn id="84" idx="0"/>
          </p:cNvCxnSpPr>
          <p:nvPr/>
        </p:nvCxnSpPr>
        <p:spPr>
          <a:xfrm flipH="1">
            <a:off x="4724463" y="3014244"/>
            <a:ext cx="2610" cy="491479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46" name="Agrupar 1045">
            <a:extLst>
              <a:ext uri="{FF2B5EF4-FFF2-40B4-BE49-F238E27FC236}">
                <a16:creationId xmlns:a16="http://schemas.microsoft.com/office/drawing/2014/main" id="{C100E386-671E-4676-B6BD-BAD49ACF69BA}"/>
              </a:ext>
            </a:extLst>
          </p:cNvPr>
          <p:cNvGrpSpPr/>
          <p:nvPr/>
        </p:nvGrpSpPr>
        <p:grpSpPr>
          <a:xfrm>
            <a:off x="1077829" y="5563783"/>
            <a:ext cx="637340" cy="482557"/>
            <a:chOff x="2327303" y="5841773"/>
            <a:chExt cx="608396" cy="457834"/>
          </a:xfrm>
        </p:grpSpPr>
        <p:pic>
          <p:nvPicPr>
            <p:cNvPr id="1026" name="Picture 2" descr="Services, Micro-services, Devices, Apps, APIs what&amp;#39;s the difference? –  CloudRamblings">
              <a:extLst>
                <a:ext uri="{FF2B5EF4-FFF2-40B4-BE49-F238E27FC236}">
                  <a16:creationId xmlns:a16="http://schemas.microsoft.com/office/drawing/2014/main" id="{FBD8C127-B334-4463-8001-210641DD5B3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7092BE"/>
                </a:clrFrom>
                <a:clrTo>
                  <a:srgbClr val="7092BE">
                    <a:alpha val="0"/>
                  </a:srgbClr>
                </a:clrTo>
              </a:clrChange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brightnessContrast brigh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327303" y="5854003"/>
              <a:ext cx="175904" cy="185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30" name="Picture 6" descr="ícone Banco de dados Livre de Streamline free icons">
              <a:extLst>
                <a:ext uri="{FF2B5EF4-FFF2-40B4-BE49-F238E27FC236}">
                  <a16:creationId xmlns:a16="http://schemas.microsoft.com/office/drawing/2014/main" id="{BE78BDA7-FBCE-4EB0-82A8-44A37637BE4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8289" y="5841773"/>
              <a:ext cx="197410" cy="1974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211" name="Conector de Seta Reta 210">
              <a:extLst>
                <a:ext uri="{FF2B5EF4-FFF2-40B4-BE49-F238E27FC236}">
                  <a16:creationId xmlns:a16="http://schemas.microsoft.com/office/drawing/2014/main" id="{55053D9A-C6D4-474B-ABE1-2DC44EF4FDBE}"/>
                </a:ext>
              </a:extLst>
            </p:cNvPr>
            <p:cNvCxnSpPr>
              <a:cxnSpLocks/>
            </p:cNvCxnSpPr>
            <p:nvPr/>
          </p:nvCxnSpPr>
          <p:spPr>
            <a:xfrm>
              <a:off x="2517972" y="5939580"/>
              <a:ext cx="247650" cy="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1" name="Conector de Seta Reta 390">
              <a:extLst>
                <a:ext uri="{FF2B5EF4-FFF2-40B4-BE49-F238E27FC236}">
                  <a16:creationId xmlns:a16="http://schemas.microsoft.com/office/drawing/2014/main" id="{5A3F264E-F002-4DBA-B8BB-BAC89A8C46EA}"/>
                </a:ext>
              </a:extLst>
            </p:cNvPr>
            <p:cNvCxnSpPr>
              <a:cxnSpLocks/>
              <a:stCxn id="390" idx="3"/>
              <a:endCxn id="1030" idx="2"/>
            </p:cNvCxnSpPr>
            <p:nvPr/>
          </p:nvCxnSpPr>
          <p:spPr>
            <a:xfrm flipV="1">
              <a:off x="2733455" y="6039183"/>
              <a:ext cx="103539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90" name="Picture 16" descr="Tarefa png | PNGWing">
              <a:extLst>
                <a:ext uri="{FF2B5EF4-FFF2-40B4-BE49-F238E27FC236}">
                  <a16:creationId xmlns:a16="http://schemas.microsoft.com/office/drawing/2014/main" id="{1B4FA76B-85BC-45B2-8951-CE22F03441E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E6E6E6"/>
                </a:clrFrom>
                <a:clrTo>
                  <a:srgbClr val="E6E6E6">
                    <a:alpha val="0"/>
                  </a:srgbClr>
                </a:clrTo>
              </a:clrChange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4000" b="95556" l="4000" r="95111">
                          <a14:foregroundMark x1="76444" y1="57333" x2="76444" y2="57333"/>
                          <a14:foregroundMark x1="67556" y1="60889" x2="67556" y2="60889"/>
                          <a14:foregroundMark x1="68889" y1="67556" x2="68889" y2="67556"/>
                          <a14:foregroundMark x1="69333" y1="73333" x2="69333" y2="73333"/>
                          <a14:foregroundMark x1="69778" y1="78667" x2="69778" y2="78667"/>
                          <a14:foregroundMark x1="32444" y1="78667" x2="32444" y2="78667"/>
                          <a14:foregroundMark x1="37333" y1="73333" x2="37333" y2="73333"/>
                          <a14:foregroundMark x1="37778" y1="66667" x2="37778" y2="66667"/>
                          <a14:foregroundMark x1="42222" y1="61333" x2="42222" y2="61333"/>
                          <a14:foregroundMark x1="50222" y1="39111" x2="50222" y2="39111"/>
                          <a14:foregroundMark x1="62667" y1="43556" x2="62667" y2="43556"/>
                          <a14:foregroundMark x1="38667" y1="44444" x2="38667" y2="44444"/>
                          <a14:foregroundMark x1="30667" y1="40889" x2="30667" y2="40889"/>
                          <a14:foregroundMark x1="75556" y1="42667" x2="75556" y2="42667"/>
                          <a14:foregroundMark x1="52889" y1="32444" x2="52889" y2="32444"/>
                          <a14:foregroundMark x1="4444" y1="32000" x2="4444" y2="32000"/>
                          <a14:foregroundMark x1="59556" y1="89333" x2="59556" y2="89333"/>
                          <a14:foregroundMark x1="73778" y1="95556" x2="73778" y2="95556"/>
                          <a14:foregroundMark x1="50667" y1="22667" x2="50667" y2="22667"/>
                          <a14:foregroundMark x1="50222" y1="4000" x2="50222" y2="4000"/>
                          <a14:foregroundMark x1="20889" y1="36444" x2="20889" y2="36444"/>
                          <a14:foregroundMark x1="86222" y1="33333" x2="86222" y2="33333"/>
                          <a14:foregroundMark x1="95111" y1="33778" x2="95111" y2="3377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3207" y="6069359"/>
              <a:ext cx="230248" cy="230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94" name="Conector de Seta Reta 393">
              <a:extLst>
                <a:ext uri="{FF2B5EF4-FFF2-40B4-BE49-F238E27FC236}">
                  <a16:creationId xmlns:a16="http://schemas.microsoft.com/office/drawing/2014/main" id="{0E6A0701-3411-4BF0-BAE0-8D78333DEA5A}"/>
                </a:ext>
              </a:extLst>
            </p:cNvPr>
            <p:cNvCxnSpPr>
              <a:cxnSpLocks/>
              <a:stCxn id="390" idx="1"/>
              <a:endCxn id="1026" idx="2"/>
            </p:cNvCxnSpPr>
            <p:nvPr/>
          </p:nvCxnSpPr>
          <p:spPr>
            <a:xfrm flipH="1" flipV="1">
              <a:off x="2415255" y="6039183"/>
              <a:ext cx="87952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8" name="Agrupar 397">
            <a:extLst>
              <a:ext uri="{FF2B5EF4-FFF2-40B4-BE49-F238E27FC236}">
                <a16:creationId xmlns:a16="http://schemas.microsoft.com/office/drawing/2014/main" id="{50DD0CFF-1D94-47AD-A789-A31FE23D8091}"/>
              </a:ext>
            </a:extLst>
          </p:cNvPr>
          <p:cNvGrpSpPr/>
          <p:nvPr/>
        </p:nvGrpSpPr>
        <p:grpSpPr>
          <a:xfrm>
            <a:off x="2414900" y="5563783"/>
            <a:ext cx="637340" cy="482557"/>
            <a:chOff x="2327303" y="5841773"/>
            <a:chExt cx="608396" cy="457834"/>
          </a:xfrm>
        </p:grpSpPr>
        <p:pic>
          <p:nvPicPr>
            <p:cNvPr id="399" name="Picture 2" descr="Services, Micro-services, Devices, Apps, APIs what&amp;#39;s the difference? –  CloudRamblings">
              <a:extLst>
                <a:ext uri="{FF2B5EF4-FFF2-40B4-BE49-F238E27FC236}">
                  <a16:creationId xmlns:a16="http://schemas.microsoft.com/office/drawing/2014/main" id="{7C1910C2-2713-429D-A6CA-112D0C0D4F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7092BE"/>
                </a:clrFrom>
                <a:clrTo>
                  <a:srgbClr val="7092BE">
                    <a:alpha val="0"/>
                  </a:srgbClr>
                </a:clrTo>
              </a:clrChange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brightnessContrast brigh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327303" y="5854003"/>
              <a:ext cx="175904" cy="185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0" name="Picture 6" descr="ícone Banco de dados Livre de Streamline free icons">
              <a:extLst>
                <a:ext uri="{FF2B5EF4-FFF2-40B4-BE49-F238E27FC236}">
                  <a16:creationId xmlns:a16="http://schemas.microsoft.com/office/drawing/2014/main" id="{5A4DF474-4F59-4CCC-B7B7-9A0E7FF602C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8289" y="5841773"/>
              <a:ext cx="197410" cy="1974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01" name="Conector de Seta Reta 400">
              <a:extLst>
                <a:ext uri="{FF2B5EF4-FFF2-40B4-BE49-F238E27FC236}">
                  <a16:creationId xmlns:a16="http://schemas.microsoft.com/office/drawing/2014/main" id="{3A1836B6-4AF4-449C-AF4F-791A6F94968B}"/>
                </a:ext>
              </a:extLst>
            </p:cNvPr>
            <p:cNvCxnSpPr>
              <a:cxnSpLocks/>
            </p:cNvCxnSpPr>
            <p:nvPr/>
          </p:nvCxnSpPr>
          <p:spPr>
            <a:xfrm>
              <a:off x="2517972" y="5939580"/>
              <a:ext cx="247650" cy="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2" name="Conector de Seta Reta 401">
              <a:extLst>
                <a:ext uri="{FF2B5EF4-FFF2-40B4-BE49-F238E27FC236}">
                  <a16:creationId xmlns:a16="http://schemas.microsoft.com/office/drawing/2014/main" id="{C36D1137-9A2F-4DC4-AEFC-2BA701A3DD43}"/>
                </a:ext>
              </a:extLst>
            </p:cNvPr>
            <p:cNvCxnSpPr>
              <a:cxnSpLocks/>
              <a:stCxn id="403" idx="3"/>
              <a:endCxn id="400" idx="2"/>
            </p:cNvCxnSpPr>
            <p:nvPr/>
          </p:nvCxnSpPr>
          <p:spPr>
            <a:xfrm flipV="1">
              <a:off x="2733455" y="6039183"/>
              <a:ext cx="103539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03" name="Picture 16" descr="Tarefa png | PNGWing">
              <a:extLst>
                <a:ext uri="{FF2B5EF4-FFF2-40B4-BE49-F238E27FC236}">
                  <a16:creationId xmlns:a16="http://schemas.microsoft.com/office/drawing/2014/main" id="{D64983D3-0159-4332-A79F-C3FE2E49AE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E6E6E6"/>
                </a:clrFrom>
                <a:clrTo>
                  <a:srgbClr val="E6E6E6">
                    <a:alpha val="0"/>
                  </a:srgbClr>
                </a:clrTo>
              </a:clrChange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4000" b="95556" l="4000" r="95111">
                          <a14:foregroundMark x1="76444" y1="57333" x2="76444" y2="57333"/>
                          <a14:foregroundMark x1="67556" y1="60889" x2="67556" y2="60889"/>
                          <a14:foregroundMark x1="68889" y1="67556" x2="68889" y2="67556"/>
                          <a14:foregroundMark x1="69333" y1="73333" x2="69333" y2="73333"/>
                          <a14:foregroundMark x1="69778" y1="78667" x2="69778" y2="78667"/>
                          <a14:foregroundMark x1="32444" y1="78667" x2="32444" y2="78667"/>
                          <a14:foregroundMark x1="37333" y1="73333" x2="37333" y2="73333"/>
                          <a14:foregroundMark x1="37778" y1="66667" x2="37778" y2="66667"/>
                          <a14:foregroundMark x1="42222" y1="61333" x2="42222" y2="61333"/>
                          <a14:foregroundMark x1="50222" y1="39111" x2="50222" y2="39111"/>
                          <a14:foregroundMark x1="62667" y1="43556" x2="62667" y2="43556"/>
                          <a14:foregroundMark x1="38667" y1="44444" x2="38667" y2="44444"/>
                          <a14:foregroundMark x1="30667" y1="40889" x2="30667" y2="40889"/>
                          <a14:foregroundMark x1="75556" y1="42667" x2="75556" y2="42667"/>
                          <a14:foregroundMark x1="52889" y1="32444" x2="52889" y2="32444"/>
                          <a14:foregroundMark x1="4444" y1="32000" x2="4444" y2="32000"/>
                          <a14:foregroundMark x1="59556" y1="89333" x2="59556" y2="89333"/>
                          <a14:foregroundMark x1="73778" y1="95556" x2="73778" y2="95556"/>
                          <a14:foregroundMark x1="50667" y1="22667" x2="50667" y2="22667"/>
                          <a14:foregroundMark x1="50222" y1="4000" x2="50222" y2="4000"/>
                          <a14:foregroundMark x1="20889" y1="36444" x2="20889" y2="36444"/>
                          <a14:foregroundMark x1="86222" y1="33333" x2="86222" y2="33333"/>
                          <a14:foregroundMark x1="95111" y1="33778" x2="95111" y2="3377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3207" y="6069359"/>
              <a:ext cx="230248" cy="230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04" name="Conector de Seta Reta 403">
              <a:extLst>
                <a:ext uri="{FF2B5EF4-FFF2-40B4-BE49-F238E27FC236}">
                  <a16:creationId xmlns:a16="http://schemas.microsoft.com/office/drawing/2014/main" id="{EA1B3C6A-E184-4739-895C-43178841348B}"/>
                </a:ext>
              </a:extLst>
            </p:cNvPr>
            <p:cNvCxnSpPr>
              <a:cxnSpLocks/>
              <a:stCxn id="403" idx="1"/>
              <a:endCxn id="399" idx="2"/>
            </p:cNvCxnSpPr>
            <p:nvPr/>
          </p:nvCxnSpPr>
          <p:spPr>
            <a:xfrm flipH="1" flipV="1">
              <a:off x="2415255" y="6039183"/>
              <a:ext cx="87952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5" name="Agrupar 404">
            <a:extLst>
              <a:ext uri="{FF2B5EF4-FFF2-40B4-BE49-F238E27FC236}">
                <a16:creationId xmlns:a16="http://schemas.microsoft.com/office/drawing/2014/main" id="{23DE748F-E3AF-4AB2-A0C4-8F93038B3123}"/>
              </a:ext>
            </a:extLst>
          </p:cNvPr>
          <p:cNvGrpSpPr/>
          <p:nvPr/>
        </p:nvGrpSpPr>
        <p:grpSpPr>
          <a:xfrm>
            <a:off x="3731343" y="5517791"/>
            <a:ext cx="637340" cy="482557"/>
            <a:chOff x="2327303" y="5841773"/>
            <a:chExt cx="608396" cy="457834"/>
          </a:xfrm>
        </p:grpSpPr>
        <p:pic>
          <p:nvPicPr>
            <p:cNvPr id="406" name="Picture 2" descr="Services, Micro-services, Devices, Apps, APIs what&amp;#39;s the difference? –  CloudRamblings">
              <a:extLst>
                <a:ext uri="{FF2B5EF4-FFF2-40B4-BE49-F238E27FC236}">
                  <a16:creationId xmlns:a16="http://schemas.microsoft.com/office/drawing/2014/main" id="{B3C647BD-BB76-4463-B18C-02C92272BA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7092BE"/>
                </a:clrFrom>
                <a:clrTo>
                  <a:srgbClr val="7092BE">
                    <a:alpha val="0"/>
                  </a:srgbClr>
                </a:clrTo>
              </a:clrChange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brightnessContrast brigh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327303" y="5854003"/>
              <a:ext cx="175904" cy="185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7" name="Picture 6" descr="ícone Banco de dados Livre de Streamline free icons">
              <a:extLst>
                <a:ext uri="{FF2B5EF4-FFF2-40B4-BE49-F238E27FC236}">
                  <a16:creationId xmlns:a16="http://schemas.microsoft.com/office/drawing/2014/main" id="{69C5C483-EA87-4029-8525-A6D761C2AD7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8289" y="5841773"/>
              <a:ext cx="197410" cy="1974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08" name="Conector de Seta Reta 407">
              <a:extLst>
                <a:ext uri="{FF2B5EF4-FFF2-40B4-BE49-F238E27FC236}">
                  <a16:creationId xmlns:a16="http://schemas.microsoft.com/office/drawing/2014/main" id="{3E018163-7125-4125-B3E4-6975095781AE}"/>
                </a:ext>
              </a:extLst>
            </p:cNvPr>
            <p:cNvCxnSpPr>
              <a:cxnSpLocks/>
            </p:cNvCxnSpPr>
            <p:nvPr/>
          </p:nvCxnSpPr>
          <p:spPr>
            <a:xfrm>
              <a:off x="2517972" y="5939580"/>
              <a:ext cx="247650" cy="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9" name="Conector de Seta Reta 408">
              <a:extLst>
                <a:ext uri="{FF2B5EF4-FFF2-40B4-BE49-F238E27FC236}">
                  <a16:creationId xmlns:a16="http://schemas.microsoft.com/office/drawing/2014/main" id="{D9E2FA8C-1966-41D1-AE74-A395D5F94DCF}"/>
                </a:ext>
              </a:extLst>
            </p:cNvPr>
            <p:cNvCxnSpPr>
              <a:cxnSpLocks/>
              <a:stCxn id="410" idx="3"/>
              <a:endCxn id="407" idx="2"/>
            </p:cNvCxnSpPr>
            <p:nvPr/>
          </p:nvCxnSpPr>
          <p:spPr>
            <a:xfrm flipV="1">
              <a:off x="2733455" y="6039183"/>
              <a:ext cx="103539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10" name="Picture 16" descr="Tarefa png | PNGWing">
              <a:extLst>
                <a:ext uri="{FF2B5EF4-FFF2-40B4-BE49-F238E27FC236}">
                  <a16:creationId xmlns:a16="http://schemas.microsoft.com/office/drawing/2014/main" id="{823FBA64-FF9D-457E-B558-2A5569EFCF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E6E6E6"/>
                </a:clrFrom>
                <a:clrTo>
                  <a:srgbClr val="E6E6E6">
                    <a:alpha val="0"/>
                  </a:srgbClr>
                </a:clrTo>
              </a:clrChange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4000" b="95556" l="4000" r="95111">
                          <a14:foregroundMark x1="76444" y1="57333" x2="76444" y2="57333"/>
                          <a14:foregroundMark x1="67556" y1="60889" x2="67556" y2="60889"/>
                          <a14:foregroundMark x1="68889" y1="67556" x2="68889" y2="67556"/>
                          <a14:foregroundMark x1="69333" y1="73333" x2="69333" y2="73333"/>
                          <a14:foregroundMark x1="69778" y1="78667" x2="69778" y2="78667"/>
                          <a14:foregroundMark x1="32444" y1="78667" x2="32444" y2="78667"/>
                          <a14:foregroundMark x1="37333" y1="73333" x2="37333" y2="73333"/>
                          <a14:foregroundMark x1="37778" y1="66667" x2="37778" y2="66667"/>
                          <a14:foregroundMark x1="42222" y1="61333" x2="42222" y2="61333"/>
                          <a14:foregroundMark x1="50222" y1="39111" x2="50222" y2="39111"/>
                          <a14:foregroundMark x1="62667" y1="43556" x2="62667" y2="43556"/>
                          <a14:foregroundMark x1="38667" y1="44444" x2="38667" y2="44444"/>
                          <a14:foregroundMark x1="30667" y1="40889" x2="30667" y2="40889"/>
                          <a14:foregroundMark x1="75556" y1="42667" x2="75556" y2="42667"/>
                          <a14:foregroundMark x1="52889" y1="32444" x2="52889" y2="32444"/>
                          <a14:foregroundMark x1="4444" y1="32000" x2="4444" y2="32000"/>
                          <a14:foregroundMark x1="59556" y1="89333" x2="59556" y2="89333"/>
                          <a14:foregroundMark x1="73778" y1="95556" x2="73778" y2="95556"/>
                          <a14:foregroundMark x1="50667" y1="22667" x2="50667" y2="22667"/>
                          <a14:foregroundMark x1="50222" y1="4000" x2="50222" y2="4000"/>
                          <a14:foregroundMark x1="20889" y1="36444" x2="20889" y2="36444"/>
                          <a14:foregroundMark x1="86222" y1="33333" x2="86222" y2="33333"/>
                          <a14:foregroundMark x1="95111" y1="33778" x2="95111" y2="3377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3207" y="6069359"/>
              <a:ext cx="230248" cy="230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11" name="Conector de Seta Reta 410">
              <a:extLst>
                <a:ext uri="{FF2B5EF4-FFF2-40B4-BE49-F238E27FC236}">
                  <a16:creationId xmlns:a16="http://schemas.microsoft.com/office/drawing/2014/main" id="{580D2105-59D6-4425-AD38-49ACFCEEE1DE}"/>
                </a:ext>
              </a:extLst>
            </p:cNvPr>
            <p:cNvCxnSpPr>
              <a:cxnSpLocks/>
              <a:stCxn id="410" idx="1"/>
              <a:endCxn id="406" idx="2"/>
            </p:cNvCxnSpPr>
            <p:nvPr/>
          </p:nvCxnSpPr>
          <p:spPr>
            <a:xfrm flipH="1" flipV="1">
              <a:off x="2415255" y="6039183"/>
              <a:ext cx="87952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2" name="Agrupar 411">
            <a:extLst>
              <a:ext uri="{FF2B5EF4-FFF2-40B4-BE49-F238E27FC236}">
                <a16:creationId xmlns:a16="http://schemas.microsoft.com/office/drawing/2014/main" id="{CEAEC722-CCA1-4005-BF9D-6D3D9B2CE893}"/>
              </a:ext>
            </a:extLst>
          </p:cNvPr>
          <p:cNvGrpSpPr/>
          <p:nvPr/>
        </p:nvGrpSpPr>
        <p:grpSpPr>
          <a:xfrm>
            <a:off x="5068415" y="5517791"/>
            <a:ext cx="637340" cy="482557"/>
            <a:chOff x="2327303" y="5841773"/>
            <a:chExt cx="608396" cy="457834"/>
          </a:xfrm>
        </p:grpSpPr>
        <p:pic>
          <p:nvPicPr>
            <p:cNvPr id="413" name="Picture 2" descr="Services, Micro-services, Devices, Apps, APIs what&amp;#39;s the difference? –  CloudRamblings">
              <a:extLst>
                <a:ext uri="{FF2B5EF4-FFF2-40B4-BE49-F238E27FC236}">
                  <a16:creationId xmlns:a16="http://schemas.microsoft.com/office/drawing/2014/main" id="{698DCC85-127B-4B3F-B024-3133CF8B1C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7092BE"/>
                </a:clrFrom>
                <a:clrTo>
                  <a:srgbClr val="7092BE">
                    <a:alpha val="0"/>
                  </a:srgbClr>
                </a:clrTo>
              </a:clrChange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brightnessContrast brigh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327303" y="5854003"/>
              <a:ext cx="175904" cy="185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4" name="Picture 6" descr="ícone Banco de dados Livre de Streamline free icons">
              <a:extLst>
                <a:ext uri="{FF2B5EF4-FFF2-40B4-BE49-F238E27FC236}">
                  <a16:creationId xmlns:a16="http://schemas.microsoft.com/office/drawing/2014/main" id="{A8F0363B-14DA-4018-9258-49B4DA2673E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8289" y="5841773"/>
              <a:ext cx="197410" cy="1974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15" name="Conector de Seta Reta 414">
              <a:extLst>
                <a:ext uri="{FF2B5EF4-FFF2-40B4-BE49-F238E27FC236}">
                  <a16:creationId xmlns:a16="http://schemas.microsoft.com/office/drawing/2014/main" id="{D8EFFFE4-E623-444A-BECB-E6770A2ED70E}"/>
                </a:ext>
              </a:extLst>
            </p:cNvPr>
            <p:cNvCxnSpPr>
              <a:cxnSpLocks/>
            </p:cNvCxnSpPr>
            <p:nvPr/>
          </p:nvCxnSpPr>
          <p:spPr>
            <a:xfrm>
              <a:off x="2517972" y="5939580"/>
              <a:ext cx="247650" cy="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6" name="Conector de Seta Reta 415">
              <a:extLst>
                <a:ext uri="{FF2B5EF4-FFF2-40B4-BE49-F238E27FC236}">
                  <a16:creationId xmlns:a16="http://schemas.microsoft.com/office/drawing/2014/main" id="{C9545A43-9FAC-430C-9F6D-68D196BF9BFF}"/>
                </a:ext>
              </a:extLst>
            </p:cNvPr>
            <p:cNvCxnSpPr>
              <a:cxnSpLocks/>
              <a:stCxn id="417" idx="3"/>
              <a:endCxn id="414" idx="2"/>
            </p:cNvCxnSpPr>
            <p:nvPr/>
          </p:nvCxnSpPr>
          <p:spPr>
            <a:xfrm flipV="1">
              <a:off x="2733455" y="6039183"/>
              <a:ext cx="103539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17" name="Picture 16" descr="Tarefa png | PNGWing">
              <a:extLst>
                <a:ext uri="{FF2B5EF4-FFF2-40B4-BE49-F238E27FC236}">
                  <a16:creationId xmlns:a16="http://schemas.microsoft.com/office/drawing/2014/main" id="{CD20B87F-88B7-4576-B1F2-FF7CF2EF6F5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E6E6E6"/>
                </a:clrFrom>
                <a:clrTo>
                  <a:srgbClr val="E6E6E6">
                    <a:alpha val="0"/>
                  </a:srgbClr>
                </a:clrTo>
              </a:clrChange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4000" b="95556" l="4000" r="95111">
                          <a14:foregroundMark x1="76444" y1="57333" x2="76444" y2="57333"/>
                          <a14:foregroundMark x1="67556" y1="60889" x2="67556" y2="60889"/>
                          <a14:foregroundMark x1="68889" y1="67556" x2="68889" y2="67556"/>
                          <a14:foregroundMark x1="69333" y1="73333" x2="69333" y2="73333"/>
                          <a14:foregroundMark x1="69778" y1="78667" x2="69778" y2="78667"/>
                          <a14:foregroundMark x1="32444" y1="78667" x2="32444" y2="78667"/>
                          <a14:foregroundMark x1="37333" y1="73333" x2="37333" y2="73333"/>
                          <a14:foregroundMark x1="37778" y1="66667" x2="37778" y2="66667"/>
                          <a14:foregroundMark x1="42222" y1="61333" x2="42222" y2="61333"/>
                          <a14:foregroundMark x1="50222" y1="39111" x2="50222" y2="39111"/>
                          <a14:foregroundMark x1="62667" y1="43556" x2="62667" y2="43556"/>
                          <a14:foregroundMark x1="38667" y1="44444" x2="38667" y2="44444"/>
                          <a14:foregroundMark x1="30667" y1="40889" x2="30667" y2="40889"/>
                          <a14:foregroundMark x1="75556" y1="42667" x2="75556" y2="42667"/>
                          <a14:foregroundMark x1="52889" y1="32444" x2="52889" y2="32444"/>
                          <a14:foregroundMark x1="4444" y1="32000" x2="4444" y2="32000"/>
                          <a14:foregroundMark x1="59556" y1="89333" x2="59556" y2="89333"/>
                          <a14:foregroundMark x1="73778" y1="95556" x2="73778" y2="95556"/>
                          <a14:foregroundMark x1="50667" y1="22667" x2="50667" y2="22667"/>
                          <a14:foregroundMark x1="50222" y1="4000" x2="50222" y2="4000"/>
                          <a14:foregroundMark x1="20889" y1="36444" x2="20889" y2="36444"/>
                          <a14:foregroundMark x1="86222" y1="33333" x2="86222" y2="33333"/>
                          <a14:foregroundMark x1="95111" y1="33778" x2="95111" y2="3377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3207" y="6069359"/>
              <a:ext cx="230248" cy="230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18" name="Conector de Seta Reta 417">
              <a:extLst>
                <a:ext uri="{FF2B5EF4-FFF2-40B4-BE49-F238E27FC236}">
                  <a16:creationId xmlns:a16="http://schemas.microsoft.com/office/drawing/2014/main" id="{1B4A9709-7A04-47E9-BE36-F46132A8C0B8}"/>
                </a:ext>
              </a:extLst>
            </p:cNvPr>
            <p:cNvCxnSpPr>
              <a:cxnSpLocks/>
              <a:stCxn id="417" idx="1"/>
              <a:endCxn id="413" idx="2"/>
            </p:cNvCxnSpPr>
            <p:nvPr/>
          </p:nvCxnSpPr>
          <p:spPr>
            <a:xfrm flipH="1" flipV="1">
              <a:off x="2415255" y="6039183"/>
              <a:ext cx="87952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9" name="Agrupar 418">
            <a:extLst>
              <a:ext uri="{FF2B5EF4-FFF2-40B4-BE49-F238E27FC236}">
                <a16:creationId xmlns:a16="http://schemas.microsoft.com/office/drawing/2014/main" id="{A69389C1-10B1-4ACB-8EBA-D4B27B47E731}"/>
              </a:ext>
            </a:extLst>
          </p:cNvPr>
          <p:cNvGrpSpPr/>
          <p:nvPr/>
        </p:nvGrpSpPr>
        <p:grpSpPr>
          <a:xfrm>
            <a:off x="6374181" y="5524506"/>
            <a:ext cx="637340" cy="482557"/>
            <a:chOff x="2327303" y="5841773"/>
            <a:chExt cx="608396" cy="457834"/>
          </a:xfrm>
        </p:grpSpPr>
        <p:pic>
          <p:nvPicPr>
            <p:cNvPr id="420" name="Picture 2" descr="Services, Micro-services, Devices, Apps, APIs what&amp;#39;s the difference? –  CloudRamblings">
              <a:extLst>
                <a:ext uri="{FF2B5EF4-FFF2-40B4-BE49-F238E27FC236}">
                  <a16:creationId xmlns:a16="http://schemas.microsoft.com/office/drawing/2014/main" id="{76FF2F52-1B97-4711-A218-8D0C44F13A8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7092BE"/>
                </a:clrFrom>
                <a:clrTo>
                  <a:srgbClr val="7092BE">
                    <a:alpha val="0"/>
                  </a:srgbClr>
                </a:clrTo>
              </a:clrChange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brightnessContrast brigh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327303" y="5854003"/>
              <a:ext cx="175904" cy="185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1" name="Picture 6" descr="ícone Banco de dados Livre de Streamline free icons">
              <a:extLst>
                <a:ext uri="{FF2B5EF4-FFF2-40B4-BE49-F238E27FC236}">
                  <a16:creationId xmlns:a16="http://schemas.microsoft.com/office/drawing/2014/main" id="{61EB1719-1974-4E0C-9BD7-E420EBF5191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8289" y="5841773"/>
              <a:ext cx="197410" cy="1974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22" name="Conector de Seta Reta 421">
              <a:extLst>
                <a:ext uri="{FF2B5EF4-FFF2-40B4-BE49-F238E27FC236}">
                  <a16:creationId xmlns:a16="http://schemas.microsoft.com/office/drawing/2014/main" id="{B91149E6-81B5-4375-A7EC-B696799CB477}"/>
                </a:ext>
              </a:extLst>
            </p:cNvPr>
            <p:cNvCxnSpPr>
              <a:cxnSpLocks/>
            </p:cNvCxnSpPr>
            <p:nvPr/>
          </p:nvCxnSpPr>
          <p:spPr>
            <a:xfrm>
              <a:off x="2517972" y="5939580"/>
              <a:ext cx="247650" cy="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3" name="Conector de Seta Reta 422">
              <a:extLst>
                <a:ext uri="{FF2B5EF4-FFF2-40B4-BE49-F238E27FC236}">
                  <a16:creationId xmlns:a16="http://schemas.microsoft.com/office/drawing/2014/main" id="{F9EDEDA1-3059-467B-8C3C-141B156864FA}"/>
                </a:ext>
              </a:extLst>
            </p:cNvPr>
            <p:cNvCxnSpPr>
              <a:cxnSpLocks/>
              <a:stCxn id="424" idx="3"/>
              <a:endCxn id="421" idx="2"/>
            </p:cNvCxnSpPr>
            <p:nvPr/>
          </p:nvCxnSpPr>
          <p:spPr>
            <a:xfrm flipV="1">
              <a:off x="2733455" y="6039183"/>
              <a:ext cx="103539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24" name="Picture 16" descr="Tarefa png | PNGWing">
              <a:extLst>
                <a:ext uri="{FF2B5EF4-FFF2-40B4-BE49-F238E27FC236}">
                  <a16:creationId xmlns:a16="http://schemas.microsoft.com/office/drawing/2014/main" id="{D300A7C7-C5AE-434A-8DA0-395F3EC3495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E6E6E6"/>
                </a:clrFrom>
                <a:clrTo>
                  <a:srgbClr val="E6E6E6">
                    <a:alpha val="0"/>
                  </a:srgbClr>
                </a:clrTo>
              </a:clrChange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4000" b="95556" l="4000" r="95111">
                          <a14:foregroundMark x1="76444" y1="57333" x2="76444" y2="57333"/>
                          <a14:foregroundMark x1="67556" y1="60889" x2="67556" y2="60889"/>
                          <a14:foregroundMark x1="68889" y1="67556" x2="68889" y2="67556"/>
                          <a14:foregroundMark x1="69333" y1="73333" x2="69333" y2="73333"/>
                          <a14:foregroundMark x1="69778" y1="78667" x2="69778" y2="78667"/>
                          <a14:foregroundMark x1="32444" y1="78667" x2="32444" y2="78667"/>
                          <a14:foregroundMark x1="37333" y1="73333" x2="37333" y2="73333"/>
                          <a14:foregroundMark x1="37778" y1="66667" x2="37778" y2="66667"/>
                          <a14:foregroundMark x1="42222" y1="61333" x2="42222" y2="61333"/>
                          <a14:foregroundMark x1="50222" y1="39111" x2="50222" y2="39111"/>
                          <a14:foregroundMark x1="62667" y1="43556" x2="62667" y2="43556"/>
                          <a14:foregroundMark x1="38667" y1="44444" x2="38667" y2="44444"/>
                          <a14:foregroundMark x1="30667" y1="40889" x2="30667" y2="40889"/>
                          <a14:foregroundMark x1="75556" y1="42667" x2="75556" y2="42667"/>
                          <a14:foregroundMark x1="52889" y1="32444" x2="52889" y2="32444"/>
                          <a14:foregroundMark x1="4444" y1="32000" x2="4444" y2="32000"/>
                          <a14:foregroundMark x1="59556" y1="89333" x2="59556" y2="89333"/>
                          <a14:foregroundMark x1="73778" y1="95556" x2="73778" y2="95556"/>
                          <a14:foregroundMark x1="50667" y1="22667" x2="50667" y2="22667"/>
                          <a14:foregroundMark x1="50222" y1="4000" x2="50222" y2="4000"/>
                          <a14:foregroundMark x1="20889" y1="36444" x2="20889" y2="36444"/>
                          <a14:foregroundMark x1="86222" y1="33333" x2="86222" y2="33333"/>
                          <a14:foregroundMark x1="95111" y1="33778" x2="95111" y2="3377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3207" y="6069359"/>
              <a:ext cx="230248" cy="230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25" name="Conector de Seta Reta 424">
              <a:extLst>
                <a:ext uri="{FF2B5EF4-FFF2-40B4-BE49-F238E27FC236}">
                  <a16:creationId xmlns:a16="http://schemas.microsoft.com/office/drawing/2014/main" id="{D8DB9C90-BAEB-4CAB-A8F1-FCA1852BF395}"/>
                </a:ext>
              </a:extLst>
            </p:cNvPr>
            <p:cNvCxnSpPr>
              <a:cxnSpLocks/>
              <a:stCxn id="424" idx="1"/>
              <a:endCxn id="420" idx="2"/>
            </p:cNvCxnSpPr>
            <p:nvPr/>
          </p:nvCxnSpPr>
          <p:spPr>
            <a:xfrm flipH="1" flipV="1">
              <a:off x="2415255" y="6039183"/>
              <a:ext cx="87952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26" name="Agrupar 425">
            <a:extLst>
              <a:ext uri="{FF2B5EF4-FFF2-40B4-BE49-F238E27FC236}">
                <a16:creationId xmlns:a16="http://schemas.microsoft.com/office/drawing/2014/main" id="{DE743ED7-5266-4F44-B618-B945C9B65FF4}"/>
              </a:ext>
            </a:extLst>
          </p:cNvPr>
          <p:cNvGrpSpPr/>
          <p:nvPr/>
        </p:nvGrpSpPr>
        <p:grpSpPr>
          <a:xfrm>
            <a:off x="7711253" y="5524506"/>
            <a:ext cx="637340" cy="482557"/>
            <a:chOff x="2327303" y="5841773"/>
            <a:chExt cx="608396" cy="457834"/>
          </a:xfrm>
        </p:grpSpPr>
        <p:pic>
          <p:nvPicPr>
            <p:cNvPr id="427" name="Picture 2" descr="Services, Micro-services, Devices, Apps, APIs what&amp;#39;s the difference? –  CloudRamblings">
              <a:extLst>
                <a:ext uri="{FF2B5EF4-FFF2-40B4-BE49-F238E27FC236}">
                  <a16:creationId xmlns:a16="http://schemas.microsoft.com/office/drawing/2014/main" id="{0044023E-EDC5-461C-B118-501BB298C79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7092BE"/>
                </a:clrFrom>
                <a:clrTo>
                  <a:srgbClr val="7092BE">
                    <a:alpha val="0"/>
                  </a:srgbClr>
                </a:clrTo>
              </a:clrChange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brightnessContrast brigh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327303" y="5854003"/>
              <a:ext cx="175904" cy="185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8" name="Picture 6" descr="ícone Banco de dados Livre de Streamline free icons">
              <a:extLst>
                <a:ext uri="{FF2B5EF4-FFF2-40B4-BE49-F238E27FC236}">
                  <a16:creationId xmlns:a16="http://schemas.microsoft.com/office/drawing/2014/main" id="{436F5941-DD6D-45C7-A61C-EDC1EF4C1A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8289" y="5841773"/>
              <a:ext cx="197410" cy="1974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29" name="Conector de Seta Reta 428">
              <a:extLst>
                <a:ext uri="{FF2B5EF4-FFF2-40B4-BE49-F238E27FC236}">
                  <a16:creationId xmlns:a16="http://schemas.microsoft.com/office/drawing/2014/main" id="{E0C73B7A-C621-47E4-ABD6-D33B0048D7F6}"/>
                </a:ext>
              </a:extLst>
            </p:cNvPr>
            <p:cNvCxnSpPr>
              <a:cxnSpLocks/>
            </p:cNvCxnSpPr>
            <p:nvPr/>
          </p:nvCxnSpPr>
          <p:spPr>
            <a:xfrm>
              <a:off x="2517972" y="5939580"/>
              <a:ext cx="247650" cy="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0" name="Conector de Seta Reta 429">
              <a:extLst>
                <a:ext uri="{FF2B5EF4-FFF2-40B4-BE49-F238E27FC236}">
                  <a16:creationId xmlns:a16="http://schemas.microsoft.com/office/drawing/2014/main" id="{55807EFE-9651-4099-9788-ACD99291714A}"/>
                </a:ext>
              </a:extLst>
            </p:cNvPr>
            <p:cNvCxnSpPr>
              <a:cxnSpLocks/>
              <a:stCxn id="431" idx="3"/>
              <a:endCxn id="428" idx="2"/>
            </p:cNvCxnSpPr>
            <p:nvPr/>
          </p:nvCxnSpPr>
          <p:spPr>
            <a:xfrm flipV="1">
              <a:off x="2733455" y="6039183"/>
              <a:ext cx="103539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31" name="Picture 16" descr="Tarefa png | PNGWing">
              <a:extLst>
                <a:ext uri="{FF2B5EF4-FFF2-40B4-BE49-F238E27FC236}">
                  <a16:creationId xmlns:a16="http://schemas.microsoft.com/office/drawing/2014/main" id="{C18A29E5-F03D-4378-AC16-5986275212D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E6E6E6"/>
                </a:clrFrom>
                <a:clrTo>
                  <a:srgbClr val="E6E6E6">
                    <a:alpha val="0"/>
                  </a:srgbClr>
                </a:clrTo>
              </a:clrChange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4000" b="95556" l="4000" r="95111">
                          <a14:foregroundMark x1="76444" y1="57333" x2="76444" y2="57333"/>
                          <a14:foregroundMark x1="67556" y1="60889" x2="67556" y2="60889"/>
                          <a14:foregroundMark x1="68889" y1="67556" x2="68889" y2="67556"/>
                          <a14:foregroundMark x1="69333" y1="73333" x2="69333" y2="73333"/>
                          <a14:foregroundMark x1="69778" y1="78667" x2="69778" y2="78667"/>
                          <a14:foregroundMark x1="32444" y1="78667" x2="32444" y2="78667"/>
                          <a14:foregroundMark x1="37333" y1="73333" x2="37333" y2="73333"/>
                          <a14:foregroundMark x1="37778" y1="66667" x2="37778" y2="66667"/>
                          <a14:foregroundMark x1="42222" y1="61333" x2="42222" y2="61333"/>
                          <a14:foregroundMark x1="50222" y1="39111" x2="50222" y2="39111"/>
                          <a14:foregroundMark x1="62667" y1="43556" x2="62667" y2="43556"/>
                          <a14:foregroundMark x1="38667" y1="44444" x2="38667" y2="44444"/>
                          <a14:foregroundMark x1="30667" y1="40889" x2="30667" y2="40889"/>
                          <a14:foregroundMark x1="75556" y1="42667" x2="75556" y2="42667"/>
                          <a14:foregroundMark x1="52889" y1="32444" x2="52889" y2="32444"/>
                          <a14:foregroundMark x1="4444" y1="32000" x2="4444" y2="32000"/>
                          <a14:foregroundMark x1="59556" y1="89333" x2="59556" y2="89333"/>
                          <a14:foregroundMark x1="73778" y1="95556" x2="73778" y2="95556"/>
                          <a14:foregroundMark x1="50667" y1="22667" x2="50667" y2="22667"/>
                          <a14:foregroundMark x1="50222" y1="4000" x2="50222" y2="4000"/>
                          <a14:foregroundMark x1="20889" y1="36444" x2="20889" y2="36444"/>
                          <a14:foregroundMark x1="86222" y1="33333" x2="86222" y2="33333"/>
                          <a14:foregroundMark x1="95111" y1="33778" x2="95111" y2="3377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3207" y="6069359"/>
              <a:ext cx="230248" cy="230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32" name="Conector de Seta Reta 431">
              <a:extLst>
                <a:ext uri="{FF2B5EF4-FFF2-40B4-BE49-F238E27FC236}">
                  <a16:creationId xmlns:a16="http://schemas.microsoft.com/office/drawing/2014/main" id="{F74AEF55-1776-44BB-AF7F-CD0F12FB34B3}"/>
                </a:ext>
              </a:extLst>
            </p:cNvPr>
            <p:cNvCxnSpPr>
              <a:cxnSpLocks/>
              <a:stCxn id="431" idx="1"/>
              <a:endCxn id="427" idx="2"/>
            </p:cNvCxnSpPr>
            <p:nvPr/>
          </p:nvCxnSpPr>
          <p:spPr>
            <a:xfrm flipH="1" flipV="1">
              <a:off x="2415255" y="6039183"/>
              <a:ext cx="87952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60" name="Imagem 459" descr="Uma imagem contendo Ícone&#10;&#10;Descrição gerada automaticamente">
            <a:extLst>
              <a:ext uri="{FF2B5EF4-FFF2-40B4-BE49-F238E27FC236}">
                <a16:creationId xmlns:a16="http://schemas.microsoft.com/office/drawing/2014/main" id="{3E145FDD-511B-4D48-92DC-309FEC35F621}"/>
              </a:ext>
            </a:extLst>
          </p:cNvPr>
          <p:cNvPicPr>
            <a:picLocks noChangeAspect="1"/>
          </p:cNvPicPr>
          <p:nvPr/>
        </p:nvPicPr>
        <p:blipFill>
          <a:blip r:embed="rId15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artisticCutout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809693" y="2168046"/>
            <a:ext cx="458016" cy="500088"/>
          </a:xfrm>
          <a:prstGeom prst="rect">
            <a:avLst/>
          </a:prstGeom>
        </p:spPr>
      </p:pic>
      <p:sp>
        <p:nvSpPr>
          <p:cNvPr id="465" name="CaixaDeTexto 464">
            <a:extLst>
              <a:ext uri="{FF2B5EF4-FFF2-40B4-BE49-F238E27FC236}">
                <a16:creationId xmlns:a16="http://schemas.microsoft.com/office/drawing/2014/main" id="{C5AD91FE-C171-4E6D-B896-21C603AFD93B}"/>
              </a:ext>
            </a:extLst>
          </p:cNvPr>
          <p:cNvSpPr txBox="1"/>
          <p:nvPr/>
        </p:nvSpPr>
        <p:spPr>
          <a:xfrm>
            <a:off x="10568352" y="2562178"/>
            <a:ext cx="944739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1000" b="1" dirty="0">
                <a:solidFill>
                  <a:schemeClr val="bg1">
                    <a:lumMod val="65000"/>
                  </a:schemeClr>
                </a:solidFill>
              </a:rPr>
              <a:t>Tomadores</a:t>
            </a:r>
          </a:p>
        </p:txBody>
      </p:sp>
      <p:pic>
        <p:nvPicPr>
          <p:cNvPr id="462" name="Imagem 461" descr="Placa branca com texto preto sobre fundo branco&#10;&#10;Descrição gerada automaticamente com confiança média">
            <a:extLst>
              <a:ext uri="{FF2B5EF4-FFF2-40B4-BE49-F238E27FC236}">
                <a16:creationId xmlns:a16="http://schemas.microsoft.com/office/drawing/2014/main" id="{ECE1D23C-CD34-4927-92E8-91A3C58C52B2}"/>
              </a:ext>
            </a:extLst>
          </p:cNvPr>
          <p:cNvPicPr>
            <a:picLocks noChangeAspect="1"/>
          </p:cNvPicPr>
          <p:nvPr/>
        </p:nvPicPr>
        <p:blipFill>
          <a:blip r:embed="rId17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8">
                    <a14:imgEffect>
                      <a14:brightnessContrast bright="-2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634462" y="1437146"/>
            <a:ext cx="948539" cy="430413"/>
          </a:xfrm>
          <a:prstGeom prst="rect">
            <a:avLst/>
          </a:prstGeom>
        </p:spPr>
      </p:pic>
      <p:sp>
        <p:nvSpPr>
          <p:cNvPr id="466" name="CaixaDeTexto 465">
            <a:extLst>
              <a:ext uri="{FF2B5EF4-FFF2-40B4-BE49-F238E27FC236}">
                <a16:creationId xmlns:a16="http://schemas.microsoft.com/office/drawing/2014/main" id="{9207525E-0DBE-4E3F-B447-2B12632F4832}"/>
              </a:ext>
            </a:extLst>
          </p:cNvPr>
          <p:cNvSpPr txBox="1"/>
          <p:nvPr/>
        </p:nvSpPr>
        <p:spPr>
          <a:xfrm>
            <a:off x="10379872" y="1835136"/>
            <a:ext cx="1508157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1000" b="1" dirty="0">
                <a:solidFill>
                  <a:schemeClr val="bg1">
                    <a:lumMod val="65000"/>
                  </a:schemeClr>
                </a:solidFill>
              </a:rPr>
              <a:t>Fundos e Repasses</a:t>
            </a:r>
          </a:p>
        </p:txBody>
      </p:sp>
      <p:grpSp>
        <p:nvGrpSpPr>
          <p:cNvPr id="39" name="Agrupar 38">
            <a:extLst>
              <a:ext uri="{FF2B5EF4-FFF2-40B4-BE49-F238E27FC236}">
                <a16:creationId xmlns:a16="http://schemas.microsoft.com/office/drawing/2014/main" id="{157D0DA3-B4E5-4BDD-AF97-184C3B578FCD}"/>
              </a:ext>
            </a:extLst>
          </p:cNvPr>
          <p:cNvGrpSpPr/>
          <p:nvPr/>
        </p:nvGrpSpPr>
        <p:grpSpPr>
          <a:xfrm>
            <a:off x="10599939" y="3755720"/>
            <a:ext cx="814021" cy="510289"/>
            <a:chOff x="10628017" y="3523290"/>
            <a:chExt cx="814021" cy="510289"/>
          </a:xfrm>
        </p:grpSpPr>
        <p:pic>
          <p:nvPicPr>
            <p:cNvPr id="1049" name="Picture 20" descr="Client Icon - People Icon Grey Png, Transparent Png - 640x537(#4184934) -  PngFind">
              <a:extLst>
                <a:ext uri="{FF2B5EF4-FFF2-40B4-BE49-F238E27FC236}">
                  <a16:creationId xmlns:a16="http://schemas.microsoft.com/office/drawing/2014/main" id="{206C27D1-579F-4BC3-80A1-D7FBD7E0522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20">
                      <a14:imgEffect>
                        <a14:backgroundRemoval t="9967" b="90850" l="10000" r="90000">
                          <a14:foregroundMark x1="32262" y1="16013" x2="30238" y2="26471"/>
                          <a14:foregroundMark x1="28929" y1="49183" x2="24524" y2="57843"/>
                          <a14:foregroundMark x1="54762" y1="37092" x2="52619" y2="45261"/>
                          <a14:foregroundMark x1="70833" y1="46569" x2="77500" y2="57843"/>
                          <a14:foregroundMark x1="65952" y1="18627" x2="68214" y2="29739"/>
                          <a14:foregroundMark x1="54405" y1="90359" x2="49048" y2="9085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14778" y="3523290"/>
              <a:ext cx="437624" cy="3188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4" name="CaixaDeTexto 473">
              <a:extLst>
                <a:ext uri="{FF2B5EF4-FFF2-40B4-BE49-F238E27FC236}">
                  <a16:creationId xmlns:a16="http://schemas.microsoft.com/office/drawing/2014/main" id="{400C69B4-7D83-473A-8362-575C59C6A2B2}"/>
                </a:ext>
              </a:extLst>
            </p:cNvPr>
            <p:cNvSpPr txBox="1"/>
            <p:nvPr/>
          </p:nvSpPr>
          <p:spPr>
            <a:xfrm>
              <a:off x="10628017" y="3787358"/>
              <a:ext cx="814021" cy="24622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pt-BR" sz="1000" b="1" dirty="0">
                  <a:solidFill>
                    <a:schemeClr val="bg1">
                      <a:lumMod val="65000"/>
                    </a:schemeClr>
                  </a:solidFill>
                </a:rPr>
                <a:t>Clientes</a:t>
              </a:r>
            </a:p>
          </p:txBody>
        </p:sp>
      </p:grpSp>
      <p:cxnSp>
        <p:nvCxnSpPr>
          <p:cNvPr id="187" name="Conector: Curvo 186">
            <a:extLst>
              <a:ext uri="{FF2B5EF4-FFF2-40B4-BE49-F238E27FC236}">
                <a16:creationId xmlns:a16="http://schemas.microsoft.com/office/drawing/2014/main" id="{F4907903-6612-40D1-A807-03E26FE38685}"/>
              </a:ext>
            </a:extLst>
          </p:cNvPr>
          <p:cNvCxnSpPr>
            <a:cxnSpLocks/>
            <a:stCxn id="462" idx="1"/>
            <a:endCxn id="1054" idx="3"/>
          </p:cNvCxnSpPr>
          <p:nvPr/>
        </p:nvCxnSpPr>
        <p:spPr>
          <a:xfrm rot="10800000" flipV="1">
            <a:off x="9923474" y="1652353"/>
            <a:ext cx="710988" cy="1072054"/>
          </a:xfrm>
          <a:prstGeom prst="curvedConnector3">
            <a:avLst>
              <a:gd name="adj1" fmla="val 50000"/>
            </a:avLst>
          </a:prstGeom>
          <a:ln>
            <a:solidFill>
              <a:srgbClr val="41719C"/>
            </a:solidFill>
            <a:prstDash val="dashDot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Imagem 4">
            <a:extLst>
              <a:ext uri="{FF2B5EF4-FFF2-40B4-BE49-F238E27FC236}">
                <a16:creationId xmlns:a16="http://schemas.microsoft.com/office/drawing/2014/main" id="{28395017-F9D6-4164-B22D-6E685A4EB732}"/>
              </a:ext>
            </a:extLst>
          </p:cNvPr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8495035" y="2256794"/>
            <a:ext cx="365694" cy="986794"/>
          </a:xfrm>
          <a:prstGeom prst="rect">
            <a:avLst/>
          </a:prstGeom>
          <a:ln w="38100">
            <a:solidFill>
              <a:srgbClr val="7AA2C6"/>
            </a:solidFill>
          </a:ln>
        </p:spPr>
      </p:pic>
      <p:cxnSp>
        <p:nvCxnSpPr>
          <p:cNvPr id="188" name="Conector: Curvo 187">
            <a:extLst>
              <a:ext uri="{FF2B5EF4-FFF2-40B4-BE49-F238E27FC236}">
                <a16:creationId xmlns:a16="http://schemas.microsoft.com/office/drawing/2014/main" id="{50F89EC4-BE71-4DE3-9E84-7E254E7ED03E}"/>
              </a:ext>
            </a:extLst>
          </p:cNvPr>
          <p:cNvCxnSpPr>
            <a:cxnSpLocks/>
            <a:stCxn id="461" idx="1"/>
            <a:endCxn id="1054" idx="3"/>
          </p:cNvCxnSpPr>
          <p:nvPr/>
        </p:nvCxnSpPr>
        <p:spPr>
          <a:xfrm rot="10800000">
            <a:off x="9923474" y="2724408"/>
            <a:ext cx="868738" cy="424075"/>
          </a:xfrm>
          <a:prstGeom prst="curvedConnector3">
            <a:avLst>
              <a:gd name="adj1" fmla="val 50000"/>
            </a:avLst>
          </a:prstGeom>
          <a:ln>
            <a:solidFill>
              <a:srgbClr val="41719C"/>
            </a:solidFill>
            <a:prstDash val="dashDot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1" name="Conector: Curvo 190">
            <a:extLst>
              <a:ext uri="{FF2B5EF4-FFF2-40B4-BE49-F238E27FC236}">
                <a16:creationId xmlns:a16="http://schemas.microsoft.com/office/drawing/2014/main" id="{FC0535D1-E51A-4919-A86C-6E62090BFE51}"/>
              </a:ext>
            </a:extLst>
          </p:cNvPr>
          <p:cNvCxnSpPr>
            <a:cxnSpLocks/>
            <a:stCxn id="460" idx="1"/>
            <a:endCxn id="1054" idx="3"/>
          </p:cNvCxnSpPr>
          <p:nvPr/>
        </p:nvCxnSpPr>
        <p:spPr>
          <a:xfrm rot="10800000" flipV="1">
            <a:off x="9923475" y="2418089"/>
            <a:ext cx="886219" cy="306317"/>
          </a:xfrm>
          <a:prstGeom prst="curvedConnector3">
            <a:avLst>
              <a:gd name="adj1" fmla="val 50000"/>
            </a:avLst>
          </a:prstGeom>
          <a:ln>
            <a:solidFill>
              <a:srgbClr val="41719C"/>
            </a:solidFill>
            <a:prstDash val="dashDot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Conector: Curvo 193">
            <a:extLst>
              <a:ext uri="{FF2B5EF4-FFF2-40B4-BE49-F238E27FC236}">
                <a16:creationId xmlns:a16="http://schemas.microsoft.com/office/drawing/2014/main" id="{69201593-E9E1-47E9-803A-B76FD7767128}"/>
              </a:ext>
            </a:extLst>
          </p:cNvPr>
          <p:cNvCxnSpPr>
            <a:cxnSpLocks/>
            <a:stCxn id="1049" idx="1"/>
            <a:endCxn id="1054" idx="3"/>
          </p:cNvCxnSpPr>
          <p:nvPr/>
        </p:nvCxnSpPr>
        <p:spPr>
          <a:xfrm rot="10800000">
            <a:off x="9923474" y="2724407"/>
            <a:ext cx="863226" cy="1190734"/>
          </a:xfrm>
          <a:prstGeom prst="curvedConnector3">
            <a:avLst>
              <a:gd name="adj1" fmla="val 50000"/>
            </a:avLst>
          </a:prstGeom>
          <a:ln>
            <a:solidFill>
              <a:srgbClr val="41719C"/>
            </a:solidFill>
            <a:prstDash val="dashDot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1" name="Agrupar 40">
            <a:extLst>
              <a:ext uri="{FF2B5EF4-FFF2-40B4-BE49-F238E27FC236}">
                <a16:creationId xmlns:a16="http://schemas.microsoft.com/office/drawing/2014/main" id="{E2A02D25-D0C3-412D-A8F5-F8977F761453}"/>
              </a:ext>
            </a:extLst>
          </p:cNvPr>
          <p:cNvGrpSpPr/>
          <p:nvPr/>
        </p:nvGrpSpPr>
        <p:grpSpPr>
          <a:xfrm>
            <a:off x="10631689" y="2954769"/>
            <a:ext cx="814021" cy="516185"/>
            <a:chOff x="10631689" y="2935719"/>
            <a:chExt cx="814021" cy="516185"/>
          </a:xfrm>
        </p:grpSpPr>
        <p:pic>
          <p:nvPicPr>
            <p:cNvPr id="461" name="Picture 4" descr="Adufes divulga auditoria em contas">
              <a:extLst>
                <a:ext uri="{FF2B5EF4-FFF2-40B4-BE49-F238E27FC236}">
                  <a16:creationId xmlns:a16="http://schemas.microsoft.com/office/drawing/2014/main" id="{D8BC3207-6ABC-4F19-B17A-43F70711C3A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22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7"/>
            <a:stretch/>
          </p:blipFill>
          <p:spPr bwMode="auto">
            <a:xfrm>
              <a:off x="10792212" y="2935719"/>
              <a:ext cx="549049" cy="3874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0" name="Imagem 199">
              <a:extLst>
                <a:ext uri="{FF2B5EF4-FFF2-40B4-BE49-F238E27FC236}">
                  <a16:creationId xmlns:a16="http://schemas.microsoft.com/office/drawing/2014/main" id="{428DD49E-8AAB-4DB1-A977-A1F3640AC01D}"/>
                </a:ext>
              </a:extLst>
            </p:cNvPr>
            <p:cNvPicPr>
              <a:picLocks noChangeAspect="1"/>
            </p:cNvPicPr>
            <p:nvPr/>
          </p:nvPicPr>
          <p:blipFill>
            <a:blip r:embed="rId23">
              <a:duotone>
                <a:schemeClr val="accent3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10907991" y="3250581"/>
              <a:ext cx="261419" cy="112192"/>
            </a:xfrm>
            <a:prstGeom prst="rect">
              <a:avLst/>
            </a:prstGeom>
          </p:spPr>
        </p:pic>
        <p:sp>
          <p:nvSpPr>
            <p:cNvPr id="201" name="CaixaDeTexto 200">
              <a:extLst>
                <a:ext uri="{FF2B5EF4-FFF2-40B4-BE49-F238E27FC236}">
                  <a16:creationId xmlns:a16="http://schemas.microsoft.com/office/drawing/2014/main" id="{70AC8D21-5954-4637-9313-718FA382BFA4}"/>
                </a:ext>
              </a:extLst>
            </p:cNvPr>
            <p:cNvSpPr txBox="1"/>
            <p:nvPr/>
          </p:nvSpPr>
          <p:spPr>
            <a:xfrm>
              <a:off x="10631689" y="3205683"/>
              <a:ext cx="814021" cy="24622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pt-BR" sz="1000" b="1" dirty="0">
                  <a:solidFill>
                    <a:schemeClr val="bg1">
                      <a:lumMod val="65000"/>
                    </a:schemeClr>
                  </a:solidFill>
                </a:rPr>
                <a:t>Auditoria</a:t>
              </a:r>
            </a:p>
          </p:txBody>
        </p:sp>
      </p:grpSp>
      <p:sp>
        <p:nvSpPr>
          <p:cNvPr id="84" name="Elipse 83">
            <a:extLst>
              <a:ext uri="{FF2B5EF4-FFF2-40B4-BE49-F238E27FC236}">
                <a16:creationId xmlns:a16="http://schemas.microsoft.com/office/drawing/2014/main" id="{4C84714D-D77C-4146-BE01-48B6CA6EC70F}"/>
              </a:ext>
            </a:extLst>
          </p:cNvPr>
          <p:cNvSpPr/>
          <p:nvPr/>
        </p:nvSpPr>
        <p:spPr>
          <a:xfrm>
            <a:off x="4665038" y="3505723"/>
            <a:ext cx="118849" cy="132973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8993120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Retângulo 57">
            <a:extLst>
              <a:ext uri="{FF2B5EF4-FFF2-40B4-BE49-F238E27FC236}">
                <a16:creationId xmlns:a16="http://schemas.microsoft.com/office/drawing/2014/main" id="{774758CC-CBF8-4187-B407-03AC6277757B}"/>
              </a:ext>
            </a:extLst>
          </p:cNvPr>
          <p:cNvSpPr/>
          <p:nvPr/>
        </p:nvSpPr>
        <p:spPr>
          <a:xfrm>
            <a:off x="265699" y="1844040"/>
            <a:ext cx="4622910" cy="4114800"/>
          </a:xfrm>
          <a:prstGeom prst="rect">
            <a:avLst/>
          </a:prstGeom>
          <a:solidFill>
            <a:srgbClr val="F2F2F2">
              <a:alpha val="50000"/>
            </a:srgb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pic>
        <p:nvPicPr>
          <p:cNvPr id="27" name="Imagem 26">
            <a:extLst>
              <a:ext uri="{FF2B5EF4-FFF2-40B4-BE49-F238E27FC236}">
                <a16:creationId xmlns:a16="http://schemas.microsoft.com/office/drawing/2014/main" id="{87CEA694-3317-4255-8FFC-8644F5025D5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24107"/>
          <a:stretch/>
        </p:blipFill>
        <p:spPr>
          <a:xfrm flipH="1">
            <a:off x="1262723" y="2340935"/>
            <a:ext cx="2395939" cy="1678822"/>
          </a:xfrm>
          <a:prstGeom prst="rect">
            <a:avLst/>
          </a:prstGeom>
        </p:spPr>
      </p:pic>
      <p:pic>
        <p:nvPicPr>
          <p:cNvPr id="1028" name="Picture 4" descr="Arquivos ged -">
            <a:extLst>
              <a:ext uri="{FF2B5EF4-FFF2-40B4-BE49-F238E27FC236}">
                <a16:creationId xmlns:a16="http://schemas.microsoft.com/office/drawing/2014/main" id="{82561432-0C79-4E47-84E7-42B2344E47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447" y="4922679"/>
            <a:ext cx="478031" cy="478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Arco 4">
            <a:extLst>
              <a:ext uri="{FF2B5EF4-FFF2-40B4-BE49-F238E27FC236}">
                <a16:creationId xmlns:a16="http://schemas.microsoft.com/office/drawing/2014/main" id="{618414E9-CF3C-43DE-8601-A2C3AC4E8B03}"/>
              </a:ext>
            </a:extLst>
          </p:cNvPr>
          <p:cNvSpPr/>
          <p:nvPr/>
        </p:nvSpPr>
        <p:spPr>
          <a:xfrm>
            <a:off x="3839239" y="1388803"/>
            <a:ext cx="2433043" cy="4868101"/>
          </a:xfrm>
          <a:prstGeom prst="arc">
            <a:avLst>
              <a:gd name="adj1" fmla="val 17273097"/>
              <a:gd name="adj2" fmla="val 4351572"/>
            </a:avLst>
          </a:prstGeom>
          <a:ln w="38100"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cxnSp>
        <p:nvCxnSpPr>
          <p:cNvPr id="19" name="Conector: Angulado 18">
            <a:extLst>
              <a:ext uri="{FF2B5EF4-FFF2-40B4-BE49-F238E27FC236}">
                <a16:creationId xmlns:a16="http://schemas.microsoft.com/office/drawing/2014/main" id="{EE140882-063C-4933-B1DD-C4E49A646062}"/>
              </a:ext>
            </a:extLst>
          </p:cNvPr>
          <p:cNvCxnSpPr>
            <a:cxnSpLocks/>
            <a:stCxn id="1026" idx="1"/>
            <a:endCxn id="79" idx="3"/>
          </p:cNvCxnSpPr>
          <p:nvPr/>
        </p:nvCxnSpPr>
        <p:spPr>
          <a:xfrm rot="10800000" flipV="1">
            <a:off x="5399419" y="3903699"/>
            <a:ext cx="448790" cy="712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CaixaDeTexto 19">
            <a:extLst>
              <a:ext uri="{FF2B5EF4-FFF2-40B4-BE49-F238E27FC236}">
                <a16:creationId xmlns:a16="http://schemas.microsoft.com/office/drawing/2014/main" id="{99BC1218-9057-4BAE-904E-49A794BF5337}"/>
              </a:ext>
            </a:extLst>
          </p:cNvPr>
          <p:cNvSpPr txBox="1"/>
          <p:nvPr/>
        </p:nvSpPr>
        <p:spPr>
          <a:xfrm>
            <a:off x="1039205" y="6129501"/>
            <a:ext cx="2326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b="1" dirty="0">
                <a:solidFill>
                  <a:srgbClr val="0070C0"/>
                </a:solidFill>
              </a:rPr>
              <a:t>Zona de Confiança:</a:t>
            </a:r>
          </a:p>
        </p:txBody>
      </p:sp>
      <p:pic>
        <p:nvPicPr>
          <p:cNvPr id="1026" name="Picture 2" descr="IBM Badges">
            <a:extLst>
              <a:ext uri="{FF2B5EF4-FFF2-40B4-BE49-F238E27FC236}">
                <a16:creationId xmlns:a16="http://schemas.microsoft.com/office/drawing/2014/main" id="{BAB38591-5A59-46FB-AC8A-0B2E350427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8209" y="3479237"/>
            <a:ext cx="848923" cy="848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png-internet-internet-icon-1600 | ACE Jundiaí - Associação Comercial e  Empresarial de Jundiaí">
            <a:extLst>
              <a:ext uri="{FF2B5EF4-FFF2-40B4-BE49-F238E27FC236}">
                <a16:creationId xmlns:a16="http://schemas.microsoft.com/office/drawing/2014/main" id="{54A85892-F804-4FDF-B496-AF90170D6B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0585" y="3081558"/>
            <a:ext cx="657063" cy="657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Ministério da Educação - MEC - Home | Facebook">
            <a:extLst>
              <a:ext uri="{FF2B5EF4-FFF2-40B4-BE49-F238E27FC236}">
                <a16:creationId xmlns:a16="http://schemas.microsoft.com/office/drawing/2014/main" id="{216E8CA3-2C7F-4187-94F8-8A47F0F93E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66015" y="3340768"/>
            <a:ext cx="1363262" cy="1363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Logo Caixa Economica Federal – Logos PNG">
            <a:extLst>
              <a:ext uri="{FF2B5EF4-FFF2-40B4-BE49-F238E27FC236}">
                <a16:creationId xmlns:a16="http://schemas.microsoft.com/office/drawing/2014/main" id="{6BE388B5-8431-4A13-A986-5A72003A421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95" t="37550" r="3196" b="38448"/>
          <a:stretch/>
        </p:blipFill>
        <p:spPr bwMode="auto">
          <a:xfrm>
            <a:off x="3284609" y="6163490"/>
            <a:ext cx="1133876" cy="298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CaixaDeTexto 35">
            <a:extLst>
              <a:ext uri="{FF2B5EF4-FFF2-40B4-BE49-F238E27FC236}">
                <a16:creationId xmlns:a16="http://schemas.microsoft.com/office/drawing/2014/main" id="{46EE2B04-00D7-4248-AF66-37D082DEE47E}"/>
              </a:ext>
            </a:extLst>
          </p:cNvPr>
          <p:cNvSpPr txBox="1"/>
          <p:nvPr/>
        </p:nvSpPr>
        <p:spPr>
          <a:xfrm>
            <a:off x="7232202" y="2709706"/>
            <a:ext cx="10310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b="1" dirty="0">
                <a:solidFill>
                  <a:schemeClr val="accent4">
                    <a:lumMod val="50000"/>
                  </a:schemeClr>
                </a:solidFill>
              </a:rPr>
              <a:t>Internet</a:t>
            </a:r>
          </a:p>
        </p:txBody>
      </p:sp>
      <p:cxnSp>
        <p:nvCxnSpPr>
          <p:cNvPr id="76" name="Conector: Angulado 75">
            <a:extLst>
              <a:ext uri="{FF2B5EF4-FFF2-40B4-BE49-F238E27FC236}">
                <a16:creationId xmlns:a16="http://schemas.microsoft.com/office/drawing/2014/main" id="{99900827-386A-402A-AFD6-73B360177246}"/>
              </a:ext>
            </a:extLst>
          </p:cNvPr>
          <p:cNvCxnSpPr>
            <a:cxnSpLocks/>
            <a:stCxn id="79" idx="1"/>
          </p:cNvCxnSpPr>
          <p:nvPr/>
        </p:nvCxnSpPr>
        <p:spPr>
          <a:xfrm rot="10800000">
            <a:off x="3641202" y="2500893"/>
            <a:ext cx="1450737" cy="1403519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9" name="CaixaDeTexto 1028">
            <a:extLst>
              <a:ext uri="{FF2B5EF4-FFF2-40B4-BE49-F238E27FC236}">
                <a16:creationId xmlns:a16="http://schemas.microsoft.com/office/drawing/2014/main" id="{1CFEFD8C-AACA-43F4-AE36-2178628F9737}"/>
              </a:ext>
            </a:extLst>
          </p:cNvPr>
          <p:cNvSpPr txBox="1"/>
          <p:nvPr/>
        </p:nvSpPr>
        <p:spPr>
          <a:xfrm>
            <a:off x="2430856" y="2732123"/>
            <a:ext cx="74251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>
                <a:solidFill>
                  <a:schemeClr val="bg1">
                    <a:lumMod val="50000"/>
                  </a:schemeClr>
                </a:solidFill>
              </a:rPr>
              <a:t>Fila MQ</a:t>
            </a:r>
          </a:p>
        </p:txBody>
      </p:sp>
      <p:sp>
        <p:nvSpPr>
          <p:cNvPr id="80" name="CaixaDeTexto 79">
            <a:extLst>
              <a:ext uri="{FF2B5EF4-FFF2-40B4-BE49-F238E27FC236}">
                <a16:creationId xmlns:a16="http://schemas.microsoft.com/office/drawing/2014/main" id="{D4EFD0F4-616F-4204-AB3F-FFFE19C4CCFA}"/>
              </a:ext>
            </a:extLst>
          </p:cNvPr>
          <p:cNvSpPr txBox="1"/>
          <p:nvPr/>
        </p:nvSpPr>
        <p:spPr>
          <a:xfrm>
            <a:off x="1222634" y="3285536"/>
            <a:ext cx="6303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>
                <a:solidFill>
                  <a:schemeClr val="bg1">
                    <a:lumMod val="50000"/>
                  </a:schemeClr>
                </a:solidFill>
              </a:rPr>
              <a:t>SIFES</a:t>
            </a:r>
          </a:p>
        </p:txBody>
      </p:sp>
      <p:sp>
        <p:nvSpPr>
          <p:cNvPr id="1031" name="Texto Explicativo: Linha Dobrada Dupla 1030">
            <a:extLst>
              <a:ext uri="{FF2B5EF4-FFF2-40B4-BE49-F238E27FC236}">
                <a16:creationId xmlns:a16="http://schemas.microsoft.com/office/drawing/2014/main" id="{84420EF9-86A0-42DC-8B59-D6374D54BB65}"/>
              </a:ext>
            </a:extLst>
          </p:cNvPr>
          <p:cNvSpPr/>
          <p:nvPr/>
        </p:nvSpPr>
        <p:spPr>
          <a:xfrm>
            <a:off x="5727539" y="2200195"/>
            <a:ext cx="1180344" cy="523702"/>
          </a:xfrm>
          <a:prstGeom prst="borderCallout3">
            <a:avLst>
              <a:gd name="adj1" fmla="val 18750"/>
              <a:gd name="adj2" fmla="val -8333"/>
              <a:gd name="adj3" fmla="val 40972"/>
              <a:gd name="adj4" fmla="val -18076"/>
              <a:gd name="adj5" fmla="val 250794"/>
              <a:gd name="adj6" fmla="val 6574"/>
              <a:gd name="adj7" fmla="val 257407"/>
              <a:gd name="adj8" fmla="val 19837"/>
            </a:avLst>
          </a:prstGeom>
          <a:ln>
            <a:prstDash val="sysDash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t-BR" sz="1200" b="1" dirty="0">
                <a:solidFill>
                  <a:schemeClr val="bg1">
                    <a:lumMod val="50000"/>
                  </a:schemeClr>
                </a:solidFill>
              </a:rPr>
              <a:t>Integridade do arquivo</a:t>
            </a:r>
          </a:p>
        </p:txBody>
      </p:sp>
      <p:sp>
        <p:nvSpPr>
          <p:cNvPr id="82" name="Texto Explicativo: Linha Dobrada Dupla 81">
            <a:extLst>
              <a:ext uri="{FF2B5EF4-FFF2-40B4-BE49-F238E27FC236}">
                <a16:creationId xmlns:a16="http://schemas.microsoft.com/office/drawing/2014/main" id="{8E85560A-83D4-4E11-8E84-6BB8238EEF76}"/>
              </a:ext>
            </a:extLst>
          </p:cNvPr>
          <p:cNvSpPr/>
          <p:nvPr/>
        </p:nvSpPr>
        <p:spPr>
          <a:xfrm>
            <a:off x="322302" y="2074298"/>
            <a:ext cx="1180344" cy="523702"/>
          </a:xfrm>
          <a:prstGeom prst="borderCallout3">
            <a:avLst>
              <a:gd name="adj1" fmla="val 15840"/>
              <a:gd name="adj2" fmla="val 104642"/>
              <a:gd name="adj3" fmla="val 27877"/>
              <a:gd name="adj4" fmla="val 120723"/>
              <a:gd name="adj5" fmla="val 280688"/>
              <a:gd name="adj6" fmla="val 64323"/>
              <a:gd name="adj7" fmla="val 298941"/>
              <a:gd name="adj8" fmla="val 74535"/>
            </a:avLst>
          </a:prstGeom>
          <a:ln>
            <a:prstDash val="sysDash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t-BR" sz="1200" b="1" dirty="0">
                <a:solidFill>
                  <a:schemeClr val="bg1">
                    <a:lumMod val="50000"/>
                  </a:schemeClr>
                </a:solidFill>
              </a:rPr>
              <a:t>Integridade do negócio</a:t>
            </a:r>
          </a:p>
        </p:txBody>
      </p:sp>
      <p:cxnSp>
        <p:nvCxnSpPr>
          <p:cNvPr id="88" name="Conector: Angulado 87">
            <a:extLst>
              <a:ext uri="{FF2B5EF4-FFF2-40B4-BE49-F238E27FC236}">
                <a16:creationId xmlns:a16="http://schemas.microsoft.com/office/drawing/2014/main" id="{FF3F8FB1-F8AF-4163-B766-F85F358B5A7A}"/>
              </a:ext>
            </a:extLst>
          </p:cNvPr>
          <p:cNvCxnSpPr>
            <a:cxnSpLocks/>
            <a:endCxn id="1028" idx="0"/>
          </p:cNvCxnSpPr>
          <p:nvPr/>
        </p:nvCxnSpPr>
        <p:spPr>
          <a:xfrm rot="10800000" flipV="1">
            <a:off x="1142463" y="4611969"/>
            <a:ext cx="774274" cy="310710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Conector: Angulado 109">
            <a:extLst>
              <a:ext uri="{FF2B5EF4-FFF2-40B4-BE49-F238E27FC236}">
                <a16:creationId xmlns:a16="http://schemas.microsoft.com/office/drawing/2014/main" id="{D2725003-787B-401F-BAF7-3D48141E9350}"/>
              </a:ext>
            </a:extLst>
          </p:cNvPr>
          <p:cNvCxnSpPr>
            <a:cxnSpLocks/>
          </p:cNvCxnSpPr>
          <p:nvPr/>
        </p:nvCxnSpPr>
        <p:spPr>
          <a:xfrm rot="16200000" flipH="1">
            <a:off x="1471141" y="3880980"/>
            <a:ext cx="650028" cy="616367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9" name="Imagem 78">
            <a:extLst>
              <a:ext uri="{FF2B5EF4-FFF2-40B4-BE49-F238E27FC236}">
                <a16:creationId xmlns:a16="http://schemas.microsoft.com/office/drawing/2014/main" id="{E1BC43E2-8450-4137-A217-AAB41DADB66A}"/>
              </a:ext>
            </a:extLst>
          </p:cNvPr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091938" y="3743435"/>
            <a:ext cx="307481" cy="321951"/>
          </a:xfrm>
          <a:prstGeom prst="rect">
            <a:avLst/>
          </a:prstGeom>
        </p:spPr>
      </p:pic>
      <p:cxnSp>
        <p:nvCxnSpPr>
          <p:cNvPr id="121" name="Conector: Angulado 120">
            <a:extLst>
              <a:ext uri="{FF2B5EF4-FFF2-40B4-BE49-F238E27FC236}">
                <a16:creationId xmlns:a16="http://schemas.microsoft.com/office/drawing/2014/main" id="{BDE4C0BE-4488-4A98-81F2-9516FE3B1580}"/>
              </a:ext>
            </a:extLst>
          </p:cNvPr>
          <p:cNvCxnSpPr>
            <a:cxnSpLocks/>
            <a:endCxn id="84" idx="0"/>
          </p:cNvCxnSpPr>
          <p:nvPr/>
        </p:nvCxnSpPr>
        <p:spPr>
          <a:xfrm>
            <a:off x="2309064" y="4611969"/>
            <a:ext cx="835140" cy="422140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4" name="Picture 24" descr="01 — Mensageria. Mensageria? Message Broker? O que é… | by Thiago Brito |  Medium">
            <a:extLst>
              <a:ext uri="{FF2B5EF4-FFF2-40B4-BE49-F238E27FC236}">
                <a16:creationId xmlns:a16="http://schemas.microsoft.com/office/drawing/2014/main" id="{C09BDC7D-97D9-4DA2-A742-E8D32009EE8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76" r="28372"/>
          <a:stretch/>
        </p:blipFill>
        <p:spPr bwMode="auto">
          <a:xfrm>
            <a:off x="2801231" y="5034109"/>
            <a:ext cx="685945" cy="2988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6" name="Seta: da Esquerda para a Direita 145">
            <a:extLst>
              <a:ext uri="{FF2B5EF4-FFF2-40B4-BE49-F238E27FC236}">
                <a16:creationId xmlns:a16="http://schemas.microsoft.com/office/drawing/2014/main" id="{4EA5647C-3E50-4B35-A333-CBD2601CDABA}"/>
              </a:ext>
            </a:extLst>
          </p:cNvPr>
          <p:cNvSpPr/>
          <p:nvPr/>
        </p:nvSpPr>
        <p:spPr>
          <a:xfrm>
            <a:off x="6840615" y="3814582"/>
            <a:ext cx="2094807" cy="415636"/>
          </a:xfrm>
          <a:prstGeom prst="leftRightArrow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12" name="CaixaDeTexto 111">
            <a:extLst>
              <a:ext uri="{FF2B5EF4-FFF2-40B4-BE49-F238E27FC236}">
                <a16:creationId xmlns:a16="http://schemas.microsoft.com/office/drawing/2014/main" id="{5DDE5966-28D7-49C3-983C-C9345F102D4D}"/>
              </a:ext>
            </a:extLst>
          </p:cNvPr>
          <p:cNvSpPr txBox="1"/>
          <p:nvPr/>
        </p:nvSpPr>
        <p:spPr>
          <a:xfrm>
            <a:off x="444445" y="5425065"/>
            <a:ext cx="14507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200" dirty="0"/>
              <a:t>Armazenamento/ Expurgo</a:t>
            </a:r>
            <a:endParaRPr lang="pt-BR" dirty="0"/>
          </a:p>
        </p:txBody>
      </p:sp>
      <p:sp>
        <p:nvSpPr>
          <p:cNvPr id="150" name="CaixaDeTexto 149">
            <a:extLst>
              <a:ext uri="{FF2B5EF4-FFF2-40B4-BE49-F238E27FC236}">
                <a16:creationId xmlns:a16="http://schemas.microsoft.com/office/drawing/2014/main" id="{3709240A-3098-4D2E-B138-90DCB099C2C0}"/>
              </a:ext>
            </a:extLst>
          </p:cNvPr>
          <p:cNvSpPr txBox="1"/>
          <p:nvPr/>
        </p:nvSpPr>
        <p:spPr>
          <a:xfrm>
            <a:off x="2433284" y="5412743"/>
            <a:ext cx="17215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200" dirty="0"/>
              <a:t>Informação de status dos arquivos</a:t>
            </a:r>
            <a:endParaRPr lang="pt-BR" dirty="0"/>
          </a:p>
        </p:txBody>
      </p:sp>
      <p:pic>
        <p:nvPicPr>
          <p:cNvPr id="151" name="Imagem 150">
            <a:extLst>
              <a:ext uri="{FF2B5EF4-FFF2-40B4-BE49-F238E27FC236}">
                <a16:creationId xmlns:a16="http://schemas.microsoft.com/office/drawing/2014/main" id="{F4F601E2-01DE-4AF9-A0BF-11F52519EED8}"/>
              </a:ext>
            </a:extLst>
          </p:cNvPr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062013" y="3861424"/>
            <a:ext cx="307481" cy="321951"/>
          </a:xfrm>
          <a:prstGeom prst="rect">
            <a:avLst/>
          </a:prstGeom>
        </p:spPr>
      </p:pic>
      <p:sp>
        <p:nvSpPr>
          <p:cNvPr id="113" name="Elipse 112">
            <a:extLst>
              <a:ext uri="{FF2B5EF4-FFF2-40B4-BE49-F238E27FC236}">
                <a16:creationId xmlns:a16="http://schemas.microsoft.com/office/drawing/2014/main" id="{9BB40BA5-5DFB-4375-A7C1-2E7029BF6B45}"/>
              </a:ext>
            </a:extLst>
          </p:cNvPr>
          <p:cNvSpPr/>
          <p:nvPr/>
        </p:nvSpPr>
        <p:spPr>
          <a:xfrm>
            <a:off x="2015387" y="4531532"/>
            <a:ext cx="197071" cy="164442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3" name="CaixaDeTexto 152">
            <a:extLst>
              <a:ext uri="{FF2B5EF4-FFF2-40B4-BE49-F238E27FC236}">
                <a16:creationId xmlns:a16="http://schemas.microsoft.com/office/drawing/2014/main" id="{5ABA1306-80B5-413C-927D-EEC85EE4082C}"/>
              </a:ext>
            </a:extLst>
          </p:cNvPr>
          <p:cNvSpPr txBox="1"/>
          <p:nvPr/>
        </p:nvSpPr>
        <p:spPr>
          <a:xfrm>
            <a:off x="1280909" y="1571912"/>
            <a:ext cx="254749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>
                <a:solidFill>
                  <a:schemeClr val="bg1">
                    <a:lumMod val="50000"/>
                  </a:schemeClr>
                </a:solidFill>
              </a:rPr>
              <a:t>Solução de Comunicação SIFES</a:t>
            </a:r>
          </a:p>
        </p:txBody>
      </p:sp>
    </p:spTree>
    <p:extLst>
      <p:ext uri="{BB962C8B-B14F-4D97-AF65-F5344CB8AC3E}">
        <p14:creationId xmlns:p14="http://schemas.microsoft.com/office/powerpoint/2010/main" val="29573300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aixaDeTexto 8">
            <a:extLst>
              <a:ext uri="{FF2B5EF4-FFF2-40B4-BE49-F238E27FC236}">
                <a16:creationId xmlns:a16="http://schemas.microsoft.com/office/drawing/2014/main" id="{F7495D39-0DDE-4F91-BB2A-6B1DF7C13C19}"/>
              </a:ext>
            </a:extLst>
          </p:cNvPr>
          <p:cNvSpPr txBox="1"/>
          <p:nvPr/>
        </p:nvSpPr>
        <p:spPr>
          <a:xfrm>
            <a:off x="1094482" y="1476589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 dirty="0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22" name="Retângulo 21">
            <a:extLst>
              <a:ext uri="{FF2B5EF4-FFF2-40B4-BE49-F238E27FC236}">
                <a16:creationId xmlns:a16="http://schemas.microsoft.com/office/drawing/2014/main" id="{6FEED235-1E01-43A2-9E17-CA07E2CE5BB0}"/>
              </a:ext>
            </a:extLst>
          </p:cNvPr>
          <p:cNvSpPr/>
          <p:nvPr/>
        </p:nvSpPr>
        <p:spPr>
          <a:xfrm>
            <a:off x="1852440" y="1495109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/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44" name="CaixaDeTexto 43">
            <a:extLst>
              <a:ext uri="{FF2B5EF4-FFF2-40B4-BE49-F238E27FC236}">
                <a16:creationId xmlns:a16="http://schemas.microsoft.com/office/drawing/2014/main" id="{25BD33D5-B67D-4AB0-BF64-296FC8F4DBF1}"/>
              </a:ext>
            </a:extLst>
          </p:cNvPr>
          <p:cNvSpPr txBox="1"/>
          <p:nvPr/>
        </p:nvSpPr>
        <p:spPr>
          <a:xfrm>
            <a:off x="6472988" y="1495109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 dirty="0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47" name="Retângulo 21">
            <a:extLst>
              <a:ext uri="{FF2B5EF4-FFF2-40B4-BE49-F238E27FC236}">
                <a16:creationId xmlns:a16="http://schemas.microsoft.com/office/drawing/2014/main" id="{0434CFCC-B7EE-4D53-9AD2-E60C0EE5CA47}"/>
              </a:ext>
            </a:extLst>
          </p:cNvPr>
          <p:cNvSpPr/>
          <p:nvPr/>
        </p:nvSpPr>
        <p:spPr>
          <a:xfrm>
            <a:off x="7250936" y="1501454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62" name="Title 1">
            <a:extLst>
              <a:ext uri="{FF2B5EF4-FFF2-40B4-BE49-F238E27FC236}">
                <a16:creationId xmlns:a16="http://schemas.microsoft.com/office/drawing/2014/main" id="{1807CD25-9CE2-41A3-8D89-597DD4022A48}"/>
              </a:ext>
            </a:extLst>
          </p:cNvPr>
          <p:cNvSpPr txBox="1">
            <a:spLocks/>
          </p:cNvSpPr>
          <p:nvPr/>
        </p:nvSpPr>
        <p:spPr>
          <a:xfrm>
            <a:off x="2222474" y="1623462"/>
            <a:ext cx="1892325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Visão Geral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65" name="Title 1">
            <a:extLst>
              <a:ext uri="{FF2B5EF4-FFF2-40B4-BE49-F238E27FC236}">
                <a16:creationId xmlns:a16="http://schemas.microsoft.com/office/drawing/2014/main" id="{FBFE50E4-7BBF-4AAA-A369-1606497E82B8}"/>
              </a:ext>
            </a:extLst>
          </p:cNvPr>
          <p:cNvSpPr txBox="1">
            <a:spLocks/>
          </p:cNvSpPr>
          <p:nvPr/>
        </p:nvSpPr>
        <p:spPr>
          <a:xfrm>
            <a:off x="7602975" y="1920019"/>
            <a:ext cx="3264143" cy="55981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798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da Linha de Negócio</a:t>
            </a:r>
            <a:endParaRPr lang="en-US" sz="2798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66" name="Title 1">
            <a:extLst>
              <a:ext uri="{FF2B5EF4-FFF2-40B4-BE49-F238E27FC236}">
                <a16:creationId xmlns:a16="http://schemas.microsoft.com/office/drawing/2014/main" id="{0EA46CA5-B222-42C4-A014-6D3E046CEF69}"/>
              </a:ext>
            </a:extLst>
          </p:cNvPr>
          <p:cNvSpPr txBox="1">
            <a:spLocks/>
          </p:cNvSpPr>
          <p:nvPr/>
        </p:nvSpPr>
        <p:spPr>
          <a:xfrm>
            <a:off x="7602975" y="1623462"/>
            <a:ext cx="2990099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Considerações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80" name="CaixaDeTexto 79">
            <a:extLst>
              <a:ext uri="{FF2B5EF4-FFF2-40B4-BE49-F238E27FC236}">
                <a16:creationId xmlns:a16="http://schemas.microsoft.com/office/drawing/2014/main" id="{AABC6169-2D92-4DEE-97DA-6860CED47D8C}"/>
              </a:ext>
            </a:extLst>
          </p:cNvPr>
          <p:cNvSpPr txBox="1"/>
          <p:nvPr/>
        </p:nvSpPr>
        <p:spPr>
          <a:xfrm>
            <a:off x="1109260" y="3027247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 dirty="0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81" name="Retângulo 21">
            <a:extLst>
              <a:ext uri="{FF2B5EF4-FFF2-40B4-BE49-F238E27FC236}">
                <a16:creationId xmlns:a16="http://schemas.microsoft.com/office/drawing/2014/main" id="{B5CDBCB3-6DB5-4008-BDE6-31DD9F6FFA3E}"/>
              </a:ext>
            </a:extLst>
          </p:cNvPr>
          <p:cNvSpPr/>
          <p:nvPr/>
        </p:nvSpPr>
        <p:spPr>
          <a:xfrm>
            <a:off x="1874726" y="3036481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82" name="Title 1">
            <a:extLst>
              <a:ext uri="{FF2B5EF4-FFF2-40B4-BE49-F238E27FC236}">
                <a16:creationId xmlns:a16="http://schemas.microsoft.com/office/drawing/2014/main" id="{3DD23F0F-2508-4ADB-AD49-3B61E9A18125}"/>
              </a:ext>
            </a:extLst>
          </p:cNvPr>
          <p:cNvSpPr txBox="1">
            <a:spLocks/>
          </p:cNvSpPr>
          <p:nvPr/>
        </p:nvSpPr>
        <p:spPr>
          <a:xfrm>
            <a:off x="2222475" y="3455046"/>
            <a:ext cx="3264143" cy="55981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798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Atual</a:t>
            </a:r>
            <a:endParaRPr lang="en-US" sz="2798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83" name="Title 1">
            <a:extLst>
              <a:ext uri="{FF2B5EF4-FFF2-40B4-BE49-F238E27FC236}">
                <a16:creationId xmlns:a16="http://schemas.microsoft.com/office/drawing/2014/main" id="{7589DE45-37B1-4881-9C4E-63FC81118301}"/>
              </a:ext>
            </a:extLst>
          </p:cNvPr>
          <p:cNvSpPr txBox="1">
            <a:spLocks/>
          </p:cNvSpPr>
          <p:nvPr/>
        </p:nvSpPr>
        <p:spPr>
          <a:xfrm>
            <a:off x="2222475" y="3158489"/>
            <a:ext cx="2325003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Arquitetura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85" name="CaixaDeTexto 84">
            <a:extLst>
              <a:ext uri="{FF2B5EF4-FFF2-40B4-BE49-F238E27FC236}">
                <a16:creationId xmlns:a16="http://schemas.microsoft.com/office/drawing/2014/main" id="{EC4943F2-366A-4DBD-B8C2-E90A5AFE9851}"/>
              </a:ext>
            </a:extLst>
          </p:cNvPr>
          <p:cNvSpPr txBox="1"/>
          <p:nvPr/>
        </p:nvSpPr>
        <p:spPr>
          <a:xfrm>
            <a:off x="6472988" y="3002331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 dirty="0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86" name="Retângulo 21">
            <a:extLst>
              <a:ext uri="{FF2B5EF4-FFF2-40B4-BE49-F238E27FC236}">
                <a16:creationId xmlns:a16="http://schemas.microsoft.com/office/drawing/2014/main" id="{08A603AA-10D3-4E1F-8AF3-49A47C537EFA}"/>
              </a:ext>
            </a:extLst>
          </p:cNvPr>
          <p:cNvSpPr/>
          <p:nvPr/>
        </p:nvSpPr>
        <p:spPr>
          <a:xfrm>
            <a:off x="7250936" y="3008675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87" name="Title 1">
            <a:extLst>
              <a:ext uri="{FF2B5EF4-FFF2-40B4-BE49-F238E27FC236}">
                <a16:creationId xmlns:a16="http://schemas.microsoft.com/office/drawing/2014/main" id="{791045EF-1EA9-46C7-87CB-996AF1E17F38}"/>
              </a:ext>
            </a:extLst>
          </p:cNvPr>
          <p:cNvSpPr txBox="1">
            <a:spLocks/>
          </p:cNvSpPr>
          <p:nvPr/>
        </p:nvSpPr>
        <p:spPr>
          <a:xfrm>
            <a:off x="7602975" y="3429000"/>
            <a:ext cx="3264143" cy="55981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798" spc="-75" dirty="0">
                <a:solidFill>
                  <a:srgbClr val="ADB9CA"/>
                </a:solidFill>
              </a:rPr>
              <a:t>Futura</a:t>
            </a:r>
            <a:endParaRPr lang="en-US" sz="2798" spc="-75" dirty="0">
              <a:solidFill>
                <a:srgbClr val="ADB9CA"/>
              </a:solidFill>
            </a:endParaRPr>
          </a:p>
        </p:txBody>
      </p:sp>
      <p:sp>
        <p:nvSpPr>
          <p:cNvPr id="88" name="Title 1">
            <a:extLst>
              <a:ext uri="{FF2B5EF4-FFF2-40B4-BE49-F238E27FC236}">
                <a16:creationId xmlns:a16="http://schemas.microsoft.com/office/drawing/2014/main" id="{66F1D8AC-1327-4035-B799-ED6E09E4DF3D}"/>
              </a:ext>
            </a:extLst>
          </p:cNvPr>
          <p:cNvSpPr txBox="1">
            <a:spLocks/>
          </p:cNvSpPr>
          <p:nvPr/>
        </p:nvSpPr>
        <p:spPr>
          <a:xfrm>
            <a:off x="7602975" y="3132444"/>
            <a:ext cx="2001979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ADB9CA"/>
                </a:solidFill>
              </a:rPr>
              <a:t>Arquitetura</a:t>
            </a:r>
            <a:endParaRPr lang="en-US" sz="2998" b="0" spc="-75" dirty="0">
              <a:solidFill>
                <a:srgbClr val="ADB9CA"/>
              </a:solidFill>
            </a:endParaRPr>
          </a:p>
        </p:txBody>
      </p:sp>
      <p:sp>
        <p:nvSpPr>
          <p:cNvPr id="89" name="Espaço Reservado para Número de Slide 88">
            <a:extLst>
              <a:ext uri="{FF2B5EF4-FFF2-40B4-BE49-F238E27FC236}">
                <a16:creationId xmlns:a16="http://schemas.microsoft.com/office/drawing/2014/main" id="{289D8A3B-8F43-4C50-8D21-90D4A13128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228417">
              <a:defRPr/>
            </a:pPr>
            <a:fld id="{8EAEBB8B-65A8-4222-99B6-9433735EFA7C}" type="slidenum">
              <a:rPr lang="pt-BR" sz="1199">
                <a:solidFill>
                  <a:prstClr val="white"/>
                </a:solidFill>
              </a:rPr>
              <a:pPr defTabSz="228417">
                <a:defRPr/>
              </a:pPr>
              <a:t>22</a:t>
            </a:fld>
            <a:endParaRPr lang="pt-BR" sz="1199">
              <a:solidFill>
                <a:prstClr val="white"/>
              </a:solidFill>
            </a:endParaRPr>
          </a:p>
        </p:txBody>
      </p:sp>
      <p:sp>
        <p:nvSpPr>
          <p:cNvPr id="90" name="Title 1">
            <a:extLst>
              <a:ext uri="{FF2B5EF4-FFF2-40B4-BE49-F238E27FC236}">
                <a16:creationId xmlns:a16="http://schemas.microsoft.com/office/drawing/2014/main" id="{2018E60A-421A-446B-B268-A1914E0781DC}"/>
              </a:ext>
            </a:extLst>
          </p:cNvPr>
          <p:cNvSpPr txBox="1">
            <a:spLocks/>
          </p:cNvSpPr>
          <p:nvPr/>
        </p:nvSpPr>
        <p:spPr>
          <a:xfrm>
            <a:off x="1460195" y="202591"/>
            <a:ext cx="3224071" cy="700402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en-US" sz="3997" b="0" spc="-75">
                <a:solidFill>
                  <a:prstClr val="white"/>
                </a:solidFill>
              </a:rPr>
              <a:t>Agenda</a:t>
            </a:r>
            <a:endParaRPr lang="en-US" sz="3997" b="0" spc="-75" dirty="0">
              <a:solidFill>
                <a:prstClr val="white"/>
              </a:solidFill>
            </a:endParaRPr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13814554-6804-4486-BA15-480F666A4618}"/>
              </a:ext>
            </a:extLst>
          </p:cNvPr>
          <p:cNvSpPr txBox="1"/>
          <p:nvPr/>
        </p:nvSpPr>
        <p:spPr>
          <a:xfrm>
            <a:off x="1099300" y="4596425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26" name="Retângulo 21">
            <a:extLst>
              <a:ext uri="{FF2B5EF4-FFF2-40B4-BE49-F238E27FC236}">
                <a16:creationId xmlns:a16="http://schemas.microsoft.com/office/drawing/2014/main" id="{DD01E023-32E2-44F4-92CB-929B1E44B74A}"/>
              </a:ext>
            </a:extLst>
          </p:cNvPr>
          <p:cNvSpPr/>
          <p:nvPr/>
        </p:nvSpPr>
        <p:spPr>
          <a:xfrm>
            <a:off x="1874726" y="4605658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8" name="Title 1">
            <a:extLst>
              <a:ext uri="{FF2B5EF4-FFF2-40B4-BE49-F238E27FC236}">
                <a16:creationId xmlns:a16="http://schemas.microsoft.com/office/drawing/2014/main" id="{59E35DEF-DEEE-4BEF-888B-CA4BCB1CC652}"/>
              </a:ext>
            </a:extLst>
          </p:cNvPr>
          <p:cNvSpPr txBox="1">
            <a:spLocks/>
          </p:cNvSpPr>
          <p:nvPr/>
        </p:nvSpPr>
        <p:spPr>
          <a:xfrm>
            <a:off x="2222475" y="4727667"/>
            <a:ext cx="1509940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/>
              <a:t>Principais</a:t>
            </a:r>
            <a:endParaRPr lang="en-US" sz="2998" b="0" spc="-75" dirty="0"/>
          </a:p>
        </p:txBody>
      </p:sp>
      <p:sp>
        <p:nvSpPr>
          <p:cNvPr id="30" name="CaixaDeTexto 29">
            <a:extLst>
              <a:ext uri="{FF2B5EF4-FFF2-40B4-BE49-F238E27FC236}">
                <a16:creationId xmlns:a16="http://schemas.microsoft.com/office/drawing/2014/main" id="{28B7CB33-0E5B-4156-9CC9-54B61CB5DEAB}"/>
              </a:ext>
            </a:extLst>
          </p:cNvPr>
          <p:cNvSpPr txBox="1"/>
          <p:nvPr/>
        </p:nvSpPr>
        <p:spPr>
          <a:xfrm>
            <a:off x="6497504" y="4559333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31" name="Retângulo 21">
            <a:extLst>
              <a:ext uri="{FF2B5EF4-FFF2-40B4-BE49-F238E27FC236}">
                <a16:creationId xmlns:a16="http://schemas.microsoft.com/office/drawing/2014/main" id="{CD076CA4-FC38-4FAD-9788-84E83708B96E}"/>
              </a:ext>
            </a:extLst>
          </p:cNvPr>
          <p:cNvSpPr/>
          <p:nvPr/>
        </p:nvSpPr>
        <p:spPr>
          <a:xfrm>
            <a:off x="7250936" y="4577852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EBBE1E75-1379-4A4A-95BF-0291EEBEC88E}"/>
              </a:ext>
            </a:extLst>
          </p:cNvPr>
          <p:cNvSpPr txBox="1">
            <a:spLocks/>
          </p:cNvSpPr>
          <p:nvPr/>
        </p:nvSpPr>
        <p:spPr>
          <a:xfrm>
            <a:off x="7602975" y="4727667"/>
            <a:ext cx="1493016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...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grpSp>
        <p:nvGrpSpPr>
          <p:cNvPr id="36" name="Agrupar 35">
            <a:extLst>
              <a:ext uri="{FF2B5EF4-FFF2-40B4-BE49-F238E27FC236}">
                <a16:creationId xmlns:a16="http://schemas.microsoft.com/office/drawing/2014/main" id="{8E5AC326-C38A-4833-8147-41E0FDAED65C}"/>
              </a:ext>
            </a:extLst>
          </p:cNvPr>
          <p:cNvGrpSpPr/>
          <p:nvPr/>
        </p:nvGrpSpPr>
        <p:grpSpPr>
          <a:xfrm>
            <a:off x="724770" y="1510637"/>
            <a:ext cx="1353018" cy="1156135"/>
            <a:chOff x="5212726" y="312993"/>
            <a:chExt cx="2789804" cy="2377221"/>
          </a:xfrm>
        </p:grpSpPr>
        <p:cxnSp>
          <p:nvCxnSpPr>
            <p:cNvPr id="4" name="Conector reto 3">
              <a:extLst>
                <a:ext uri="{FF2B5EF4-FFF2-40B4-BE49-F238E27FC236}">
                  <a16:creationId xmlns:a16="http://schemas.microsoft.com/office/drawing/2014/main" id="{E6DEA1E0-4EF8-4D4D-9F3E-0039BA8480F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Conector reto 6">
              <a:extLst>
                <a:ext uri="{FF2B5EF4-FFF2-40B4-BE49-F238E27FC236}">
                  <a16:creationId xmlns:a16="http://schemas.microsoft.com/office/drawing/2014/main" id="{F4AC935B-DE61-4D48-8E05-E6720DFC57F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to 13">
              <a:extLst>
                <a:ext uri="{FF2B5EF4-FFF2-40B4-BE49-F238E27FC236}">
                  <a16:creationId xmlns:a16="http://schemas.microsoft.com/office/drawing/2014/main" id="{604AA0B8-C970-4200-885E-105E9D19047A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ector reto 16">
              <a:extLst>
                <a:ext uri="{FF2B5EF4-FFF2-40B4-BE49-F238E27FC236}">
                  <a16:creationId xmlns:a16="http://schemas.microsoft.com/office/drawing/2014/main" id="{332EB76F-E729-4F47-8B34-4B3E2BACB91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to 19">
              <a:extLst>
                <a:ext uri="{FF2B5EF4-FFF2-40B4-BE49-F238E27FC236}">
                  <a16:creationId xmlns:a16="http://schemas.microsoft.com/office/drawing/2014/main" id="{A17803E0-99A1-4DFC-9341-BA6E9F950620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to 33">
              <a:extLst>
                <a:ext uri="{FF2B5EF4-FFF2-40B4-BE49-F238E27FC236}">
                  <a16:creationId xmlns:a16="http://schemas.microsoft.com/office/drawing/2014/main" id="{5D83B4B0-7855-4AF2-A3FA-7253922E5EFB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7" name="Agrupar 56">
            <a:extLst>
              <a:ext uri="{FF2B5EF4-FFF2-40B4-BE49-F238E27FC236}">
                <a16:creationId xmlns:a16="http://schemas.microsoft.com/office/drawing/2014/main" id="{C07AE9A7-079D-42BB-8309-DEF8A864287C}"/>
              </a:ext>
            </a:extLst>
          </p:cNvPr>
          <p:cNvGrpSpPr/>
          <p:nvPr/>
        </p:nvGrpSpPr>
        <p:grpSpPr>
          <a:xfrm>
            <a:off x="6100980" y="1532356"/>
            <a:ext cx="1353018" cy="1156135"/>
            <a:chOff x="5212726" y="312993"/>
            <a:chExt cx="2789804" cy="2377221"/>
          </a:xfrm>
        </p:grpSpPr>
        <p:cxnSp>
          <p:nvCxnSpPr>
            <p:cNvPr id="58" name="Conector reto 57">
              <a:extLst>
                <a:ext uri="{FF2B5EF4-FFF2-40B4-BE49-F238E27FC236}">
                  <a16:creationId xmlns:a16="http://schemas.microsoft.com/office/drawing/2014/main" id="{C9944E87-B542-460E-B5CA-A4526F4AC19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to 58">
              <a:extLst>
                <a:ext uri="{FF2B5EF4-FFF2-40B4-BE49-F238E27FC236}">
                  <a16:creationId xmlns:a16="http://schemas.microsoft.com/office/drawing/2014/main" id="{5E8128D0-3DD1-4EF9-813F-1CBE5B75C32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to 59">
              <a:extLst>
                <a:ext uri="{FF2B5EF4-FFF2-40B4-BE49-F238E27FC236}">
                  <a16:creationId xmlns:a16="http://schemas.microsoft.com/office/drawing/2014/main" id="{BB120B7C-3C72-4F9F-9A4A-4BA659756052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Conector reto 62">
              <a:extLst>
                <a:ext uri="{FF2B5EF4-FFF2-40B4-BE49-F238E27FC236}">
                  <a16:creationId xmlns:a16="http://schemas.microsoft.com/office/drawing/2014/main" id="{38927D6D-B85F-4461-A0EF-EE1B476613F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Conector reto 63">
              <a:extLst>
                <a:ext uri="{FF2B5EF4-FFF2-40B4-BE49-F238E27FC236}">
                  <a16:creationId xmlns:a16="http://schemas.microsoft.com/office/drawing/2014/main" id="{689F0096-B77E-4A55-AA0D-5F3412C519F5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ector reto 66">
              <a:extLst>
                <a:ext uri="{FF2B5EF4-FFF2-40B4-BE49-F238E27FC236}">
                  <a16:creationId xmlns:a16="http://schemas.microsoft.com/office/drawing/2014/main" id="{52C2E9E3-50F3-4F88-AFE0-1F84E08799F7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Agrupar 67">
            <a:extLst>
              <a:ext uri="{FF2B5EF4-FFF2-40B4-BE49-F238E27FC236}">
                <a16:creationId xmlns:a16="http://schemas.microsoft.com/office/drawing/2014/main" id="{7A8F22B7-99F0-4A05-9265-8003C238CF83}"/>
              </a:ext>
            </a:extLst>
          </p:cNvPr>
          <p:cNvGrpSpPr/>
          <p:nvPr/>
        </p:nvGrpSpPr>
        <p:grpSpPr>
          <a:xfrm>
            <a:off x="724770" y="3061295"/>
            <a:ext cx="1353018" cy="1156135"/>
            <a:chOff x="5212726" y="312993"/>
            <a:chExt cx="2789804" cy="2377221"/>
          </a:xfrm>
        </p:grpSpPr>
        <p:cxnSp>
          <p:nvCxnSpPr>
            <p:cNvPr id="69" name="Conector reto 68">
              <a:extLst>
                <a:ext uri="{FF2B5EF4-FFF2-40B4-BE49-F238E27FC236}">
                  <a16:creationId xmlns:a16="http://schemas.microsoft.com/office/drawing/2014/main" id="{BA7F32D5-7520-4235-8ED5-08797B420D5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Conector reto 69">
              <a:extLst>
                <a:ext uri="{FF2B5EF4-FFF2-40B4-BE49-F238E27FC236}">
                  <a16:creationId xmlns:a16="http://schemas.microsoft.com/office/drawing/2014/main" id="{45C20942-453D-4730-8549-8D246125B7A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Conector reto 70">
              <a:extLst>
                <a:ext uri="{FF2B5EF4-FFF2-40B4-BE49-F238E27FC236}">
                  <a16:creationId xmlns:a16="http://schemas.microsoft.com/office/drawing/2014/main" id="{A08B753D-E9FD-41A7-8D30-8730BCF15993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Conector reto 71">
              <a:extLst>
                <a:ext uri="{FF2B5EF4-FFF2-40B4-BE49-F238E27FC236}">
                  <a16:creationId xmlns:a16="http://schemas.microsoft.com/office/drawing/2014/main" id="{851B7B4F-1203-4118-9A3A-035AE7E6C7F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ector reto 72">
              <a:extLst>
                <a:ext uri="{FF2B5EF4-FFF2-40B4-BE49-F238E27FC236}">
                  <a16:creationId xmlns:a16="http://schemas.microsoft.com/office/drawing/2014/main" id="{306AABD6-090D-4AF5-A6E4-5BA8FEBA32F9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ector reto 73">
              <a:extLst>
                <a:ext uri="{FF2B5EF4-FFF2-40B4-BE49-F238E27FC236}">
                  <a16:creationId xmlns:a16="http://schemas.microsoft.com/office/drawing/2014/main" id="{39D5FE65-2079-4BE3-A94D-8AEB7D3F0730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Agrupar 74">
            <a:extLst>
              <a:ext uri="{FF2B5EF4-FFF2-40B4-BE49-F238E27FC236}">
                <a16:creationId xmlns:a16="http://schemas.microsoft.com/office/drawing/2014/main" id="{23B6ED99-CDD8-4957-8A95-3D5E0E9FEAA5}"/>
              </a:ext>
            </a:extLst>
          </p:cNvPr>
          <p:cNvGrpSpPr/>
          <p:nvPr/>
        </p:nvGrpSpPr>
        <p:grpSpPr>
          <a:xfrm>
            <a:off x="6100980" y="3043064"/>
            <a:ext cx="1353018" cy="1156135"/>
            <a:chOff x="5212726" y="312993"/>
            <a:chExt cx="2789804" cy="2377221"/>
          </a:xfrm>
        </p:grpSpPr>
        <p:cxnSp>
          <p:nvCxnSpPr>
            <p:cNvPr id="77" name="Conector reto 76">
              <a:extLst>
                <a:ext uri="{FF2B5EF4-FFF2-40B4-BE49-F238E27FC236}">
                  <a16:creationId xmlns:a16="http://schemas.microsoft.com/office/drawing/2014/main" id="{7CD6BC9B-C40E-4A59-9DB6-C53418D68C1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ector reto 90">
              <a:extLst>
                <a:ext uri="{FF2B5EF4-FFF2-40B4-BE49-F238E27FC236}">
                  <a16:creationId xmlns:a16="http://schemas.microsoft.com/office/drawing/2014/main" id="{3B3D85CC-C315-433D-ABFF-1D12F310368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Conector reto 91">
              <a:extLst>
                <a:ext uri="{FF2B5EF4-FFF2-40B4-BE49-F238E27FC236}">
                  <a16:creationId xmlns:a16="http://schemas.microsoft.com/office/drawing/2014/main" id="{6C2D05EC-ADD7-4500-843C-4CAF0BC213BE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Conector reto 92">
              <a:extLst>
                <a:ext uri="{FF2B5EF4-FFF2-40B4-BE49-F238E27FC236}">
                  <a16:creationId xmlns:a16="http://schemas.microsoft.com/office/drawing/2014/main" id="{43BEEDDB-39EF-4AD1-90BB-BECC67747F2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ector reto 93">
              <a:extLst>
                <a:ext uri="{FF2B5EF4-FFF2-40B4-BE49-F238E27FC236}">
                  <a16:creationId xmlns:a16="http://schemas.microsoft.com/office/drawing/2014/main" id="{295295F1-B3B6-4C71-A8DB-7A49C7E99D0A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onector reto 94">
              <a:extLst>
                <a:ext uri="{FF2B5EF4-FFF2-40B4-BE49-F238E27FC236}">
                  <a16:creationId xmlns:a16="http://schemas.microsoft.com/office/drawing/2014/main" id="{F1BA3DC3-7BA4-4308-961C-44E94A17062F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6" name="Agrupar 95">
            <a:extLst>
              <a:ext uri="{FF2B5EF4-FFF2-40B4-BE49-F238E27FC236}">
                <a16:creationId xmlns:a16="http://schemas.microsoft.com/office/drawing/2014/main" id="{F17BF29D-12F9-45D3-A729-C3465389C3DC}"/>
              </a:ext>
            </a:extLst>
          </p:cNvPr>
          <p:cNvGrpSpPr/>
          <p:nvPr/>
        </p:nvGrpSpPr>
        <p:grpSpPr>
          <a:xfrm>
            <a:off x="736171" y="4626421"/>
            <a:ext cx="1353018" cy="1156135"/>
            <a:chOff x="5212726" y="312993"/>
            <a:chExt cx="2789804" cy="2377221"/>
          </a:xfrm>
        </p:grpSpPr>
        <p:cxnSp>
          <p:nvCxnSpPr>
            <p:cNvPr id="97" name="Conector reto 96">
              <a:extLst>
                <a:ext uri="{FF2B5EF4-FFF2-40B4-BE49-F238E27FC236}">
                  <a16:creationId xmlns:a16="http://schemas.microsoft.com/office/drawing/2014/main" id="{84969D51-64CE-4D66-B19A-873DD7EC1EA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to 97">
              <a:extLst>
                <a:ext uri="{FF2B5EF4-FFF2-40B4-BE49-F238E27FC236}">
                  <a16:creationId xmlns:a16="http://schemas.microsoft.com/office/drawing/2014/main" id="{67504C36-FCA7-418F-B033-99D676EDDBB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to 98">
              <a:extLst>
                <a:ext uri="{FF2B5EF4-FFF2-40B4-BE49-F238E27FC236}">
                  <a16:creationId xmlns:a16="http://schemas.microsoft.com/office/drawing/2014/main" id="{38FF658E-DEA4-46E7-8362-A89009B59D48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Conector reto 99">
              <a:extLst>
                <a:ext uri="{FF2B5EF4-FFF2-40B4-BE49-F238E27FC236}">
                  <a16:creationId xmlns:a16="http://schemas.microsoft.com/office/drawing/2014/main" id="{BCF6C98B-772A-4BCF-BEEC-1578F448B30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Conector reto 100">
              <a:extLst>
                <a:ext uri="{FF2B5EF4-FFF2-40B4-BE49-F238E27FC236}">
                  <a16:creationId xmlns:a16="http://schemas.microsoft.com/office/drawing/2014/main" id="{886F5179-C9A0-4C98-876E-2EF9FD4890A8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to 101">
              <a:extLst>
                <a:ext uri="{FF2B5EF4-FFF2-40B4-BE49-F238E27FC236}">
                  <a16:creationId xmlns:a16="http://schemas.microsoft.com/office/drawing/2014/main" id="{155381F8-C9B2-4E57-8864-365EE00C8265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chemeClr val="bg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3" name="Agrupar 102">
            <a:extLst>
              <a:ext uri="{FF2B5EF4-FFF2-40B4-BE49-F238E27FC236}">
                <a16:creationId xmlns:a16="http://schemas.microsoft.com/office/drawing/2014/main" id="{22000B80-9331-4F8B-AF4D-5AE976F6F1AA}"/>
              </a:ext>
            </a:extLst>
          </p:cNvPr>
          <p:cNvGrpSpPr/>
          <p:nvPr/>
        </p:nvGrpSpPr>
        <p:grpSpPr>
          <a:xfrm>
            <a:off x="6107256" y="4608190"/>
            <a:ext cx="1353018" cy="1156135"/>
            <a:chOff x="5212726" y="312993"/>
            <a:chExt cx="2789804" cy="2377221"/>
          </a:xfrm>
        </p:grpSpPr>
        <p:cxnSp>
          <p:nvCxnSpPr>
            <p:cNvPr id="104" name="Conector reto 103">
              <a:extLst>
                <a:ext uri="{FF2B5EF4-FFF2-40B4-BE49-F238E27FC236}">
                  <a16:creationId xmlns:a16="http://schemas.microsoft.com/office/drawing/2014/main" id="{F360B198-9B6B-4032-B078-F95405EAC75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Conector reto 104">
              <a:extLst>
                <a:ext uri="{FF2B5EF4-FFF2-40B4-BE49-F238E27FC236}">
                  <a16:creationId xmlns:a16="http://schemas.microsoft.com/office/drawing/2014/main" id="{F3C2670F-B5D2-465B-97CD-A40DC207677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Conector reto 105">
              <a:extLst>
                <a:ext uri="{FF2B5EF4-FFF2-40B4-BE49-F238E27FC236}">
                  <a16:creationId xmlns:a16="http://schemas.microsoft.com/office/drawing/2014/main" id="{3947FD0F-9991-4DEF-AAE9-7C5A2557F9D1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Conector reto 106">
              <a:extLst>
                <a:ext uri="{FF2B5EF4-FFF2-40B4-BE49-F238E27FC236}">
                  <a16:creationId xmlns:a16="http://schemas.microsoft.com/office/drawing/2014/main" id="{93ABD031-2EF2-4B32-94AE-D2535E1A811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Conector reto 107">
              <a:extLst>
                <a:ext uri="{FF2B5EF4-FFF2-40B4-BE49-F238E27FC236}">
                  <a16:creationId xmlns:a16="http://schemas.microsoft.com/office/drawing/2014/main" id="{41CACBFE-C0C6-4FD5-AC90-781CC72445E9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Conector reto 108">
              <a:extLst>
                <a:ext uri="{FF2B5EF4-FFF2-40B4-BE49-F238E27FC236}">
                  <a16:creationId xmlns:a16="http://schemas.microsoft.com/office/drawing/2014/main" id="{AB0D6EDB-9959-4885-A75B-E0FA21DB5BE7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6" name="Title 1">
            <a:extLst>
              <a:ext uri="{FF2B5EF4-FFF2-40B4-BE49-F238E27FC236}">
                <a16:creationId xmlns:a16="http://schemas.microsoft.com/office/drawing/2014/main" id="{43BDFB7B-9504-419E-94D7-07F5347DD746}"/>
              </a:ext>
            </a:extLst>
          </p:cNvPr>
          <p:cNvSpPr txBox="1">
            <a:spLocks/>
          </p:cNvSpPr>
          <p:nvPr/>
        </p:nvSpPr>
        <p:spPr>
          <a:xfrm>
            <a:off x="2269885" y="4992925"/>
            <a:ext cx="1509940" cy="55981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798" spc="-75" dirty="0"/>
              <a:t>Projetos</a:t>
            </a:r>
            <a:endParaRPr lang="en-US" sz="2798" spc="-75" dirty="0"/>
          </a:p>
        </p:txBody>
      </p:sp>
    </p:spTree>
    <p:extLst>
      <p:ext uri="{BB962C8B-B14F-4D97-AF65-F5344CB8AC3E}">
        <p14:creationId xmlns:p14="http://schemas.microsoft.com/office/powerpoint/2010/main" val="363895168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>
            <a:extLst>
              <a:ext uri="{FF2B5EF4-FFF2-40B4-BE49-F238E27FC236}">
                <a16:creationId xmlns:a16="http://schemas.microsoft.com/office/drawing/2014/main" id="{54A91416-DC6F-4316-9540-6205448F97D1}"/>
              </a:ext>
            </a:extLst>
          </p:cNvPr>
          <p:cNvSpPr txBox="1">
            <a:spLocks/>
          </p:cNvSpPr>
          <p:nvPr/>
        </p:nvSpPr>
        <p:spPr>
          <a:xfrm>
            <a:off x="1406532" y="597350"/>
            <a:ext cx="8516942" cy="582085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913668" rtl="0" eaLnBrk="1" fontAlgn="auto" latinLnBrk="0" hangingPunct="1">
              <a:lnSpc>
                <a:spcPts val="6345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998" b="1" i="0" u="none" strike="noStrike" kern="1200" cap="none" spc="-7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 panose="020B0602020104020603" pitchFamily="34" charset="0"/>
              <a:cs typeface="+mj-cs"/>
            </a:endParaRPr>
          </a:p>
        </p:txBody>
      </p:sp>
      <p:sp>
        <p:nvSpPr>
          <p:cNvPr id="11" name="CaixaDeTexto 10">
            <a:extLst>
              <a:ext uri="{FF2B5EF4-FFF2-40B4-BE49-F238E27FC236}">
                <a16:creationId xmlns:a16="http://schemas.microsoft.com/office/drawing/2014/main" id="{54FF99D1-3217-4663-B592-49A77304FC6F}"/>
              </a:ext>
            </a:extLst>
          </p:cNvPr>
          <p:cNvSpPr txBox="1"/>
          <p:nvPr/>
        </p:nvSpPr>
        <p:spPr>
          <a:xfrm>
            <a:off x="680623" y="1318635"/>
            <a:ext cx="11107517" cy="5211007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txBody>
          <a:bodyPr rot="0" spcFirstLastPara="1" vertOverflow="overflow" horzOverflow="overflow" vert="horz" wrap="square" lIns="35225" tIns="35225" rIns="35225" bIns="35225" numCol="1" spcCol="38100" rtlCol="0" anchor="ctr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defTabSz="1145536" hangingPunct="0">
              <a:lnSpc>
                <a:spcPct val="150000"/>
              </a:lnSpc>
              <a:defRPr sz="5600" b="1" kern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457200" marR="0" lvl="0" indent="-457200" algn="l" defTabSz="1145536" rtl="0" eaLnBrk="1" fontAlgn="auto" latinLnBrk="0" hangingPunct="0">
              <a:lnSpc>
                <a:spcPct val="10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pt-BR" sz="2400" dirty="0">
                <a:sym typeface="Helvetica Neue"/>
              </a:rPr>
              <a:t>Plano de padrões de desenvolvimento e entregas ágeis com qualidade 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Equipe técnica responsável por soluções tecnológicas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Soluções de arquitetura padronizadas, criação de módulos e libs. de apoio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Fábrica focada em atender a sprint e o negócio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Melhoria na comunicação com equipe DEV ( Wikki, grupos de comunicação ... )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Empatia com negócio! Entender suas necessidade e propor soluções do nosso portfólio</a:t>
            </a:r>
            <a:endParaRPr kumimoji="0" lang="pt-BR" sz="1400" b="1" i="0" u="none" strike="noStrike" kern="0" cap="none" spc="0" normalizeH="0" baseline="0" noProof="0" dirty="0">
              <a:ln>
                <a:noFill/>
              </a:ln>
              <a:solidFill>
                <a:srgbClr val="005CA9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457200" indent="-457200">
              <a:lnSpc>
                <a:spcPct val="100000"/>
              </a:lnSpc>
              <a:buFont typeface="Wingdings" panose="05000000000000000000" pitchFamily="2" charset="2"/>
              <a:buChar char="§"/>
              <a:defRPr/>
            </a:pPr>
            <a:r>
              <a:rPr lang="pt-BR" sz="2400" dirty="0">
                <a:sym typeface="Helvetica Neue"/>
              </a:rPr>
              <a:t>Plano de substituição da solução IDMS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Estudos de solução PIX, CA </a:t>
            </a:r>
            <a:r>
              <a:rPr lang="pt-BR" sz="1400" b="1" kern="0" dirty="0" err="1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Rest</a:t>
            </a: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 IDMS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Tornar IDMS agnóstico, </a:t>
            </a:r>
            <a:r>
              <a:rPr lang="pt-BR" sz="1400" b="1" kern="0" dirty="0" err="1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sql</a:t>
            </a: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 nativo e dados sem RN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Proposta da criação de SIAPF na baixa plataforma:  JDBC, Mensageria, Serviços, Segurança</a:t>
            </a:r>
          </a:p>
          <a:p>
            <a:pPr marL="914400" lvl="1" indent="-457200" defTabSz="1145536" hangingPunct="0">
              <a:spcAft>
                <a:spcPts val="12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Prospecção de soluções de alto desempenho ( Kafka, Eureka, Cassanda, </a:t>
            </a:r>
            <a:r>
              <a:rPr lang="pt-BR" sz="1400" b="1" kern="0" dirty="0" err="1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Hytrix</a:t>
            </a: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 ...) para substituir as vantagens do mainframe</a:t>
            </a:r>
          </a:p>
          <a:p>
            <a:pPr marL="457200" lvl="0" indent="-457200">
              <a:lnSpc>
                <a:spcPct val="100000"/>
              </a:lnSpc>
              <a:buFont typeface="Wingdings" panose="05000000000000000000" pitchFamily="2" charset="2"/>
              <a:buChar char="§"/>
              <a:defRPr/>
            </a:pPr>
            <a:r>
              <a:rPr lang="pt-BR" sz="2400" dirty="0">
                <a:sym typeface="Helvetica Neue"/>
              </a:rPr>
              <a:t>Projeto de Adesão SOA e microserviços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Core em microserviços, simplifica alteração e facilita a criação de novos sistemas sem sombreamento das funções.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Adoção de comunicação de mensageria/eventos, processos síncronos e assíncronos como respostas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Reduzir  drasticamente o uso de batch – Criador de software departamental</a:t>
            </a:r>
          </a:p>
          <a:p>
            <a:pPr marL="914400" lvl="1" indent="-457200" defTabSz="1145536" hangingPunct="0">
              <a:spcAft>
                <a:spcPts val="12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DataMining, Elasticsearch para solução de negócios projeção de fundos e análise de dados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9687BEA2-BA7A-4AF0-80B3-207411C11320}"/>
              </a:ext>
            </a:extLst>
          </p:cNvPr>
          <p:cNvSpPr txBox="1">
            <a:spLocks/>
          </p:cNvSpPr>
          <p:nvPr/>
        </p:nvSpPr>
        <p:spPr>
          <a:xfrm>
            <a:off x="1406532" y="322150"/>
            <a:ext cx="8516942" cy="582085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913668" rtl="0" eaLnBrk="1" fontAlgn="auto" latinLnBrk="0" hangingPunct="1">
              <a:lnSpc>
                <a:spcPts val="6345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997" b="0" i="0" u="none" strike="noStrike" kern="1200" cap="none" spc="-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 panose="020B0602020104020603" pitchFamily="34" charset="0"/>
                <a:cs typeface="+mj-cs"/>
              </a:rPr>
              <a:t>Considerações</a:t>
            </a:r>
          </a:p>
        </p:txBody>
      </p:sp>
    </p:spTree>
    <p:extLst>
      <p:ext uri="{BB962C8B-B14F-4D97-AF65-F5344CB8AC3E}">
        <p14:creationId xmlns:p14="http://schemas.microsoft.com/office/powerpoint/2010/main" val="2458119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>
            <a:extLst>
              <a:ext uri="{FF2B5EF4-FFF2-40B4-BE49-F238E27FC236}">
                <a16:creationId xmlns:a16="http://schemas.microsoft.com/office/drawing/2014/main" id="{54A91416-DC6F-4316-9540-6205448F97D1}"/>
              </a:ext>
            </a:extLst>
          </p:cNvPr>
          <p:cNvSpPr txBox="1">
            <a:spLocks/>
          </p:cNvSpPr>
          <p:nvPr/>
        </p:nvSpPr>
        <p:spPr>
          <a:xfrm>
            <a:off x="1406532" y="597350"/>
            <a:ext cx="8516942" cy="582085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913668" rtl="0" eaLnBrk="1" fontAlgn="auto" latinLnBrk="0" hangingPunct="1">
              <a:lnSpc>
                <a:spcPts val="6345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998" b="1" i="0" u="none" strike="noStrike" kern="1200" cap="none" spc="-7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 panose="020B0602020104020603" pitchFamily="34" charset="0"/>
              <a:cs typeface="+mj-cs"/>
            </a:endParaRPr>
          </a:p>
        </p:txBody>
      </p:sp>
      <p:sp>
        <p:nvSpPr>
          <p:cNvPr id="11" name="CaixaDeTexto 10">
            <a:extLst>
              <a:ext uri="{FF2B5EF4-FFF2-40B4-BE49-F238E27FC236}">
                <a16:creationId xmlns:a16="http://schemas.microsoft.com/office/drawing/2014/main" id="{54FF99D1-3217-4663-B592-49A77304FC6F}"/>
              </a:ext>
            </a:extLst>
          </p:cNvPr>
          <p:cNvSpPr txBox="1"/>
          <p:nvPr/>
        </p:nvSpPr>
        <p:spPr>
          <a:xfrm>
            <a:off x="680622" y="1567758"/>
            <a:ext cx="11107517" cy="411840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txBody>
          <a:bodyPr rot="0" spcFirstLastPara="1" vertOverflow="overflow" horzOverflow="overflow" vert="horz" wrap="square" lIns="35225" tIns="35225" rIns="35225" bIns="35225" numCol="1" spcCol="38100" rtlCol="0" anchor="ctr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defTabSz="1145536" hangingPunct="0">
              <a:lnSpc>
                <a:spcPct val="150000"/>
              </a:lnSpc>
              <a:defRPr sz="5600" b="1" kern="0">
                <a:solidFill>
                  <a:srgbClr val="005CA9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457200" marR="0" lvl="0" indent="-457200" algn="l" defTabSz="1145536" rtl="0" eaLnBrk="1" fontAlgn="auto" latinLnBrk="0" hangingPunct="0">
              <a:lnSpc>
                <a:spcPct val="10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sym typeface="Helvetica Neue"/>
              </a:rPr>
              <a:t>Plano de padrões de desenvolvimento e entregas ágeis com qualidade 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Poucos funcionários CAIXA com visão de software, equipe técnica não esta completa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Contrato de Fábrica modelo antigo, poucos recursos (Devs) e de baixa qualidade ( Estagiário/Junior)</a:t>
            </a:r>
          </a:p>
          <a:p>
            <a:pPr marL="914400" lvl="1" indent="-457200" defTabSz="1145536" hangingPunct="0">
              <a:spcAft>
                <a:spcPts val="12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Grande dificuldade de inovação, mão de obra ausente em várias frentes do projeto</a:t>
            </a:r>
          </a:p>
          <a:p>
            <a:pPr marL="457200" indent="-457200">
              <a:lnSpc>
                <a:spcPct val="100000"/>
              </a:lnSpc>
              <a:buFont typeface="Wingdings" panose="05000000000000000000" pitchFamily="2" charset="2"/>
              <a:buChar char="§"/>
              <a:defRPr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sym typeface="Helvetica Neue"/>
              </a:rPr>
              <a:t>Plano de substituição da solução IDMS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m patrocínio do gestor e ausência de recursos na TI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APF (IDMS e Cobol) não possui projeto ativo pela Ti ou Negócio</a:t>
            </a:r>
          </a:p>
          <a:p>
            <a:pPr marL="914400" lvl="1" indent="-457200" defTabSz="1145536" hangingPunct="0">
              <a:spcAft>
                <a:spcPts val="12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Mão de obra escassa (Caixa e Fábrica) e resistência para mudança</a:t>
            </a:r>
          </a:p>
          <a:p>
            <a:pPr marL="457200" lvl="0" indent="-457200">
              <a:lnSpc>
                <a:spcPct val="100000"/>
              </a:lnSpc>
              <a:buFont typeface="Wingdings" panose="05000000000000000000" pitchFamily="2" charset="2"/>
              <a:buChar char="§"/>
              <a:defRPr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sym typeface="Helvetica Neue"/>
              </a:rPr>
              <a:t>Projeto de Adesão SOA e microserviços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Escassez de desenvolvedores com experiência em microserviços</a:t>
            </a:r>
          </a:p>
          <a:p>
            <a:pPr marL="914400" lvl="1" indent="-457200" defTabSz="1145536" hangingPunct="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Necessidade de arquitetura de referência na camada cloud software para futuro</a:t>
            </a:r>
          </a:p>
          <a:p>
            <a:pPr marL="914400" lvl="1" indent="-457200" defTabSz="1145536" hangingPunct="0">
              <a:spcAft>
                <a:spcPts val="1200"/>
              </a:spcAft>
              <a:buFont typeface="Courier New" panose="02070309020205020404" pitchFamily="49" charset="0"/>
              <a:buChar char="o"/>
              <a:defRPr/>
            </a:pPr>
            <a:r>
              <a:rPr lang="pt-BR" sz="1400" b="1" kern="0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Ausência de BI na Comunidade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9687BEA2-BA7A-4AF0-80B3-207411C11320}"/>
              </a:ext>
            </a:extLst>
          </p:cNvPr>
          <p:cNvSpPr txBox="1">
            <a:spLocks/>
          </p:cNvSpPr>
          <p:nvPr/>
        </p:nvSpPr>
        <p:spPr>
          <a:xfrm>
            <a:off x="1406532" y="322150"/>
            <a:ext cx="8516942" cy="582085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913668" rtl="0" eaLnBrk="1" fontAlgn="auto" latinLnBrk="0" hangingPunct="1">
              <a:lnSpc>
                <a:spcPts val="6345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997" b="0" i="0" u="none" strike="noStrike" kern="1200" cap="none" spc="-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 panose="020B0602020104020603" pitchFamily="34" charset="0"/>
                <a:cs typeface="+mj-cs"/>
              </a:rPr>
              <a:t>Considerações</a:t>
            </a:r>
          </a:p>
        </p:txBody>
      </p:sp>
      <p:sp>
        <p:nvSpPr>
          <p:cNvPr id="6" name="CaixaDeTexto 5">
            <a:extLst>
              <a:ext uri="{FF2B5EF4-FFF2-40B4-BE49-F238E27FC236}">
                <a16:creationId xmlns:a16="http://schemas.microsoft.com/office/drawing/2014/main" id="{02EFF9BF-FC7C-45EB-82D8-9F2D2A21871B}"/>
              </a:ext>
            </a:extLst>
          </p:cNvPr>
          <p:cNvSpPr txBox="1"/>
          <p:nvPr/>
        </p:nvSpPr>
        <p:spPr>
          <a:xfrm>
            <a:off x="138381" y="922922"/>
            <a:ext cx="104202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sz="1800" b="0" i="0" u="none" strike="noStrike" kern="1200" cap="none" spc="-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 panose="020B0602020104020603" pitchFamily="34" charset="0"/>
                <a:cs typeface="+mj-cs"/>
              </a:rPr>
              <a:t>Ofensore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96821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aixaDeTexto 8">
            <a:extLst>
              <a:ext uri="{FF2B5EF4-FFF2-40B4-BE49-F238E27FC236}">
                <a16:creationId xmlns:a16="http://schemas.microsoft.com/office/drawing/2014/main" id="{F7495D39-0DDE-4F91-BB2A-6B1DF7C13C19}"/>
              </a:ext>
            </a:extLst>
          </p:cNvPr>
          <p:cNvSpPr txBox="1"/>
          <p:nvPr/>
        </p:nvSpPr>
        <p:spPr>
          <a:xfrm>
            <a:off x="1094482" y="1476589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 dirty="0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22" name="Retângulo 21">
            <a:extLst>
              <a:ext uri="{FF2B5EF4-FFF2-40B4-BE49-F238E27FC236}">
                <a16:creationId xmlns:a16="http://schemas.microsoft.com/office/drawing/2014/main" id="{6FEED235-1E01-43A2-9E17-CA07E2CE5BB0}"/>
              </a:ext>
            </a:extLst>
          </p:cNvPr>
          <p:cNvSpPr/>
          <p:nvPr/>
        </p:nvSpPr>
        <p:spPr>
          <a:xfrm>
            <a:off x="1852440" y="1495109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/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44" name="CaixaDeTexto 43">
            <a:extLst>
              <a:ext uri="{FF2B5EF4-FFF2-40B4-BE49-F238E27FC236}">
                <a16:creationId xmlns:a16="http://schemas.microsoft.com/office/drawing/2014/main" id="{25BD33D5-B67D-4AB0-BF64-296FC8F4DBF1}"/>
              </a:ext>
            </a:extLst>
          </p:cNvPr>
          <p:cNvSpPr txBox="1"/>
          <p:nvPr/>
        </p:nvSpPr>
        <p:spPr>
          <a:xfrm>
            <a:off x="6472988" y="1495109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 dirty="0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47" name="Retângulo 21">
            <a:extLst>
              <a:ext uri="{FF2B5EF4-FFF2-40B4-BE49-F238E27FC236}">
                <a16:creationId xmlns:a16="http://schemas.microsoft.com/office/drawing/2014/main" id="{0434CFCC-B7EE-4D53-9AD2-E60C0EE5CA47}"/>
              </a:ext>
            </a:extLst>
          </p:cNvPr>
          <p:cNvSpPr/>
          <p:nvPr/>
        </p:nvSpPr>
        <p:spPr>
          <a:xfrm>
            <a:off x="7250936" y="1501454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62" name="Title 1">
            <a:extLst>
              <a:ext uri="{FF2B5EF4-FFF2-40B4-BE49-F238E27FC236}">
                <a16:creationId xmlns:a16="http://schemas.microsoft.com/office/drawing/2014/main" id="{1807CD25-9CE2-41A3-8D89-597DD4022A48}"/>
              </a:ext>
            </a:extLst>
          </p:cNvPr>
          <p:cNvSpPr txBox="1">
            <a:spLocks/>
          </p:cNvSpPr>
          <p:nvPr/>
        </p:nvSpPr>
        <p:spPr>
          <a:xfrm>
            <a:off x="2222474" y="1623462"/>
            <a:ext cx="1892325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Visão Geral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65" name="Title 1">
            <a:extLst>
              <a:ext uri="{FF2B5EF4-FFF2-40B4-BE49-F238E27FC236}">
                <a16:creationId xmlns:a16="http://schemas.microsoft.com/office/drawing/2014/main" id="{FBFE50E4-7BBF-4AAA-A369-1606497E82B8}"/>
              </a:ext>
            </a:extLst>
          </p:cNvPr>
          <p:cNvSpPr txBox="1">
            <a:spLocks/>
          </p:cNvSpPr>
          <p:nvPr/>
        </p:nvSpPr>
        <p:spPr>
          <a:xfrm>
            <a:off x="7602975" y="1920019"/>
            <a:ext cx="3264143" cy="55981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798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da Linha de Negócio</a:t>
            </a:r>
            <a:endParaRPr lang="en-US" sz="2798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66" name="Title 1">
            <a:extLst>
              <a:ext uri="{FF2B5EF4-FFF2-40B4-BE49-F238E27FC236}">
                <a16:creationId xmlns:a16="http://schemas.microsoft.com/office/drawing/2014/main" id="{0EA46CA5-B222-42C4-A014-6D3E046CEF69}"/>
              </a:ext>
            </a:extLst>
          </p:cNvPr>
          <p:cNvSpPr txBox="1">
            <a:spLocks/>
          </p:cNvSpPr>
          <p:nvPr/>
        </p:nvSpPr>
        <p:spPr>
          <a:xfrm>
            <a:off x="7602975" y="1623462"/>
            <a:ext cx="2990099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Considerações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80" name="CaixaDeTexto 79">
            <a:extLst>
              <a:ext uri="{FF2B5EF4-FFF2-40B4-BE49-F238E27FC236}">
                <a16:creationId xmlns:a16="http://schemas.microsoft.com/office/drawing/2014/main" id="{AABC6169-2D92-4DEE-97DA-6860CED47D8C}"/>
              </a:ext>
            </a:extLst>
          </p:cNvPr>
          <p:cNvSpPr txBox="1"/>
          <p:nvPr/>
        </p:nvSpPr>
        <p:spPr>
          <a:xfrm>
            <a:off x="1109260" y="3027247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 dirty="0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81" name="Retângulo 21">
            <a:extLst>
              <a:ext uri="{FF2B5EF4-FFF2-40B4-BE49-F238E27FC236}">
                <a16:creationId xmlns:a16="http://schemas.microsoft.com/office/drawing/2014/main" id="{B5CDBCB3-6DB5-4008-BDE6-31DD9F6FFA3E}"/>
              </a:ext>
            </a:extLst>
          </p:cNvPr>
          <p:cNvSpPr/>
          <p:nvPr/>
        </p:nvSpPr>
        <p:spPr>
          <a:xfrm>
            <a:off x="1874726" y="3036481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82" name="Title 1">
            <a:extLst>
              <a:ext uri="{FF2B5EF4-FFF2-40B4-BE49-F238E27FC236}">
                <a16:creationId xmlns:a16="http://schemas.microsoft.com/office/drawing/2014/main" id="{3DD23F0F-2508-4ADB-AD49-3B61E9A18125}"/>
              </a:ext>
            </a:extLst>
          </p:cNvPr>
          <p:cNvSpPr txBox="1">
            <a:spLocks/>
          </p:cNvSpPr>
          <p:nvPr/>
        </p:nvSpPr>
        <p:spPr>
          <a:xfrm>
            <a:off x="2222475" y="3455046"/>
            <a:ext cx="3264143" cy="55981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798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Atual</a:t>
            </a:r>
            <a:endParaRPr lang="en-US" sz="2798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83" name="Title 1">
            <a:extLst>
              <a:ext uri="{FF2B5EF4-FFF2-40B4-BE49-F238E27FC236}">
                <a16:creationId xmlns:a16="http://schemas.microsoft.com/office/drawing/2014/main" id="{7589DE45-37B1-4881-9C4E-63FC81118301}"/>
              </a:ext>
            </a:extLst>
          </p:cNvPr>
          <p:cNvSpPr txBox="1">
            <a:spLocks/>
          </p:cNvSpPr>
          <p:nvPr/>
        </p:nvSpPr>
        <p:spPr>
          <a:xfrm>
            <a:off x="2222475" y="3158489"/>
            <a:ext cx="2325003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Arquitetura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85" name="CaixaDeTexto 84">
            <a:extLst>
              <a:ext uri="{FF2B5EF4-FFF2-40B4-BE49-F238E27FC236}">
                <a16:creationId xmlns:a16="http://schemas.microsoft.com/office/drawing/2014/main" id="{EC4943F2-366A-4DBD-B8C2-E90A5AFE9851}"/>
              </a:ext>
            </a:extLst>
          </p:cNvPr>
          <p:cNvSpPr txBox="1"/>
          <p:nvPr/>
        </p:nvSpPr>
        <p:spPr>
          <a:xfrm>
            <a:off x="6472988" y="3002331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 dirty="0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86" name="Retângulo 21">
            <a:extLst>
              <a:ext uri="{FF2B5EF4-FFF2-40B4-BE49-F238E27FC236}">
                <a16:creationId xmlns:a16="http://schemas.microsoft.com/office/drawing/2014/main" id="{08A603AA-10D3-4E1F-8AF3-49A47C537EFA}"/>
              </a:ext>
            </a:extLst>
          </p:cNvPr>
          <p:cNvSpPr/>
          <p:nvPr/>
        </p:nvSpPr>
        <p:spPr>
          <a:xfrm>
            <a:off x="7250936" y="3008675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87" name="Title 1">
            <a:extLst>
              <a:ext uri="{FF2B5EF4-FFF2-40B4-BE49-F238E27FC236}">
                <a16:creationId xmlns:a16="http://schemas.microsoft.com/office/drawing/2014/main" id="{791045EF-1EA9-46C7-87CB-996AF1E17F38}"/>
              </a:ext>
            </a:extLst>
          </p:cNvPr>
          <p:cNvSpPr txBox="1">
            <a:spLocks/>
          </p:cNvSpPr>
          <p:nvPr/>
        </p:nvSpPr>
        <p:spPr>
          <a:xfrm>
            <a:off x="7602975" y="3429000"/>
            <a:ext cx="3264143" cy="55981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798" spc="-75" dirty="0">
                <a:solidFill>
                  <a:srgbClr val="ADB9CA"/>
                </a:solidFill>
              </a:rPr>
              <a:t>Futura</a:t>
            </a:r>
            <a:endParaRPr lang="en-US" sz="2798" spc="-75" dirty="0">
              <a:solidFill>
                <a:srgbClr val="ADB9CA"/>
              </a:solidFill>
            </a:endParaRPr>
          </a:p>
        </p:txBody>
      </p:sp>
      <p:sp>
        <p:nvSpPr>
          <p:cNvPr id="88" name="Title 1">
            <a:extLst>
              <a:ext uri="{FF2B5EF4-FFF2-40B4-BE49-F238E27FC236}">
                <a16:creationId xmlns:a16="http://schemas.microsoft.com/office/drawing/2014/main" id="{66F1D8AC-1327-4035-B799-ED6E09E4DF3D}"/>
              </a:ext>
            </a:extLst>
          </p:cNvPr>
          <p:cNvSpPr txBox="1">
            <a:spLocks/>
          </p:cNvSpPr>
          <p:nvPr/>
        </p:nvSpPr>
        <p:spPr>
          <a:xfrm>
            <a:off x="7602975" y="3132444"/>
            <a:ext cx="2001979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ADB9CA"/>
                </a:solidFill>
              </a:rPr>
              <a:t>Arquitetura</a:t>
            </a:r>
            <a:endParaRPr lang="en-US" sz="2998" b="0" spc="-75" dirty="0">
              <a:solidFill>
                <a:srgbClr val="ADB9CA"/>
              </a:solidFill>
            </a:endParaRPr>
          </a:p>
        </p:txBody>
      </p:sp>
      <p:sp>
        <p:nvSpPr>
          <p:cNvPr id="89" name="Espaço Reservado para Número de Slide 88">
            <a:extLst>
              <a:ext uri="{FF2B5EF4-FFF2-40B4-BE49-F238E27FC236}">
                <a16:creationId xmlns:a16="http://schemas.microsoft.com/office/drawing/2014/main" id="{289D8A3B-8F43-4C50-8D21-90D4A13128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228417">
              <a:defRPr/>
            </a:pPr>
            <a:fld id="{8EAEBB8B-65A8-4222-99B6-9433735EFA7C}" type="slidenum">
              <a:rPr lang="pt-BR" sz="1199">
                <a:solidFill>
                  <a:prstClr val="white"/>
                </a:solidFill>
              </a:rPr>
              <a:pPr defTabSz="228417">
                <a:defRPr/>
              </a:pPr>
              <a:t>25</a:t>
            </a:fld>
            <a:endParaRPr lang="pt-BR" sz="1199">
              <a:solidFill>
                <a:prstClr val="white"/>
              </a:solidFill>
            </a:endParaRPr>
          </a:p>
        </p:txBody>
      </p:sp>
      <p:sp>
        <p:nvSpPr>
          <p:cNvPr id="90" name="Title 1">
            <a:extLst>
              <a:ext uri="{FF2B5EF4-FFF2-40B4-BE49-F238E27FC236}">
                <a16:creationId xmlns:a16="http://schemas.microsoft.com/office/drawing/2014/main" id="{2018E60A-421A-446B-B268-A1914E0781DC}"/>
              </a:ext>
            </a:extLst>
          </p:cNvPr>
          <p:cNvSpPr txBox="1">
            <a:spLocks/>
          </p:cNvSpPr>
          <p:nvPr/>
        </p:nvSpPr>
        <p:spPr>
          <a:xfrm>
            <a:off x="1460195" y="202591"/>
            <a:ext cx="3224071" cy="700402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en-US" sz="3997" b="0" spc="-75">
                <a:solidFill>
                  <a:prstClr val="white"/>
                </a:solidFill>
              </a:rPr>
              <a:t>Agenda</a:t>
            </a:r>
            <a:endParaRPr lang="en-US" sz="3997" b="0" spc="-75" dirty="0">
              <a:solidFill>
                <a:prstClr val="white"/>
              </a:solidFill>
            </a:endParaRPr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13814554-6804-4486-BA15-480F666A4618}"/>
              </a:ext>
            </a:extLst>
          </p:cNvPr>
          <p:cNvSpPr txBox="1"/>
          <p:nvPr/>
        </p:nvSpPr>
        <p:spPr>
          <a:xfrm>
            <a:off x="1099300" y="4596425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 dirty="0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26" name="Retângulo 21">
            <a:extLst>
              <a:ext uri="{FF2B5EF4-FFF2-40B4-BE49-F238E27FC236}">
                <a16:creationId xmlns:a16="http://schemas.microsoft.com/office/drawing/2014/main" id="{DD01E023-32E2-44F4-92CB-929B1E44B74A}"/>
              </a:ext>
            </a:extLst>
          </p:cNvPr>
          <p:cNvSpPr/>
          <p:nvPr/>
        </p:nvSpPr>
        <p:spPr>
          <a:xfrm>
            <a:off x="1874726" y="4605658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8" name="Title 1">
            <a:extLst>
              <a:ext uri="{FF2B5EF4-FFF2-40B4-BE49-F238E27FC236}">
                <a16:creationId xmlns:a16="http://schemas.microsoft.com/office/drawing/2014/main" id="{59E35DEF-DEEE-4BEF-888B-CA4BCB1CC652}"/>
              </a:ext>
            </a:extLst>
          </p:cNvPr>
          <p:cNvSpPr txBox="1">
            <a:spLocks/>
          </p:cNvSpPr>
          <p:nvPr/>
        </p:nvSpPr>
        <p:spPr>
          <a:xfrm>
            <a:off x="2222475" y="4727667"/>
            <a:ext cx="1509940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Principais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30" name="CaixaDeTexto 29">
            <a:extLst>
              <a:ext uri="{FF2B5EF4-FFF2-40B4-BE49-F238E27FC236}">
                <a16:creationId xmlns:a16="http://schemas.microsoft.com/office/drawing/2014/main" id="{28B7CB33-0E5B-4156-9CC9-54B61CB5DEAB}"/>
              </a:ext>
            </a:extLst>
          </p:cNvPr>
          <p:cNvSpPr txBox="1"/>
          <p:nvPr/>
        </p:nvSpPr>
        <p:spPr>
          <a:xfrm>
            <a:off x="6497504" y="4559333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31" name="Retângulo 21">
            <a:extLst>
              <a:ext uri="{FF2B5EF4-FFF2-40B4-BE49-F238E27FC236}">
                <a16:creationId xmlns:a16="http://schemas.microsoft.com/office/drawing/2014/main" id="{CD076CA4-FC38-4FAD-9788-84E83708B96E}"/>
              </a:ext>
            </a:extLst>
          </p:cNvPr>
          <p:cNvSpPr/>
          <p:nvPr/>
        </p:nvSpPr>
        <p:spPr>
          <a:xfrm>
            <a:off x="7250936" y="4577852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EBBE1E75-1379-4A4A-95BF-0291EEBEC88E}"/>
              </a:ext>
            </a:extLst>
          </p:cNvPr>
          <p:cNvSpPr txBox="1">
            <a:spLocks/>
          </p:cNvSpPr>
          <p:nvPr/>
        </p:nvSpPr>
        <p:spPr>
          <a:xfrm>
            <a:off x="7602975" y="4727667"/>
            <a:ext cx="1493016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/>
              <a:t>Trabalhos</a:t>
            </a: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 </a:t>
            </a:r>
          </a:p>
        </p:txBody>
      </p:sp>
      <p:grpSp>
        <p:nvGrpSpPr>
          <p:cNvPr id="36" name="Agrupar 35">
            <a:extLst>
              <a:ext uri="{FF2B5EF4-FFF2-40B4-BE49-F238E27FC236}">
                <a16:creationId xmlns:a16="http://schemas.microsoft.com/office/drawing/2014/main" id="{8E5AC326-C38A-4833-8147-41E0FDAED65C}"/>
              </a:ext>
            </a:extLst>
          </p:cNvPr>
          <p:cNvGrpSpPr/>
          <p:nvPr/>
        </p:nvGrpSpPr>
        <p:grpSpPr>
          <a:xfrm>
            <a:off x="724770" y="1510637"/>
            <a:ext cx="1353018" cy="1156135"/>
            <a:chOff x="5212726" y="312993"/>
            <a:chExt cx="2789804" cy="2377221"/>
          </a:xfrm>
        </p:grpSpPr>
        <p:cxnSp>
          <p:nvCxnSpPr>
            <p:cNvPr id="4" name="Conector reto 3">
              <a:extLst>
                <a:ext uri="{FF2B5EF4-FFF2-40B4-BE49-F238E27FC236}">
                  <a16:creationId xmlns:a16="http://schemas.microsoft.com/office/drawing/2014/main" id="{E6DEA1E0-4EF8-4D4D-9F3E-0039BA8480F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Conector reto 6">
              <a:extLst>
                <a:ext uri="{FF2B5EF4-FFF2-40B4-BE49-F238E27FC236}">
                  <a16:creationId xmlns:a16="http://schemas.microsoft.com/office/drawing/2014/main" id="{F4AC935B-DE61-4D48-8E05-E6720DFC57F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to 13">
              <a:extLst>
                <a:ext uri="{FF2B5EF4-FFF2-40B4-BE49-F238E27FC236}">
                  <a16:creationId xmlns:a16="http://schemas.microsoft.com/office/drawing/2014/main" id="{604AA0B8-C970-4200-885E-105E9D19047A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ector reto 16">
              <a:extLst>
                <a:ext uri="{FF2B5EF4-FFF2-40B4-BE49-F238E27FC236}">
                  <a16:creationId xmlns:a16="http://schemas.microsoft.com/office/drawing/2014/main" id="{332EB76F-E729-4F47-8B34-4B3E2BACB91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to 19">
              <a:extLst>
                <a:ext uri="{FF2B5EF4-FFF2-40B4-BE49-F238E27FC236}">
                  <a16:creationId xmlns:a16="http://schemas.microsoft.com/office/drawing/2014/main" id="{A17803E0-99A1-4DFC-9341-BA6E9F950620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to 33">
              <a:extLst>
                <a:ext uri="{FF2B5EF4-FFF2-40B4-BE49-F238E27FC236}">
                  <a16:creationId xmlns:a16="http://schemas.microsoft.com/office/drawing/2014/main" id="{5D83B4B0-7855-4AF2-A3FA-7253922E5EFB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7" name="Agrupar 56">
            <a:extLst>
              <a:ext uri="{FF2B5EF4-FFF2-40B4-BE49-F238E27FC236}">
                <a16:creationId xmlns:a16="http://schemas.microsoft.com/office/drawing/2014/main" id="{C07AE9A7-079D-42BB-8309-DEF8A864287C}"/>
              </a:ext>
            </a:extLst>
          </p:cNvPr>
          <p:cNvGrpSpPr/>
          <p:nvPr/>
        </p:nvGrpSpPr>
        <p:grpSpPr>
          <a:xfrm>
            <a:off x="6100980" y="1532356"/>
            <a:ext cx="1353018" cy="1156135"/>
            <a:chOff x="5212726" y="312993"/>
            <a:chExt cx="2789804" cy="2377221"/>
          </a:xfrm>
        </p:grpSpPr>
        <p:cxnSp>
          <p:nvCxnSpPr>
            <p:cNvPr id="58" name="Conector reto 57">
              <a:extLst>
                <a:ext uri="{FF2B5EF4-FFF2-40B4-BE49-F238E27FC236}">
                  <a16:creationId xmlns:a16="http://schemas.microsoft.com/office/drawing/2014/main" id="{C9944E87-B542-460E-B5CA-A4526F4AC19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to 58">
              <a:extLst>
                <a:ext uri="{FF2B5EF4-FFF2-40B4-BE49-F238E27FC236}">
                  <a16:creationId xmlns:a16="http://schemas.microsoft.com/office/drawing/2014/main" id="{5E8128D0-3DD1-4EF9-813F-1CBE5B75C32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to 59">
              <a:extLst>
                <a:ext uri="{FF2B5EF4-FFF2-40B4-BE49-F238E27FC236}">
                  <a16:creationId xmlns:a16="http://schemas.microsoft.com/office/drawing/2014/main" id="{BB120B7C-3C72-4F9F-9A4A-4BA659756052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Conector reto 62">
              <a:extLst>
                <a:ext uri="{FF2B5EF4-FFF2-40B4-BE49-F238E27FC236}">
                  <a16:creationId xmlns:a16="http://schemas.microsoft.com/office/drawing/2014/main" id="{38927D6D-B85F-4461-A0EF-EE1B476613F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Conector reto 63">
              <a:extLst>
                <a:ext uri="{FF2B5EF4-FFF2-40B4-BE49-F238E27FC236}">
                  <a16:creationId xmlns:a16="http://schemas.microsoft.com/office/drawing/2014/main" id="{689F0096-B77E-4A55-AA0D-5F3412C519F5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ector reto 66">
              <a:extLst>
                <a:ext uri="{FF2B5EF4-FFF2-40B4-BE49-F238E27FC236}">
                  <a16:creationId xmlns:a16="http://schemas.microsoft.com/office/drawing/2014/main" id="{52C2E9E3-50F3-4F88-AFE0-1F84E08799F7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Agrupar 67">
            <a:extLst>
              <a:ext uri="{FF2B5EF4-FFF2-40B4-BE49-F238E27FC236}">
                <a16:creationId xmlns:a16="http://schemas.microsoft.com/office/drawing/2014/main" id="{7A8F22B7-99F0-4A05-9265-8003C238CF83}"/>
              </a:ext>
            </a:extLst>
          </p:cNvPr>
          <p:cNvGrpSpPr/>
          <p:nvPr/>
        </p:nvGrpSpPr>
        <p:grpSpPr>
          <a:xfrm>
            <a:off x="724770" y="3061295"/>
            <a:ext cx="1353018" cy="1156135"/>
            <a:chOff x="5212726" y="312993"/>
            <a:chExt cx="2789804" cy="2377221"/>
          </a:xfrm>
        </p:grpSpPr>
        <p:cxnSp>
          <p:nvCxnSpPr>
            <p:cNvPr id="69" name="Conector reto 68">
              <a:extLst>
                <a:ext uri="{FF2B5EF4-FFF2-40B4-BE49-F238E27FC236}">
                  <a16:creationId xmlns:a16="http://schemas.microsoft.com/office/drawing/2014/main" id="{BA7F32D5-7520-4235-8ED5-08797B420D5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Conector reto 69">
              <a:extLst>
                <a:ext uri="{FF2B5EF4-FFF2-40B4-BE49-F238E27FC236}">
                  <a16:creationId xmlns:a16="http://schemas.microsoft.com/office/drawing/2014/main" id="{45C20942-453D-4730-8549-8D246125B7A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Conector reto 70">
              <a:extLst>
                <a:ext uri="{FF2B5EF4-FFF2-40B4-BE49-F238E27FC236}">
                  <a16:creationId xmlns:a16="http://schemas.microsoft.com/office/drawing/2014/main" id="{A08B753D-E9FD-41A7-8D30-8730BCF15993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Conector reto 71">
              <a:extLst>
                <a:ext uri="{FF2B5EF4-FFF2-40B4-BE49-F238E27FC236}">
                  <a16:creationId xmlns:a16="http://schemas.microsoft.com/office/drawing/2014/main" id="{851B7B4F-1203-4118-9A3A-035AE7E6C7F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ector reto 72">
              <a:extLst>
                <a:ext uri="{FF2B5EF4-FFF2-40B4-BE49-F238E27FC236}">
                  <a16:creationId xmlns:a16="http://schemas.microsoft.com/office/drawing/2014/main" id="{306AABD6-090D-4AF5-A6E4-5BA8FEBA32F9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ector reto 73">
              <a:extLst>
                <a:ext uri="{FF2B5EF4-FFF2-40B4-BE49-F238E27FC236}">
                  <a16:creationId xmlns:a16="http://schemas.microsoft.com/office/drawing/2014/main" id="{39D5FE65-2079-4BE3-A94D-8AEB7D3F0730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Agrupar 74">
            <a:extLst>
              <a:ext uri="{FF2B5EF4-FFF2-40B4-BE49-F238E27FC236}">
                <a16:creationId xmlns:a16="http://schemas.microsoft.com/office/drawing/2014/main" id="{23B6ED99-CDD8-4957-8A95-3D5E0E9FEAA5}"/>
              </a:ext>
            </a:extLst>
          </p:cNvPr>
          <p:cNvGrpSpPr/>
          <p:nvPr/>
        </p:nvGrpSpPr>
        <p:grpSpPr>
          <a:xfrm>
            <a:off x="6100980" y="3043064"/>
            <a:ext cx="1353018" cy="1156135"/>
            <a:chOff x="5212726" y="312993"/>
            <a:chExt cx="2789804" cy="2377221"/>
          </a:xfrm>
        </p:grpSpPr>
        <p:cxnSp>
          <p:nvCxnSpPr>
            <p:cNvPr id="77" name="Conector reto 76">
              <a:extLst>
                <a:ext uri="{FF2B5EF4-FFF2-40B4-BE49-F238E27FC236}">
                  <a16:creationId xmlns:a16="http://schemas.microsoft.com/office/drawing/2014/main" id="{7CD6BC9B-C40E-4A59-9DB6-C53418D68C1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ector reto 90">
              <a:extLst>
                <a:ext uri="{FF2B5EF4-FFF2-40B4-BE49-F238E27FC236}">
                  <a16:creationId xmlns:a16="http://schemas.microsoft.com/office/drawing/2014/main" id="{3B3D85CC-C315-433D-ABFF-1D12F310368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Conector reto 91">
              <a:extLst>
                <a:ext uri="{FF2B5EF4-FFF2-40B4-BE49-F238E27FC236}">
                  <a16:creationId xmlns:a16="http://schemas.microsoft.com/office/drawing/2014/main" id="{6C2D05EC-ADD7-4500-843C-4CAF0BC213BE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Conector reto 92">
              <a:extLst>
                <a:ext uri="{FF2B5EF4-FFF2-40B4-BE49-F238E27FC236}">
                  <a16:creationId xmlns:a16="http://schemas.microsoft.com/office/drawing/2014/main" id="{43BEEDDB-39EF-4AD1-90BB-BECC67747F2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ector reto 93">
              <a:extLst>
                <a:ext uri="{FF2B5EF4-FFF2-40B4-BE49-F238E27FC236}">
                  <a16:creationId xmlns:a16="http://schemas.microsoft.com/office/drawing/2014/main" id="{295295F1-B3B6-4C71-A8DB-7A49C7E99D0A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onector reto 94">
              <a:extLst>
                <a:ext uri="{FF2B5EF4-FFF2-40B4-BE49-F238E27FC236}">
                  <a16:creationId xmlns:a16="http://schemas.microsoft.com/office/drawing/2014/main" id="{F1BA3DC3-7BA4-4308-961C-44E94A17062F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7AA2C6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6" name="Agrupar 95">
            <a:extLst>
              <a:ext uri="{FF2B5EF4-FFF2-40B4-BE49-F238E27FC236}">
                <a16:creationId xmlns:a16="http://schemas.microsoft.com/office/drawing/2014/main" id="{F17BF29D-12F9-45D3-A729-C3465389C3DC}"/>
              </a:ext>
            </a:extLst>
          </p:cNvPr>
          <p:cNvGrpSpPr/>
          <p:nvPr/>
        </p:nvGrpSpPr>
        <p:grpSpPr>
          <a:xfrm>
            <a:off x="736171" y="4626421"/>
            <a:ext cx="1353018" cy="1156135"/>
            <a:chOff x="5212726" y="312993"/>
            <a:chExt cx="2789804" cy="2377221"/>
          </a:xfrm>
        </p:grpSpPr>
        <p:cxnSp>
          <p:nvCxnSpPr>
            <p:cNvPr id="97" name="Conector reto 96">
              <a:extLst>
                <a:ext uri="{FF2B5EF4-FFF2-40B4-BE49-F238E27FC236}">
                  <a16:creationId xmlns:a16="http://schemas.microsoft.com/office/drawing/2014/main" id="{84969D51-64CE-4D66-B19A-873DD7EC1EA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to 97">
              <a:extLst>
                <a:ext uri="{FF2B5EF4-FFF2-40B4-BE49-F238E27FC236}">
                  <a16:creationId xmlns:a16="http://schemas.microsoft.com/office/drawing/2014/main" id="{67504C36-FCA7-418F-B033-99D676EDDBB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to 98">
              <a:extLst>
                <a:ext uri="{FF2B5EF4-FFF2-40B4-BE49-F238E27FC236}">
                  <a16:creationId xmlns:a16="http://schemas.microsoft.com/office/drawing/2014/main" id="{38FF658E-DEA4-46E7-8362-A89009B59D48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Conector reto 99">
              <a:extLst>
                <a:ext uri="{FF2B5EF4-FFF2-40B4-BE49-F238E27FC236}">
                  <a16:creationId xmlns:a16="http://schemas.microsoft.com/office/drawing/2014/main" id="{BCF6C98B-772A-4BCF-BEEC-1578F448B30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Conector reto 100">
              <a:extLst>
                <a:ext uri="{FF2B5EF4-FFF2-40B4-BE49-F238E27FC236}">
                  <a16:creationId xmlns:a16="http://schemas.microsoft.com/office/drawing/2014/main" id="{886F5179-C9A0-4C98-876E-2EF9FD4890A8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to 101">
              <a:extLst>
                <a:ext uri="{FF2B5EF4-FFF2-40B4-BE49-F238E27FC236}">
                  <a16:creationId xmlns:a16="http://schemas.microsoft.com/office/drawing/2014/main" id="{155381F8-C9B2-4E57-8864-365EE00C8265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3" name="Agrupar 102">
            <a:extLst>
              <a:ext uri="{FF2B5EF4-FFF2-40B4-BE49-F238E27FC236}">
                <a16:creationId xmlns:a16="http://schemas.microsoft.com/office/drawing/2014/main" id="{22000B80-9331-4F8B-AF4D-5AE976F6F1AA}"/>
              </a:ext>
            </a:extLst>
          </p:cNvPr>
          <p:cNvGrpSpPr/>
          <p:nvPr/>
        </p:nvGrpSpPr>
        <p:grpSpPr>
          <a:xfrm>
            <a:off x="6107256" y="4608190"/>
            <a:ext cx="1353018" cy="1156135"/>
            <a:chOff x="5212726" y="312993"/>
            <a:chExt cx="2789804" cy="2377221"/>
          </a:xfrm>
        </p:grpSpPr>
        <p:cxnSp>
          <p:nvCxnSpPr>
            <p:cNvPr id="104" name="Conector reto 103">
              <a:extLst>
                <a:ext uri="{FF2B5EF4-FFF2-40B4-BE49-F238E27FC236}">
                  <a16:creationId xmlns:a16="http://schemas.microsoft.com/office/drawing/2014/main" id="{F360B198-9B6B-4032-B078-F95405EAC75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Conector reto 104">
              <a:extLst>
                <a:ext uri="{FF2B5EF4-FFF2-40B4-BE49-F238E27FC236}">
                  <a16:creationId xmlns:a16="http://schemas.microsoft.com/office/drawing/2014/main" id="{F3C2670F-B5D2-465B-97CD-A40DC207677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Conector reto 105">
              <a:extLst>
                <a:ext uri="{FF2B5EF4-FFF2-40B4-BE49-F238E27FC236}">
                  <a16:creationId xmlns:a16="http://schemas.microsoft.com/office/drawing/2014/main" id="{3947FD0F-9991-4DEF-AAE9-7C5A2557F9D1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Conector reto 106">
              <a:extLst>
                <a:ext uri="{FF2B5EF4-FFF2-40B4-BE49-F238E27FC236}">
                  <a16:creationId xmlns:a16="http://schemas.microsoft.com/office/drawing/2014/main" id="{93ABD031-2EF2-4B32-94AE-D2535E1A811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Conector reto 107">
              <a:extLst>
                <a:ext uri="{FF2B5EF4-FFF2-40B4-BE49-F238E27FC236}">
                  <a16:creationId xmlns:a16="http://schemas.microsoft.com/office/drawing/2014/main" id="{41CACBFE-C0C6-4FD5-AC90-781CC72445E9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Conector reto 108">
              <a:extLst>
                <a:ext uri="{FF2B5EF4-FFF2-40B4-BE49-F238E27FC236}">
                  <a16:creationId xmlns:a16="http://schemas.microsoft.com/office/drawing/2014/main" id="{AB0D6EDB-9959-4885-A75B-E0FA21DB5BE7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6" name="Title 1">
            <a:extLst>
              <a:ext uri="{FF2B5EF4-FFF2-40B4-BE49-F238E27FC236}">
                <a16:creationId xmlns:a16="http://schemas.microsoft.com/office/drawing/2014/main" id="{43BDFB7B-9504-419E-94D7-07F5347DD746}"/>
              </a:ext>
            </a:extLst>
          </p:cNvPr>
          <p:cNvSpPr txBox="1">
            <a:spLocks/>
          </p:cNvSpPr>
          <p:nvPr/>
        </p:nvSpPr>
        <p:spPr>
          <a:xfrm>
            <a:off x="2269885" y="4992925"/>
            <a:ext cx="1509940" cy="55981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798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Projetos</a:t>
            </a:r>
            <a:endParaRPr lang="en-US" sz="2798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78" name="Title 1">
            <a:extLst>
              <a:ext uri="{FF2B5EF4-FFF2-40B4-BE49-F238E27FC236}">
                <a16:creationId xmlns:a16="http://schemas.microsoft.com/office/drawing/2014/main" id="{4840EE61-DAF9-41BA-A8C2-B401E1289260}"/>
              </a:ext>
            </a:extLst>
          </p:cNvPr>
          <p:cNvSpPr txBox="1">
            <a:spLocks/>
          </p:cNvSpPr>
          <p:nvPr/>
        </p:nvSpPr>
        <p:spPr>
          <a:xfrm>
            <a:off x="7660256" y="5028768"/>
            <a:ext cx="2805468" cy="55981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798" spc="-75" dirty="0"/>
              <a:t>Em andamentos</a:t>
            </a:r>
            <a:endParaRPr lang="en-US" sz="2798" spc="-75" dirty="0"/>
          </a:p>
        </p:txBody>
      </p:sp>
    </p:spTree>
    <p:extLst>
      <p:ext uri="{BB962C8B-B14F-4D97-AF65-F5344CB8AC3E}">
        <p14:creationId xmlns:p14="http://schemas.microsoft.com/office/powerpoint/2010/main" val="9709874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4" name="Retângulo 653">
            <a:extLst>
              <a:ext uri="{FF2B5EF4-FFF2-40B4-BE49-F238E27FC236}">
                <a16:creationId xmlns:a16="http://schemas.microsoft.com/office/drawing/2014/main" id="{964E681E-5038-4201-91FE-9FF7D76CFF15}"/>
              </a:ext>
            </a:extLst>
          </p:cNvPr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4472C4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egurança</a:t>
            </a: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31" name="Retângulo 530">
            <a:extLst>
              <a:ext uri="{FF2B5EF4-FFF2-40B4-BE49-F238E27FC236}">
                <a16:creationId xmlns:a16="http://schemas.microsoft.com/office/drawing/2014/main" id="{9CE28849-B549-4BEE-A488-969D8E6434EE}"/>
              </a:ext>
            </a:extLst>
          </p:cNvPr>
          <p:cNvSpPr/>
          <p:nvPr/>
        </p:nvSpPr>
        <p:spPr>
          <a:xfrm>
            <a:off x="3752117" y="725911"/>
            <a:ext cx="5173806" cy="5952307"/>
          </a:xfrm>
          <a:prstGeom prst="rect">
            <a:avLst/>
          </a:prstGeom>
          <a:solidFill>
            <a:schemeClr val="bg2">
              <a:lumMod val="25000"/>
            </a:schemeClr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32" name="CaixaDeTexto 531">
            <a:extLst>
              <a:ext uri="{FF2B5EF4-FFF2-40B4-BE49-F238E27FC236}">
                <a16:creationId xmlns:a16="http://schemas.microsoft.com/office/drawing/2014/main" id="{C2916C5E-3E5F-4BF0-A1F5-D9F3FA02DFDE}"/>
              </a:ext>
            </a:extLst>
          </p:cNvPr>
          <p:cNvSpPr txBox="1"/>
          <p:nvPr/>
        </p:nvSpPr>
        <p:spPr>
          <a:xfrm>
            <a:off x="4740021" y="-13047"/>
            <a:ext cx="41794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ea typeface="Segoe UI Black" panose="020B0A02040204020203" pitchFamily="34" charset="0"/>
                <a:cs typeface="Segoe UI Semibold" panose="020B0702040204020203" pitchFamily="34" charset="0"/>
              </a:rPr>
              <a:t>Solução Arquitetural Novos Sistemas</a:t>
            </a:r>
          </a:p>
        </p:txBody>
      </p:sp>
      <p:grpSp>
        <p:nvGrpSpPr>
          <p:cNvPr id="533" name="Agrupar 532">
            <a:extLst>
              <a:ext uri="{FF2B5EF4-FFF2-40B4-BE49-F238E27FC236}">
                <a16:creationId xmlns:a16="http://schemas.microsoft.com/office/drawing/2014/main" id="{0BBD1D50-A956-4860-B901-287CD0EB6161}"/>
              </a:ext>
            </a:extLst>
          </p:cNvPr>
          <p:cNvGrpSpPr/>
          <p:nvPr/>
        </p:nvGrpSpPr>
        <p:grpSpPr>
          <a:xfrm>
            <a:off x="4065410" y="129425"/>
            <a:ext cx="449308" cy="498691"/>
            <a:chOff x="8964346" y="791397"/>
            <a:chExt cx="834501" cy="925490"/>
          </a:xfrm>
          <a:solidFill>
            <a:schemeClr val="accent2"/>
          </a:solidFill>
        </p:grpSpPr>
        <p:sp>
          <p:nvSpPr>
            <p:cNvPr id="651" name="Losango 650">
              <a:extLst>
                <a:ext uri="{FF2B5EF4-FFF2-40B4-BE49-F238E27FC236}">
                  <a16:creationId xmlns:a16="http://schemas.microsoft.com/office/drawing/2014/main" id="{8F4AEC97-F826-47EA-88A3-F8E4817C21EA}"/>
                </a:ext>
              </a:extLst>
            </p:cNvPr>
            <p:cNvSpPr/>
            <p:nvPr/>
          </p:nvSpPr>
          <p:spPr>
            <a:xfrm>
              <a:off x="8975172" y="791397"/>
              <a:ext cx="823675" cy="468285"/>
            </a:xfrm>
            <a:prstGeom prst="diamond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t-BR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2" name="Paralelogramo 651">
              <a:extLst>
                <a:ext uri="{FF2B5EF4-FFF2-40B4-BE49-F238E27FC236}">
                  <a16:creationId xmlns:a16="http://schemas.microsoft.com/office/drawing/2014/main" id="{F0FD95ED-F457-4E29-A6BC-C497C47167B6}"/>
                </a:ext>
              </a:extLst>
            </p:cNvPr>
            <p:cNvSpPr/>
            <p:nvPr/>
          </p:nvSpPr>
          <p:spPr>
            <a:xfrm rot="5400000">
              <a:off x="8844560" y="1203930"/>
              <a:ext cx="632743" cy="393172"/>
            </a:xfrm>
            <a:prstGeom prst="parallelogram">
              <a:avLst>
                <a:gd name="adj" fmla="val 56806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t-BR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3" name="Paralelogramo 652">
              <a:extLst>
                <a:ext uri="{FF2B5EF4-FFF2-40B4-BE49-F238E27FC236}">
                  <a16:creationId xmlns:a16="http://schemas.microsoft.com/office/drawing/2014/main" id="{0E2FBE05-1108-4D2A-9B1A-5484823E7F42}"/>
                </a:ext>
              </a:extLst>
            </p:cNvPr>
            <p:cNvSpPr/>
            <p:nvPr/>
          </p:nvSpPr>
          <p:spPr>
            <a:xfrm rot="5400000" flipV="1">
              <a:off x="9285891" y="1203929"/>
              <a:ext cx="632741" cy="393170"/>
            </a:xfrm>
            <a:prstGeom prst="parallelogram">
              <a:avLst>
                <a:gd name="adj" fmla="val 56806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t-BR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534" name="Agrupar 533">
            <a:extLst>
              <a:ext uri="{FF2B5EF4-FFF2-40B4-BE49-F238E27FC236}">
                <a16:creationId xmlns:a16="http://schemas.microsoft.com/office/drawing/2014/main" id="{3200C2B1-D45B-4DF8-A5D2-EB840DF34575}"/>
              </a:ext>
            </a:extLst>
          </p:cNvPr>
          <p:cNvGrpSpPr/>
          <p:nvPr/>
        </p:nvGrpSpPr>
        <p:grpSpPr>
          <a:xfrm>
            <a:off x="3934802" y="92276"/>
            <a:ext cx="209357" cy="583221"/>
            <a:chOff x="8909560" y="3386138"/>
            <a:chExt cx="123963" cy="559594"/>
          </a:xfrm>
        </p:grpSpPr>
        <p:cxnSp>
          <p:nvCxnSpPr>
            <p:cNvPr id="648" name="Conector reto 647">
              <a:extLst>
                <a:ext uri="{FF2B5EF4-FFF2-40B4-BE49-F238E27FC236}">
                  <a16:creationId xmlns:a16="http://schemas.microsoft.com/office/drawing/2014/main" id="{CA6F785F-A1AB-41C7-9800-0521E84694A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909699" y="3386138"/>
              <a:ext cx="123824" cy="71438"/>
            </a:xfrm>
            <a:prstGeom prst="line">
              <a:avLst/>
            </a:prstGeom>
            <a:noFill/>
            <a:ln w="47625" cap="rnd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</p:cxnSp>
        <p:cxnSp>
          <p:nvCxnSpPr>
            <p:cNvPr id="649" name="Conector reto 648">
              <a:extLst>
                <a:ext uri="{FF2B5EF4-FFF2-40B4-BE49-F238E27FC236}">
                  <a16:creationId xmlns:a16="http://schemas.microsoft.com/office/drawing/2014/main" id="{83962AC1-361B-4814-ADED-D68B2F1A904D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909699" y="3866490"/>
              <a:ext cx="123824" cy="79242"/>
            </a:xfrm>
            <a:prstGeom prst="line">
              <a:avLst/>
            </a:prstGeom>
            <a:noFill/>
            <a:ln w="47625" cap="rnd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</p:cxnSp>
        <p:cxnSp>
          <p:nvCxnSpPr>
            <p:cNvPr id="650" name="Conector reto 649">
              <a:extLst>
                <a:ext uri="{FF2B5EF4-FFF2-40B4-BE49-F238E27FC236}">
                  <a16:creationId xmlns:a16="http://schemas.microsoft.com/office/drawing/2014/main" id="{510D59C3-E58B-46A6-94EE-A501BEBCEB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909560" y="3457576"/>
              <a:ext cx="0" cy="408914"/>
            </a:xfrm>
            <a:prstGeom prst="line">
              <a:avLst/>
            </a:prstGeom>
            <a:noFill/>
            <a:ln w="47625" cap="rnd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</p:cxnSp>
      </p:grpSp>
      <p:grpSp>
        <p:nvGrpSpPr>
          <p:cNvPr id="536" name="Agrupar 535">
            <a:extLst>
              <a:ext uri="{FF2B5EF4-FFF2-40B4-BE49-F238E27FC236}">
                <a16:creationId xmlns:a16="http://schemas.microsoft.com/office/drawing/2014/main" id="{4AC5F19B-F620-4487-A639-FA5DB1E24ADF}"/>
              </a:ext>
            </a:extLst>
          </p:cNvPr>
          <p:cNvGrpSpPr/>
          <p:nvPr/>
        </p:nvGrpSpPr>
        <p:grpSpPr>
          <a:xfrm rot="10800000">
            <a:off x="4432862" y="97194"/>
            <a:ext cx="209357" cy="583221"/>
            <a:chOff x="8909560" y="3386138"/>
            <a:chExt cx="123963" cy="559594"/>
          </a:xfrm>
        </p:grpSpPr>
        <p:cxnSp>
          <p:nvCxnSpPr>
            <p:cNvPr id="645" name="Conector reto 644">
              <a:extLst>
                <a:ext uri="{FF2B5EF4-FFF2-40B4-BE49-F238E27FC236}">
                  <a16:creationId xmlns:a16="http://schemas.microsoft.com/office/drawing/2014/main" id="{05C5FD1C-7880-4342-91CE-C04873CA8EB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909699" y="3386138"/>
              <a:ext cx="123824" cy="71438"/>
            </a:xfrm>
            <a:prstGeom prst="line">
              <a:avLst/>
            </a:prstGeom>
            <a:noFill/>
            <a:ln w="47625" cap="rnd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</p:cxnSp>
        <p:cxnSp>
          <p:nvCxnSpPr>
            <p:cNvPr id="646" name="Conector reto 645">
              <a:extLst>
                <a:ext uri="{FF2B5EF4-FFF2-40B4-BE49-F238E27FC236}">
                  <a16:creationId xmlns:a16="http://schemas.microsoft.com/office/drawing/2014/main" id="{5079E485-4256-4078-A9FE-B187D4630EB4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909699" y="3866490"/>
              <a:ext cx="123824" cy="79242"/>
            </a:xfrm>
            <a:prstGeom prst="line">
              <a:avLst/>
            </a:prstGeom>
            <a:noFill/>
            <a:ln w="47625" cap="rnd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</p:cxnSp>
        <p:cxnSp>
          <p:nvCxnSpPr>
            <p:cNvPr id="647" name="Conector reto 646">
              <a:extLst>
                <a:ext uri="{FF2B5EF4-FFF2-40B4-BE49-F238E27FC236}">
                  <a16:creationId xmlns:a16="http://schemas.microsoft.com/office/drawing/2014/main" id="{5C06799E-4E99-4A45-A4A0-012587A5C3A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909560" y="3457576"/>
              <a:ext cx="0" cy="408914"/>
            </a:xfrm>
            <a:prstGeom prst="line">
              <a:avLst/>
            </a:prstGeom>
            <a:noFill/>
            <a:ln w="47625" cap="rnd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</p:cxnSp>
      </p:grpSp>
      <p:sp>
        <p:nvSpPr>
          <p:cNvPr id="537" name="CaixaDeTexto 536">
            <a:extLst>
              <a:ext uri="{FF2B5EF4-FFF2-40B4-BE49-F238E27FC236}">
                <a16:creationId xmlns:a16="http://schemas.microsoft.com/office/drawing/2014/main" id="{854A83CD-2BEC-46BA-9CC3-11F8A2C618C1}"/>
              </a:ext>
            </a:extLst>
          </p:cNvPr>
          <p:cNvSpPr txBox="1"/>
          <p:nvPr/>
        </p:nvSpPr>
        <p:spPr>
          <a:xfrm>
            <a:off x="5145222" y="776944"/>
            <a:ext cx="125041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ISTEMAS</a:t>
            </a:r>
          </a:p>
        </p:txBody>
      </p:sp>
      <p:sp>
        <p:nvSpPr>
          <p:cNvPr id="538" name="CaixaDeTexto 537">
            <a:extLst>
              <a:ext uri="{FF2B5EF4-FFF2-40B4-BE49-F238E27FC236}">
                <a16:creationId xmlns:a16="http://schemas.microsoft.com/office/drawing/2014/main" id="{C8BC35C3-063B-4FB7-B14F-5C66A6B2FEB2}"/>
              </a:ext>
            </a:extLst>
          </p:cNvPr>
          <p:cNvSpPr txBox="1"/>
          <p:nvPr/>
        </p:nvSpPr>
        <p:spPr>
          <a:xfrm>
            <a:off x="5366283" y="1006099"/>
            <a:ext cx="3954094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IAPO – SISTEMA DE ATIVOS E PASSIVOS DO FGTS*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IAVO  - PLATAFORMA CORPORATIVA DO ATIVO DO FGT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PT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IOCG - SISTEMA DE ORIGINAÇÃO DE CRÉDTOS DO GOV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IOBR  - SISTEMA DE ACOMPANHAMENTO DE OBRA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Semibold" panose="020B0702040204020203" pitchFamily="34" charset="0"/>
              <a:cs typeface="Segoe UI Semibold" panose="020B07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00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IAPF – Não temos projeto ativo pela TI ou NEGÓCI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Semibold" panose="020B0702040204020203" pitchFamily="34" charset="0"/>
              <a:cs typeface="Segoe UI Semibold" panose="020B07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IGDU – SISTEMA DE GEREN DE ENGENHARIA*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IOPM – SISTEMA DE ACOM DE TRANSP E INVEST DO FGT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ISNP – INDICES de PRECOS e CUSTOS DA CONS. CIVIL*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pic>
        <p:nvPicPr>
          <p:cNvPr id="539" name="Imagem 538">
            <a:extLst>
              <a:ext uri="{FF2B5EF4-FFF2-40B4-BE49-F238E27FC236}">
                <a16:creationId xmlns:a16="http://schemas.microsoft.com/office/drawing/2014/main" id="{75A46194-8423-4468-8DFC-F3B1FA948B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6988" y="1232315"/>
            <a:ext cx="1285235" cy="831144"/>
          </a:xfrm>
          <a:prstGeom prst="rect">
            <a:avLst/>
          </a:prstGeom>
        </p:spPr>
      </p:pic>
      <p:grpSp>
        <p:nvGrpSpPr>
          <p:cNvPr id="540" name="Agrupar 539">
            <a:extLst>
              <a:ext uri="{FF2B5EF4-FFF2-40B4-BE49-F238E27FC236}">
                <a16:creationId xmlns:a16="http://schemas.microsoft.com/office/drawing/2014/main" id="{7DCE84EB-F788-4AA1-B395-C492BD80FCEB}"/>
              </a:ext>
            </a:extLst>
          </p:cNvPr>
          <p:cNvGrpSpPr/>
          <p:nvPr/>
        </p:nvGrpSpPr>
        <p:grpSpPr>
          <a:xfrm>
            <a:off x="3731570" y="3257674"/>
            <a:ext cx="1643902" cy="1481063"/>
            <a:chOff x="3832225" y="3803779"/>
            <a:chExt cx="1643902" cy="1481063"/>
          </a:xfrm>
        </p:grpSpPr>
        <p:pic>
          <p:nvPicPr>
            <p:cNvPr id="629" name="Imagem 628">
              <a:extLst>
                <a:ext uri="{FF2B5EF4-FFF2-40B4-BE49-F238E27FC236}">
                  <a16:creationId xmlns:a16="http://schemas.microsoft.com/office/drawing/2014/main" id="{BD5D47CC-081D-426F-9D9E-AB61497FEAE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biLevel thresh="25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0" b="90000" l="9735" r="100000">
                          <a14:foregroundMark x1="53540" y1="6667" x2="44248" y2="8095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3832225" y="3803779"/>
              <a:ext cx="1643902" cy="1481063"/>
            </a:xfrm>
            <a:prstGeom prst="rect">
              <a:avLst/>
            </a:prstGeom>
          </p:spPr>
        </p:pic>
        <p:pic>
          <p:nvPicPr>
            <p:cNvPr id="630" name="Imagem 629">
              <a:extLst>
                <a:ext uri="{FF2B5EF4-FFF2-40B4-BE49-F238E27FC236}">
                  <a16:creationId xmlns:a16="http://schemas.microsoft.com/office/drawing/2014/main" id="{F5F86C8C-53A1-4121-9F1A-FE0D39DE783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6667" b="100000" l="0" r="100000">
                          <a14:backgroundMark x1="68831" y1="46667" x2="68831" y2="60000"/>
                          <a14:backgroundMark x1="80519" y1="60000" x2="79221" y2="60000"/>
                          <a14:backgroundMark x1="92208" y1="60000" x2="89610" y2="53333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4314671" y="3852501"/>
              <a:ext cx="797481" cy="155784"/>
            </a:xfrm>
            <a:prstGeom prst="rect">
              <a:avLst/>
            </a:prstGeom>
          </p:spPr>
        </p:pic>
        <p:sp>
          <p:nvSpPr>
            <p:cNvPr id="631" name="CaixaDeTexto 630">
              <a:extLst>
                <a:ext uri="{FF2B5EF4-FFF2-40B4-BE49-F238E27FC236}">
                  <a16:creationId xmlns:a16="http://schemas.microsoft.com/office/drawing/2014/main" id="{EB741896-BF6A-46D6-93AB-F9392E2262C1}"/>
                </a:ext>
              </a:extLst>
            </p:cNvPr>
            <p:cNvSpPr txBox="1"/>
            <p:nvPr/>
          </p:nvSpPr>
          <p:spPr>
            <a:xfrm>
              <a:off x="5025463" y="4660688"/>
              <a:ext cx="45066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Segoe UI Black" panose="020B0A02040204020203" pitchFamily="34" charset="0"/>
                  <a:cs typeface="Arial" panose="020B0604020202020204" pitchFamily="34" charset="0"/>
                </a:rPr>
                <a:t>&gt; - -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Segoe UI Black" panose="020B0A02040204020203" pitchFamily="34" charset="0"/>
                  <a:cs typeface="Arial" panose="020B0604020202020204" pitchFamily="34" charset="0"/>
                </a:rPr>
                <a:t>&gt; - -</a:t>
              </a:r>
              <a:endParaRPr kumimoji="0" lang="pt-BR" sz="1400" b="1" i="0" u="none" strike="noStrike" kern="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Segoe UI Black" panose="020B0A02040204020203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32" name="CaixaDeTexto 631">
              <a:extLst>
                <a:ext uri="{FF2B5EF4-FFF2-40B4-BE49-F238E27FC236}">
                  <a16:creationId xmlns:a16="http://schemas.microsoft.com/office/drawing/2014/main" id="{7FE19CE7-3BB3-42E2-8F3B-D37BECDF5895}"/>
                </a:ext>
              </a:extLst>
            </p:cNvPr>
            <p:cNvSpPr txBox="1"/>
            <p:nvPr/>
          </p:nvSpPr>
          <p:spPr>
            <a:xfrm>
              <a:off x="4520009" y="4814320"/>
              <a:ext cx="45066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Segoe UI Black" panose="020B0A02040204020203" pitchFamily="34" charset="0"/>
                  <a:cs typeface="Arial" panose="020B0604020202020204" pitchFamily="34" charset="0"/>
                </a:rPr>
                <a:t>&gt; - -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Segoe UI Black" panose="020B0A02040204020203" pitchFamily="34" charset="0"/>
                  <a:cs typeface="Arial" panose="020B0604020202020204" pitchFamily="34" charset="0"/>
                </a:rPr>
                <a:t>&gt; - -</a:t>
              </a:r>
              <a:endParaRPr kumimoji="0" lang="pt-BR" sz="1400" b="1" i="0" u="none" strike="noStrike" kern="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Segoe UI Black" panose="020B0A02040204020203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33" name="CaixaDeTexto 632">
              <a:extLst>
                <a:ext uri="{FF2B5EF4-FFF2-40B4-BE49-F238E27FC236}">
                  <a16:creationId xmlns:a16="http://schemas.microsoft.com/office/drawing/2014/main" id="{7FC58F35-B0E4-40E7-ADA4-91522242906B}"/>
                </a:ext>
              </a:extLst>
            </p:cNvPr>
            <p:cNvSpPr txBox="1"/>
            <p:nvPr/>
          </p:nvSpPr>
          <p:spPr>
            <a:xfrm>
              <a:off x="3943374" y="4673446"/>
              <a:ext cx="45066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Segoe UI Black" panose="020B0A02040204020203" pitchFamily="34" charset="0"/>
                  <a:cs typeface="Arial" panose="020B0604020202020204" pitchFamily="34" charset="0"/>
                </a:rPr>
                <a:t>&gt; - -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Segoe UI Black" panose="020B0A02040204020203" pitchFamily="34" charset="0"/>
                  <a:cs typeface="Arial" panose="020B0604020202020204" pitchFamily="34" charset="0"/>
                </a:rPr>
                <a:t>&gt; - -</a:t>
              </a:r>
              <a:endParaRPr kumimoji="0" lang="pt-BR" sz="1400" b="1" i="0" u="none" strike="noStrike" kern="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Segoe UI Black" panose="020B0A02040204020203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635" name="Conector reto 634">
              <a:extLst>
                <a:ext uri="{FF2B5EF4-FFF2-40B4-BE49-F238E27FC236}">
                  <a16:creationId xmlns:a16="http://schemas.microsoft.com/office/drawing/2014/main" id="{2419C38F-5289-4250-A4DD-0BDAA67AB62B}"/>
                </a:ext>
              </a:extLst>
            </p:cNvPr>
            <p:cNvCxnSpPr>
              <a:cxnSpLocks/>
            </p:cNvCxnSpPr>
            <p:nvPr/>
          </p:nvCxnSpPr>
          <p:spPr>
            <a:xfrm>
              <a:off x="4702940" y="4229950"/>
              <a:ext cx="0" cy="861475"/>
            </a:xfrm>
            <a:prstGeom prst="line">
              <a:avLst/>
            </a:prstGeom>
            <a:noFill/>
            <a:ln w="47625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</p:cxnSp>
        <p:sp>
          <p:nvSpPr>
            <p:cNvPr id="637" name="CaixaDeTexto 636">
              <a:extLst>
                <a:ext uri="{FF2B5EF4-FFF2-40B4-BE49-F238E27FC236}">
                  <a16:creationId xmlns:a16="http://schemas.microsoft.com/office/drawing/2014/main" id="{DF071D16-B7F0-4B07-BF55-ABB2FC4E753C}"/>
                </a:ext>
              </a:extLst>
            </p:cNvPr>
            <p:cNvSpPr txBox="1"/>
            <p:nvPr/>
          </p:nvSpPr>
          <p:spPr>
            <a:xfrm>
              <a:off x="4305669" y="4025762"/>
              <a:ext cx="79460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Segoe UI Black" panose="020B0A02040204020203" pitchFamily="34" charset="0"/>
                  <a:ea typeface="Segoe UI Black" panose="020B0A02040204020203" pitchFamily="34" charset="0"/>
                  <a:cs typeface="Segoe UI Semibold" panose="020B0702040204020203" pitchFamily="34" charset="0"/>
                </a:rPr>
                <a:t>&lt;/&gt;</a:t>
              </a:r>
              <a:endParaRPr kumimoji="0" lang="pt-BR" sz="1400" b="1" i="0" u="none" strike="noStrike" kern="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Segoe UI Black" panose="020B0A02040204020203" pitchFamily="34" charset="0"/>
                <a:ea typeface="Segoe UI Black" panose="020B0A02040204020203" pitchFamily="34" charset="0"/>
                <a:cs typeface="Segoe UI Semibold" panose="020B0702040204020203" pitchFamily="34" charset="0"/>
              </a:endParaRPr>
            </a:p>
          </p:txBody>
        </p:sp>
        <p:cxnSp>
          <p:nvCxnSpPr>
            <p:cNvPr id="638" name="Conector reto 637">
              <a:extLst>
                <a:ext uri="{FF2B5EF4-FFF2-40B4-BE49-F238E27FC236}">
                  <a16:creationId xmlns:a16="http://schemas.microsoft.com/office/drawing/2014/main" id="{D264370C-000A-4922-9258-61CBCFC5A0CD}"/>
                </a:ext>
              </a:extLst>
            </p:cNvPr>
            <p:cNvCxnSpPr>
              <a:cxnSpLocks/>
            </p:cNvCxnSpPr>
            <p:nvPr/>
          </p:nvCxnSpPr>
          <p:spPr>
            <a:xfrm>
              <a:off x="4935118" y="4369594"/>
              <a:ext cx="0" cy="533228"/>
            </a:xfrm>
            <a:prstGeom prst="line">
              <a:avLst/>
            </a:prstGeom>
            <a:noFill/>
            <a:ln w="47625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</p:cxnSp>
        <p:pic>
          <p:nvPicPr>
            <p:cNvPr id="639" name="Imagem 638">
              <a:extLst>
                <a:ext uri="{FF2B5EF4-FFF2-40B4-BE49-F238E27FC236}">
                  <a16:creationId xmlns:a16="http://schemas.microsoft.com/office/drawing/2014/main" id="{0BB95452-EEF3-4069-83EF-970B8610836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62894" r="29021" b="90313"/>
            <a:stretch/>
          </p:blipFill>
          <p:spPr>
            <a:xfrm>
              <a:off x="4645190" y="3862242"/>
              <a:ext cx="460026" cy="150452"/>
            </a:xfrm>
            <a:prstGeom prst="rect">
              <a:avLst/>
            </a:prstGeom>
          </p:spPr>
        </p:pic>
        <p:pic>
          <p:nvPicPr>
            <p:cNvPr id="640" name="Imagem 639">
              <a:extLst>
                <a:ext uri="{FF2B5EF4-FFF2-40B4-BE49-F238E27FC236}">
                  <a16:creationId xmlns:a16="http://schemas.microsoft.com/office/drawing/2014/main" id="{89E21EAF-B9A1-449C-83A2-3337F71DE36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1" r="81429" b="89615"/>
            <a:stretch/>
          </p:blipFill>
          <p:spPr>
            <a:xfrm>
              <a:off x="4288631" y="3861236"/>
              <a:ext cx="359570" cy="151458"/>
            </a:xfrm>
            <a:prstGeom prst="rect">
              <a:avLst/>
            </a:prstGeom>
          </p:spPr>
        </p:pic>
        <p:pic>
          <p:nvPicPr>
            <p:cNvPr id="641" name="Imagem 640">
              <a:extLst>
                <a:ext uri="{FF2B5EF4-FFF2-40B4-BE49-F238E27FC236}">
                  <a16:creationId xmlns:a16="http://schemas.microsoft.com/office/drawing/2014/main" id="{E50FC7EF-7429-42C4-8120-785A70BEC8A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biLevel thresh="25000"/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9375" b="90625" l="2381" r="9881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4842468" y="3893552"/>
              <a:ext cx="255116" cy="97187"/>
            </a:xfrm>
            <a:prstGeom prst="rect">
              <a:avLst/>
            </a:prstGeom>
          </p:spPr>
        </p:pic>
        <p:pic>
          <p:nvPicPr>
            <p:cNvPr id="642" name="Imagem 641">
              <a:extLst>
                <a:ext uri="{FF2B5EF4-FFF2-40B4-BE49-F238E27FC236}">
                  <a16:creationId xmlns:a16="http://schemas.microsoft.com/office/drawing/2014/main" id="{C7906A6A-3A97-493F-9850-9A964F515C33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biLevel thresh="25000"/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9375" b="90625" l="2381" r="9881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4917018" y="3892432"/>
              <a:ext cx="255116" cy="97187"/>
            </a:xfrm>
            <a:prstGeom prst="rect">
              <a:avLst/>
            </a:prstGeom>
          </p:spPr>
        </p:pic>
        <p:pic>
          <p:nvPicPr>
            <p:cNvPr id="643" name="Imagem 642">
              <a:extLst>
                <a:ext uri="{FF2B5EF4-FFF2-40B4-BE49-F238E27FC236}">
                  <a16:creationId xmlns:a16="http://schemas.microsoft.com/office/drawing/2014/main" id="{991018AD-A6BE-487E-8AC5-5E32260C842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biLevel thresh="25000"/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9375" b="90625" l="2381" r="9881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4764129" y="3893088"/>
              <a:ext cx="255116" cy="97187"/>
            </a:xfrm>
            <a:prstGeom prst="rect">
              <a:avLst/>
            </a:prstGeom>
          </p:spPr>
        </p:pic>
        <p:cxnSp>
          <p:nvCxnSpPr>
            <p:cNvPr id="644" name="Conector reto 643">
              <a:extLst>
                <a:ext uri="{FF2B5EF4-FFF2-40B4-BE49-F238E27FC236}">
                  <a16:creationId xmlns:a16="http://schemas.microsoft.com/office/drawing/2014/main" id="{5708BB59-65CA-4673-BF3C-5D69FEBEED2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696064" y="4485332"/>
              <a:ext cx="6876" cy="526948"/>
            </a:xfrm>
            <a:prstGeom prst="line">
              <a:avLst/>
            </a:prstGeom>
            <a:noFill/>
            <a:ln w="571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</p:cxnSp>
      </p:grpSp>
      <p:grpSp>
        <p:nvGrpSpPr>
          <p:cNvPr id="541" name="Agrupar 540">
            <a:extLst>
              <a:ext uri="{FF2B5EF4-FFF2-40B4-BE49-F238E27FC236}">
                <a16:creationId xmlns:a16="http://schemas.microsoft.com/office/drawing/2014/main" id="{5BF8D39A-CA66-4F33-BA60-77FAED51148B}"/>
              </a:ext>
            </a:extLst>
          </p:cNvPr>
          <p:cNvGrpSpPr/>
          <p:nvPr/>
        </p:nvGrpSpPr>
        <p:grpSpPr>
          <a:xfrm>
            <a:off x="5255477" y="2836792"/>
            <a:ext cx="3637403" cy="1723026"/>
            <a:chOff x="6836574" y="2772909"/>
            <a:chExt cx="3637403" cy="1723026"/>
          </a:xfrm>
        </p:grpSpPr>
        <p:sp>
          <p:nvSpPr>
            <p:cNvPr id="627" name="CaixaDeTexto 626">
              <a:extLst>
                <a:ext uri="{FF2B5EF4-FFF2-40B4-BE49-F238E27FC236}">
                  <a16:creationId xmlns:a16="http://schemas.microsoft.com/office/drawing/2014/main" id="{C9E7E95C-F2C2-4F7F-B243-04E90E0090B3}"/>
                </a:ext>
              </a:extLst>
            </p:cNvPr>
            <p:cNvSpPr txBox="1"/>
            <p:nvPr/>
          </p:nvSpPr>
          <p:spPr>
            <a:xfrm>
              <a:off x="6836574" y="2772909"/>
              <a:ext cx="283151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FRAMEWORK da Arquitetura - FDU</a:t>
              </a:r>
            </a:p>
          </p:txBody>
        </p:sp>
        <p:sp>
          <p:nvSpPr>
            <p:cNvPr id="628" name="CaixaDeTexto 627">
              <a:extLst>
                <a:ext uri="{FF2B5EF4-FFF2-40B4-BE49-F238E27FC236}">
                  <a16:creationId xmlns:a16="http://schemas.microsoft.com/office/drawing/2014/main" id="{5F04BCF3-6C39-4E29-B48C-FBA27D70B511}"/>
                </a:ext>
              </a:extLst>
            </p:cNvPr>
            <p:cNvSpPr txBox="1"/>
            <p:nvPr/>
          </p:nvSpPr>
          <p:spPr>
            <a:xfrm>
              <a:off x="6977990" y="3018607"/>
              <a:ext cx="3495987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BD – Componente Comunicação BD e interfaces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SECURITY  - Componentes de Acesso ao Segurança SSO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PROXY – Componente de Comunicação com API 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UTIL – Componentes de Utilitários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WEB – Comunicação com FrontEnd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REPORT – Componentes de Relatórios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ACCESS – Componentes de acessos externos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PT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EXCEPTION – Padrões de Exceções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t-BR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endParaRPr>
            </a:p>
          </p:txBody>
        </p:sp>
      </p:grpSp>
      <p:grpSp>
        <p:nvGrpSpPr>
          <p:cNvPr id="623" name="Agrupar 622">
            <a:extLst>
              <a:ext uri="{FF2B5EF4-FFF2-40B4-BE49-F238E27FC236}">
                <a16:creationId xmlns:a16="http://schemas.microsoft.com/office/drawing/2014/main" id="{F1819394-A59D-4A09-865E-0CFE0B2792B8}"/>
              </a:ext>
            </a:extLst>
          </p:cNvPr>
          <p:cNvGrpSpPr/>
          <p:nvPr/>
        </p:nvGrpSpPr>
        <p:grpSpPr>
          <a:xfrm>
            <a:off x="3999366" y="3132453"/>
            <a:ext cx="1285235" cy="831144"/>
            <a:chOff x="9979721" y="1928193"/>
            <a:chExt cx="1285235" cy="831144"/>
          </a:xfrm>
        </p:grpSpPr>
        <p:pic>
          <p:nvPicPr>
            <p:cNvPr id="625" name="Imagem 624">
              <a:extLst>
                <a:ext uri="{FF2B5EF4-FFF2-40B4-BE49-F238E27FC236}">
                  <a16:creationId xmlns:a16="http://schemas.microsoft.com/office/drawing/2014/main" id="{45B919A9-D37A-4553-8FC8-005D43C13F6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979721" y="1928193"/>
              <a:ext cx="1285235" cy="831144"/>
            </a:xfrm>
            <a:prstGeom prst="rect">
              <a:avLst/>
            </a:prstGeom>
          </p:spPr>
        </p:pic>
        <p:sp>
          <p:nvSpPr>
            <p:cNvPr id="626" name="Retângulo 625">
              <a:extLst>
                <a:ext uri="{FF2B5EF4-FFF2-40B4-BE49-F238E27FC236}">
                  <a16:creationId xmlns:a16="http://schemas.microsoft.com/office/drawing/2014/main" id="{240C4DDF-938D-45BB-905D-DBE2D89E4105}"/>
                </a:ext>
              </a:extLst>
            </p:cNvPr>
            <p:cNvSpPr/>
            <p:nvPr/>
          </p:nvSpPr>
          <p:spPr>
            <a:xfrm>
              <a:off x="9998000" y="2050875"/>
              <a:ext cx="1266956" cy="708461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t-BR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543" name="AutoShape 8">
            <a:extLst>
              <a:ext uri="{FF2B5EF4-FFF2-40B4-BE49-F238E27FC236}">
                <a16:creationId xmlns:a16="http://schemas.microsoft.com/office/drawing/2014/main" id="{D200976F-D980-4CC2-87CA-6E8BCDA8088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6462" y="374421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sp>
        <p:nvSpPr>
          <p:cNvPr id="554" name="Retângulo 553">
            <a:extLst>
              <a:ext uri="{FF2B5EF4-FFF2-40B4-BE49-F238E27FC236}">
                <a16:creationId xmlns:a16="http://schemas.microsoft.com/office/drawing/2014/main" id="{B7DDFDAD-9829-4433-9032-F705E57AC0F7}"/>
              </a:ext>
            </a:extLst>
          </p:cNvPr>
          <p:cNvSpPr/>
          <p:nvPr/>
        </p:nvSpPr>
        <p:spPr>
          <a:xfrm>
            <a:off x="2858808" y="3997846"/>
            <a:ext cx="498855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JDBC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grpSp>
        <p:nvGrpSpPr>
          <p:cNvPr id="555" name="Agrupar 554">
            <a:extLst>
              <a:ext uri="{FF2B5EF4-FFF2-40B4-BE49-F238E27FC236}">
                <a16:creationId xmlns:a16="http://schemas.microsoft.com/office/drawing/2014/main" id="{C015FB7E-55E8-4C88-9146-13ABE078ABF7}"/>
              </a:ext>
            </a:extLst>
          </p:cNvPr>
          <p:cNvGrpSpPr/>
          <p:nvPr/>
        </p:nvGrpSpPr>
        <p:grpSpPr>
          <a:xfrm>
            <a:off x="235454" y="5700491"/>
            <a:ext cx="1250943" cy="829908"/>
            <a:chOff x="2267696" y="5727944"/>
            <a:chExt cx="1250943" cy="829908"/>
          </a:xfrm>
        </p:grpSpPr>
        <p:pic>
          <p:nvPicPr>
            <p:cNvPr id="621" name="Picture 18" descr="Image result for idms">
              <a:extLst>
                <a:ext uri="{FF2B5EF4-FFF2-40B4-BE49-F238E27FC236}">
                  <a16:creationId xmlns:a16="http://schemas.microsoft.com/office/drawing/2014/main" id="{B666E907-A8BE-4617-81E7-C4E2DAE1271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duotone>
                <a:srgbClr val="A5A5A5">
                  <a:shade val="45000"/>
                  <a:satMod val="135000"/>
                </a:srgb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ackgroundRemoval t="0" b="100000" l="0" r="100000">
                          <a14:foregroundMark x1="6250" y1="16438" x2="6250" y2="16438"/>
                          <a14:foregroundMark x1="20000" y1="32877" x2="24375" y2="30137"/>
                          <a14:foregroundMark x1="6875" y1="34247" x2="6875" y2="45205"/>
                          <a14:foregroundMark x1="89375" y1="30137" x2="86875" y2="31507"/>
                          <a14:backgroundMark x1="16875" y1="17808" x2="26250" y2="12329"/>
                          <a14:backgroundMark x1="45625" y1="9589" x2="83125" y2="12329"/>
                          <a14:backgroundMark x1="70000" y1="91781" x2="66250" y2="49315"/>
                          <a14:backgroundMark x1="51250" y1="89041" x2="48750" y2="52055"/>
                          <a14:backgroundMark x1="43750" y1="30137" x2="45625" y2="17808"/>
                          <a14:backgroundMark x1="40000" y1="61644" x2="38750" y2="43836"/>
                          <a14:backgroundMark x1="93750" y1="17808" x2="83750" y2="8219"/>
                          <a14:backgroundMark x1="96875" y1="49315" x2="86250" y2="45205"/>
                          <a14:backgroundMark x1="96875" y1="91781" x2="99375" y2="78082"/>
                          <a14:backgroundMark x1="89375" y1="75342" x2="81250" y2="58904"/>
                          <a14:backgroundMark x1="35625" y1="97260" x2="30000" y2="97260"/>
                          <a14:backgroundMark x1="11875" y1="94521" x2="10000" y2="54795"/>
                          <a14:backgroundMark x1="25000" y1="63014" x2="25000" y2="47945"/>
                          <a14:backgroundMark x1="3750" y1="38356" x2="3125" y2="26027"/>
                        </a14:backgroundRemoval>
                      </a14:imgEffect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5319" y="6103354"/>
              <a:ext cx="1153320" cy="4544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22" name="Retângulo 621">
              <a:extLst>
                <a:ext uri="{FF2B5EF4-FFF2-40B4-BE49-F238E27FC236}">
                  <a16:creationId xmlns:a16="http://schemas.microsoft.com/office/drawing/2014/main" id="{39B3ABA1-755F-4A8E-8BF3-BE91EF249EF7}"/>
                </a:ext>
              </a:extLst>
            </p:cNvPr>
            <p:cNvSpPr/>
            <p:nvPr/>
          </p:nvSpPr>
          <p:spPr>
            <a:xfrm>
              <a:off x="2267696" y="5727944"/>
              <a:ext cx="1237839" cy="4154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5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Table Procedures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05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Ads Procedures</a:t>
              </a:r>
              <a:endPara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cs typeface="+mn-cs"/>
              </a:endParaRPr>
            </a:p>
          </p:txBody>
        </p:sp>
      </p:grpSp>
      <p:cxnSp>
        <p:nvCxnSpPr>
          <p:cNvPr id="556" name="Conector reto 555">
            <a:extLst>
              <a:ext uri="{FF2B5EF4-FFF2-40B4-BE49-F238E27FC236}">
                <a16:creationId xmlns:a16="http://schemas.microsoft.com/office/drawing/2014/main" id="{1EB77010-D5C2-46D7-B3C0-69D15FFD4C97}"/>
              </a:ext>
            </a:extLst>
          </p:cNvPr>
          <p:cNvCxnSpPr>
            <a:cxnSpLocks/>
          </p:cNvCxnSpPr>
          <p:nvPr/>
        </p:nvCxnSpPr>
        <p:spPr>
          <a:xfrm>
            <a:off x="1799995" y="3112024"/>
            <a:ext cx="2059506" cy="0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tailEnd type="oval"/>
          </a:ln>
          <a:effectLst/>
        </p:spPr>
      </p:cxnSp>
      <p:sp>
        <p:nvSpPr>
          <p:cNvPr id="557" name="CaixaDeTexto 556">
            <a:extLst>
              <a:ext uri="{FF2B5EF4-FFF2-40B4-BE49-F238E27FC236}">
                <a16:creationId xmlns:a16="http://schemas.microsoft.com/office/drawing/2014/main" id="{DA19ECDB-A598-4A59-A205-9F7B6878DA1D}"/>
              </a:ext>
            </a:extLst>
          </p:cNvPr>
          <p:cNvSpPr txBox="1"/>
          <p:nvPr/>
        </p:nvSpPr>
        <p:spPr>
          <a:xfrm>
            <a:off x="975428" y="4992284"/>
            <a:ext cx="117211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Banco de Dados</a:t>
            </a:r>
          </a:p>
        </p:txBody>
      </p:sp>
      <p:pic>
        <p:nvPicPr>
          <p:cNvPr id="558" name="Picture 22">
            <a:extLst>
              <a:ext uri="{FF2B5EF4-FFF2-40B4-BE49-F238E27FC236}">
                <a16:creationId xmlns:a16="http://schemas.microsoft.com/office/drawing/2014/main" id="{90DDE460-0F60-4F13-A5AC-CDE7018319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duotone>
              <a:srgbClr val="A5A5A5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6280" y="714308"/>
            <a:ext cx="1013502" cy="583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60" name="Conector reto 559">
            <a:extLst>
              <a:ext uri="{FF2B5EF4-FFF2-40B4-BE49-F238E27FC236}">
                <a16:creationId xmlns:a16="http://schemas.microsoft.com/office/drawing/2014/main" id="{CF0C24D3-FB60-4AB4-AAA8-2B46AD7D7E5A}"/>
              </a:ext>
            </a:extLst>
          </p:cNvPr>
          <p:cNvCxnSpPr>
            <a:cxnSpLocks/>
          </p:cNvCxnSpPr>
          <p:nvPr/>
        </p:nvCxnSpPr>
        <p:spPr>
          <a:xfrm>
            <a:off x="2388546" y="4010917"/>
            <a:ext cx="1454867" cy="0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tailEnd type="oval"/>
          </a:ln>
          <a:effectLst/>
        </p:spPr>
      </p:cxnSp>
      <p:sp>
        <p:nvSpPr>
          <p:cNvPr id="561" name="CaixaDeTexto 560">
            <a:extLst>
              <a:ext uri="{FF2B5EF4-FFF2-40B4-BE49-F238E27FC236}">
                <a16:creationId xmlns:a16="http://schemas.microsoft.com/office/drawing/2014/main" id="{9520ADD2-F50A-4A71-8408-07C9FBAC9B05}"/>
              </a:ext>
            </a:extLst>
          </p:cNvPr>
          <p:cNvSpPr txBox="1"/>
          <p:nvPr/>
        </p:nvSpPr>
        <p:spPr>
          <a:xfrm>
            <a:off x="1154614" y="1942665"/>
            <a:ext cx="1335622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egurança - CAIXA</a:t>
            </a:r>
          </a:p>
        </p:txBody>
      </p:sp>
      <p:cxnSp>
        <p:nvCxnSpPr>
          <p:cNvPr id="562" name="Conector reto 561">
            <a:extLst>
              <a:ext uri="{FF2B5EF4-FFF2-40B4-BE49-F238E27FC236}">
                <a16:creationId xmlns:a16="http://schemas.microsoft.com/office/drawing/2014/main" id="{9A11D1E4-65D8-482C-ACB0-5FAFB6D45E8A}"/>
              </a:ext>
            </a:extLst>
          </p:cNvPr>
          <p:cNvCxnSpPr>
            <a:cxnSpLocks/>
          </p:cNvCxnSpPr>
          <p:nvPr/>
        </p:nvCxnSpPr>
        <p:spPr>
          <a:xfrm>
            <a:off x="2394531" y="3998205"/>
            <a:ext cx="0" cy="1247657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tailEnd type="none"/>
          </a:ln>
          <a:effectLst/>
        </p:spPr>
      </p:cxnSp>
      <p:cxnSp>
        <p:nvCxnSpPr>
          <p:cNvPr id="563" name="Conector reto 562">
            <a:extLst>
              <a:ext uri="{FF2B5EF4-FFF2-40B4-BE49-F238E27FC236}">
                <a16:creationId xmlns:a16="http://schemas.microsoft.com/office/drawing/2014/main" id="{DC2B54B9-EA88-4F38-84FE-B6FF1449B0B7}"/>
              </a:ext>
            </a:extLst>
          </p:cNvPr>
          <p:cNvCxnSpPr>
            <a:cxnSpLocks/>
          </p:cNvCxnSpPr>
          <p:nvPr/>
        </p:nvCxnSpPr>
        <p:spPr>
          <a:xfrm>
            <a:off x="2388546" y="5262294"/>
            <a:ext cx="3631" cy="617493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</a:ln>
          <a:effectLst/>
        </p:spPr>
      </p:cxnSp>
      <p:sp>
        <p:nvSpPr>
          <p:cNvPr id="564" name="Retângulo 563">
            <a:extLst>
              <a:ext uri="{FF2B5EF4-FFF2-40B4-BE49-F238E27FC236}">
                <a16:creationId xmlns:a16="http://schemas.microsoft.com/office/drawing/2014/main" id="{F2137FB2-EBD6-4C75-816F-6D309C838FA1}"/>
              </a:ext>
            </a:extLst>
          </p:cNvPr>
          <p:cNvSpPr/>
          <p:nvPr/>
        </p:nvSpPr>
        <p:spPr>
          <a:xfrm>
            <a:off x="1352038" y="1209329"/>
            <a:ext cx="484428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REST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sp>
        <p:nvSpPr>
          <p:cNvPr id="566" name="Retângulo 565">
            <a:extLst>
              <a:ext uri="{FF2B5EF4-FFF2-40B4-BE49-F238E27FC236}">
                <a16:creationId xmlns:a16="http://schemas.microsoft.com/office/drawing/2014/main" id="{639894AD-8698-460E-87EF-AC64D325E3D6}"/>
              </a:ext>
            </a:extLst>
          </p:cNvPr>
          <p:cNvSpPr/>
          <p:nvPr/>
        </p:nvSpPr>
        <p:spPr>
          <a:xfrm>
            <a:off x="2790906" y="2885703"/>
            <a:ext cx="559769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Token</a:t>
            </a:r>
          </a:p>
        </p:txBody>
      </p:sp>
      <p:pic>
        <p:nvPicPr>
          <p:cNvPr id="567" name="Imagem 566">
            <a:extLst>
              <a:ext uri="{FF2B5EF4-FFF2-40B4-BE49-F238E27FC236}">
                <a16:creationId xmlns:a16="http://schemas.microsoft.com/office/drawing/2014/main" id="{A2CBA645-E4C4-4492-A858-425775A54482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ackgroundRemoval t="6897" b="100000" l="0" r="96460">
                        <a14:foregroundMark x1="13274" y1="29310" x2="13274" y2="43103"/>
                        <a14:foregroundMark x1="73451" y1="32759" x2="78761" y2="48276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384047" y="2134178"/>
            <a:ext cx="947300" cy="486225"/>
          </a:xfrm>
          <a:prstGeom prst="rect">
            <a:avLst/>
          </a:prstGeom>
        </p:spPr>
      </p:pic>
      <p:cxnSp>
        <p:nvCxnSpPr>
          <p:cNvPr id="568" name="Conector reto 567">
            <a:extLst>
              <a:ext uri="{FF2B5EF4-FFF2-40B4-BE49-F238E27FC236}">
                <a16:creationId xmlns:a16="http://schemas.microsoft.com/office/drawing/2014/main" id="{6051FA76-5464-4BDC-85DD-68BB945848A9}"/>
              </a:ext>
            </a:extLst>
          </p:cNvPr>
          <p:cNvCxnSpPr>
            <a:cxnSpLocks/>
          </p:cNvCxnSpPr>
          <p:nvPr/>
        </p:nvCxnSpPr>
        <p:spPr>
          <a:xfrm>
            <a:off x="657298" y="3683845"/>
            <a:ext cx="3423" cy="2019239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solid"/>
            <a:miter lim="800000"/>
          </a:ln>
          <a:effectLst/>
        </p:spPr>
      </p:cxnSp>
      <p:pic>
        <p:nvPicPr>
          <p:cNvPr id="570" name="Imagem 569">
            <a:extLst>
              <a:ext uri="{FF2B5EF4-FFF2-40B4-BE49-F238E27FC236}">
                <a16:creationId xmlns:a16="http://schemas.microsoft.com/office/drawing/2014/main" id="{5972DB50-29E8-4B98-9035-46AAF08078DE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backgroundRemoval t="10000" b="90000" l="10000" r="90000">
                        <a14:backgroundMark x1="46758" y1="28669" x2="58362" y2="28669"/>
                        <a14:backgroundMark x1="73720" y1="25256" x2="75427" y2="23891"/>
                        <a14:backgroundMark x1="24573" y1="25939" x2="24915" y2="23549"/>
                        <a14:backgroundMark x1="23549" y1="33447" x2="22184" y2="32082"/>
                        <a14:backgroundMark x1="24915" y1="39932" x2="22184" y2="39932"/>
                        <a14:backgroundMark x1="24915" y1="46758" x2="22184" y2="45392"/>
                        <a14:backgroundMark x1="24232" y1="53584" x2="22184" y2="52218"/>
                        <a14:backgroundMark x1="43345" y1="64505" x2="47440" y2="64846"/>
                        <a14:backgroundMark x1="48805" y1="55290" x2="43345" y2="54608"/>
                        <a14:backgroundMark x1="45392" y1="46416" x2="52901" y2="46416"/>
                        <a14:backgroundMark x1="52218" y1="38908" x2="42321" y2="38908"/>
                        <a14:backgroundMark x1="60410" y1="45734" x2="63140" y2="46416"/>
                        <a14:backgroundMark x1="77474" y1="32765" x2="78840" y2="33106"/>
                        <a14:backgroundMark x1="78157" y1="39932" x2="75427" y2="40956"/>
                        <a14:backgroundMark x1="77474" y1="45734" x2="75427" y2="45734"/>
                        <a14:backgroundMark x1="78157" y1="52560" x2="75085" y2="52560"/>
                        <a14:backgroundMark x1="50171" y1="76451" x2="49488" y2="76792"/>
                        <a14:backgroundMark x1="24232" y1="78498" x2="25597" y2="76451"/>
                        <a14:backgroundMark x1="73379" y1="77816" x2="75427" y2="76792"/>
                      </a14:backgroundRemoval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24788" y="4260425"/>
            <a:ext cx="918149" cy="918149"/>
          </a:xfrm>
          <a:prstGeom prst="rect">
            <a:avLst/>
          </a:prstGeom>
        </p:spPr>
      </p:pic>
      <p:cxnSp>
        <p:nvCxnSpPr>
          <p:cNvPr id="572" name="Conector reto 571">
            <a:extLst>
              <a:ext uri="{FF2B5EF4-FFF2-40B4-BE49-F238E27FC236}">
                <a16:creationId xmlns:a16="http://schemas.microsoft.com/office/drawing/2014/main" id="{4FE80820-A4B3-482B-9449-BACE41D965F0}"/>
              </a:ext>
            </a:extLst>
          </p:cNvPr>
          <p:cNvCxnSpPr>
            <a:cxnSpLocks/>
          </p:cNvCxnSpPr>
          <p:nvPr/>
        </p:nvCxnSpPr>
        <p:spPr>
          <a:xfrm>
            <a:off x="1816182" y="1276290"/>
            <a:ext cx="3631" cy="617493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</a:ln>
          <a:effectLst/>
        </p:spPr>
      </p:cxnSp>
      <p:cxnSp>
        <p:nvCxnSpPr>
          <p:cNvPr id="576" name="Conector reto 575">
            <a:extLst>
              <a:ext uri="{FF2B5EF4-FFF2-40B4-BE49-F238E27FC236}">
                <a16:creationId xmlns:a16="http://schemas.microsoft.com/office/drawing/2014/main" id="{E5BE9083-E40C-4241-8B2B-551573CF17C1}"/>
              </a:ext>
            </a:extLst>
          </p:cNvPr>
          <p:cNvCxnSpPr>
            <a:cxnSpLocks/>
          </p:cNvCxnSpPr>
          <p:nvPr/>
        </p:nvCxnSpPr>
        <p:spPr>
          <a:xfrm>
            <a:off x="9026554" y="2159521"/>
            <a:ext cx="2150541" cy="0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headEnd type="oval"/>
            <a:tailEnd type="oval"/>
          </a:ln>
          <a:effectLst/>
        </p:spPr>
      </p:cxnSp>
      <p:cxnSp>
        <p:nvCxnSpPr>
          <p:cNvPr id="577" name="Conector reto 576">
            <a:extLst>
              <a:ext uri="{FF2B5EF4-FFF2-40B4-BE49-F238E27FC236}">
                <a16:creationId xmlns:a16="http://schemas.microsoft.com/office/drawing/2014/main" id="{765FC976-BD84-489A-88FE-F0C9E51453A1}"/>
              </a:ext>
            </a:extLst>
          </p:cNvPr>
          <p:cNvCxnSpPr>
            <a:cxnSpLocks/>
          </p:cNvCxnSpPr>
          <p:nvPr/>
        </p:nvCxnSpPr>
        <p:spPr>
          <a:xfrm>
            <a:off x="1799995" y="2783999"/>
            <a:ext cx="0" cy="348454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headEnd type="oval"/>
          </a:ln>
          <a:effectLst/>
        </p:spPr>
      </p:cxnSp>
      <p:cxnSp>
        <p:nvCxnSpPr>
          <p:cNvPr id="578" name="Conector reto 577">
            <a:extLst>
              <a:ext uri="{FF2B5EF4-FFF2-40B4-BE49-F238E27FC236}">
                <a16:creationId xmlns:a16="http://schemas.microsoft.com/office/drawing/2014/main" id="{B5990D75-976D-45E8-BCC6-80A4E99CBECB}"/>
              </a:ext>
            </a:extLst>
          </p:cNvPr>
          <p:cNvCxnSpPr>
            <a:cxnSpLocks/>
          </p:cNvCxnSpPr>
          <p:nvPr/>
        </p:nvCxnSpPr>
        <p:spPr>
          <a:xfrm flipV="1">
            <a:off x="585296" y="5245862"/>
            <a:ext cx="1950589" cy="16432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solid"/>
            <a:miter lim="800000"/>
          </a:ln>
          <a:effectLst/>
        </p:spPr>
      </p:cxnSp>
      <p:cxnSp>
        <p:nvCxnSpPr>
          <p:cNvPr id="579" name="Conector reto 578">
            <a:extLst>
              <a:ext uri="{FF2B5EF4-FFF2-40B4-BE49-F238E27FC236}">
                <a16:creationId xmlns:a16="http://schemas.microsoft.com/office/drawing/2014/main" id="{2320F97A-99D6-4825-BEEC-899C0BB48B70}"/>
              </a:ext>
            </a:extLst>
          </p:cNvPr>
          <p:cNvCxnSpPr>
            <a:cxnSpLocks/>
          </p:cNvCxnSpPr>
          <p:nvPr/>
        </p:nvCxnSpPr>
        <p:spPr>
          <a:xfrm>
            <a:off x="1270405" y="1905047"/>
            <a:ext cx="1142768" cy="0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solid"/>
            <a:miter lim="800000"/>
          </a:ln>
          <a:effectLst/>
        </p:spPr>
      </p:cxnSp>
      <p:sp>
        <p:nvSpPr>
          <p:cNvPr id="581" name="Retângulo 580">
            <a:extLst>
              <a:ext uri="{FF2B5EF4-FFF2-40B4-BE49-F238E27FC236}">
                <a16:creationId xmlns:a16="http://schemas.microsoft.com/office/drawing/2014/main" id="{B8C9F4E2-4269-48C2-9A50-5698B3841869}"/>
              </a:ext>
            </a:extLst>
          </p:cNvPr>
          <p:cNvSpPr/>
          <p:nvPr/>
        </p:nvSpPr>
        <p:spPr>
          <a:xfrm>
            <a:off x="9123557" y="1945177"/>
            <a:ext cx="748488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HTTPS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pic>
        <p:nvPicPr>
          <p:cNvPr id="582" name="Picture 2">
            <a:extLst>
              <a:ext uri="{FF2B5EF4-FFF2-40B4-BE49-F238E27FC236}">
                <a16:creationId xmlns:a16="http://schemas.microsoft.com/office/drawing/2014/main" id="{66283252-BA4F-44A9-9739-B078C35EDF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08763" y="2253331"/>
            <a:ext cx="593463" cy="5650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3" name="Picture 6" descr="Related image">
            <a:extLst>
              <a:ext uri="{FF2B5EF4-FFF2-40B4-BE49-F238E27FC236}">
                <a16:creationId xmlns:a16="http://schemas.microsoft.com/office/drawing/2014/main" id="{D393F496-52E5-4754-BC16-4867DEF659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18">
                    <a14:imgEffect>
                      <a14:backgroundRemoval t="0" b="100000" l="0" r="100000">
                        <a14:foregroundMark x1="49341" y1="51768" x2="49780" y2="50379"/>
                        <a14:foregroundMark x1="54066" y1="76641" x2="57253" y2="76136"/>
                        <a14:foregroundMark x1="81319" y1="73990" x2="85714" y2="75253"/>
                        <a14:foregroundMark x1="12308" y1="74369" x2="5604" y2="7348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5238" y="2247443"/>
            <a:ext cx="649318" cy="5650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84" name="Retângulo 583">
            <a:extLst>
              <a:ext uri="{FF2B5EF4-FFF2-40B4-BE49-F238E27FC236}">
                <a16:creationId xmlns:a16="http://schemas.microsoft.com/office/drawing/2014/main" id="{892445B6-3615-4619-B06E-7AC7975094D2}"/>
              </a:ext>
            </a:extLst>
          </p:cNvPr>
          <p:cNvSpPr/>
          <p:nvPr/>
        </p:nvSpPr>
        <p:spPr>
          <a:xfrm>
            <a:off x="9855992" y="2760301"/>
            <a:ext cx="668773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Intranet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sp>
        <p:nvSpPr>
          <p:cNvPr id="585" name="Retângulo 584">
            <a:extLst>
              <a:ext uri="{FF2B5EF4-FFF2-40B4-BE49-F238E27FC236}">
                <a16:creationId xmlns:a16="http://schemas.microsoft.com/office/drawing/2014/main" id="{D7FAC931-AD5F-4BE2-BD68-BBFD020EFA4E}"/>
              </a:ext>
            </a:extLst>
          </p:cNvPr>
          <p:cNvSpPr/>
          <p:nvPr/>
        </p:nvSpPr>
        <p:spPr>
          <a:xfrm>
            <a:off x="10908763" y="2769850"/>
            <a:ext cx="670376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Internet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sp>
        <p:nvSpPr>
          <p:cNvPr id="586" name="Elipse 585">
            <a:extLst>
              <a:ext uri="{FF2B5EF4-FFF2-40B4-BE49-F238E27FC236}">
                <a16:creationId xmlns:a16="http://schemas.microsoft.com/office/drawing/2014/main" id="{0B829DE5-2A59-4240-BFBE-79C7ED3069AC}"/>
              </a:ext>
            </a:extLst>
          </p:cNvPr>
          <p:cNvSpPr/>
          <p:nvPr/>
        </p:nvSpPr>
        <p:spPr>
          <a:xfrm>
            <a:off x="10125184" y="2124927"/>
            <a:ext cx="96167" cy="78023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592" name="Imagem 591">
            <a:extLst>
              <a:ext uri="{FF2B5EF4-FFF2-40B4-BE49-F238E27FC236}">
                <a16:creationId xmlns:a16="http://schemas.microsoft.com/office/drawing/2014/main" id="{2FF725C5-C196-48AB-80AF-3F012F290DC1}"/>
              </a:ext>
            </a:extLst>
          </p:cNvPr>
          <p:cNvPicPr>
            <a:picLocks noChangeAspect="1"/>
          </p:cNvPicPr>
          <p:nvPr/>
        </p:nvPicPr>
        <p:blipFill>
          <a:blip r:embed="rId19">
            <a:duotone>
              <a:srgbClr val="E7E6E6">
                <a:shade val="45000"/>
                <a:satMod val="135000"/>
              </a:srgb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ackgroundRemoval t="439" b="99123" l="531" r="97878">
                        <a14:foregroundMark x1="30239" y1="11842" x2="30504" y2="24123"/>
                        <a14:foregroundMark x1="51724" y1="13158" x2="51194" y2="29386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684009" y="7998989"/>
            <a:ext cx="309044" cy="186902"/>
          </a:xfrm>
          <a:prstGeom prst="rect">
            <a:avLst/>
          </a:prstGeom>
        </p:spPr>
      </p:pic>
      <p:sp>
        <p:nvSpPr>
          <p:cNvPr id="601" name="CaixaDeTexto 600">
            <a:extLst>
              <a:ext uri="{FF2B5EF4-FFF2-40B4-BE49-F238E27FC236}">
                <a16:creationId xmlns:a16="http://schemas.microsoft.com/office/drawing/2014/main" id="{5D9A8729-B8C9-49F9-9157-DF423DB349C7}"/>
              </a:ext>
            </a:extLst>
          </p:cNvPr>
          <p:cNvSpPr txBox="1"/>
          <p:nvPr/>
        </p:nvSpPr>
        <p:spPr>
          <a:xfrm>
            <a:off x="5320328" y="5027208"/>
            <a:ext cx="266109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Garantia de Qualidade do Software</a:t>
            </a:r>
          </a:p>
        </p:txBody>
      </p:sp>
      <p:grpSp>
        <p:nvGrpSpPr>
          <p:cNvPr id="602" name="Agrupar 601">
            <a:extLst>
              <a:ext uri="{FF2B5EF4-FFF2-40B4-BE49-F238E27FC236}">
                <a16:creationId xmlns:a16="http://schemas.microsoft.com/office/drawing/2014/main" id="{A03DCE51-5394-42A4-88ED-C74B27B81EE3}"/>
              </a:ext>
            </a:extLst>
          </p:cNvPr>
          <p:cNvGrpSpPr/>
          <p:nvPr/>
        </p:nvGrpSpPr>
        <p:grpSpPr>
          <a:xfrm>
            <a:off x="4035093" y="5318158"/>
            <a:ext cx="1285235" cy="831144"/>
            <a:chOff x="4035093" y="5318158"/>
            <a:chExt cx="1285235" cy="831144"/>
          </a:xfrm>
        </p:grpSpPr>
        <p:grpSp>
          <p:nvGrpSpPr>
            <p:cNvPr id="615" name="Agrupar 614">
              <a:extLst>
                <a:ext uri="{FF2B5EF4-FFF2-40B4-BE49-F238E27FC236}">
                  <a16:creationId xmlns:a16="http://schemas.microsoft.com/office/drawing/2014/main" id="{10507D91-61D3-4D62-9262-C9B15BEE35AC}"/>
                </a:ext>
              </a:extLst>
            </p:cNvPr>
            <p:cNvGrpSpPr/>
            <p:nvPr/>
          </p:nvGrpSpPr>
          <p:grpSpPr>
            <a:xfrm>
              <a:off x="4035093" y="5318158"/>
              <a:ext cx="1285235" cy="831144"/>
              <a:chOff x="9979721" y="1928193"/>
              <a:chExt cx="1285235" cy="831144"/>
            </a:xfrm>
          </p:grpSpPr>
          <p:pic>
            <p:nvPicPr>
              <p:cNvPr id="617" name="Imagem 616">
                <a:extLst>
                  <a:ext uri="{FF2B5EF4-FFF2-40B4-BE49-F238E27FC236}">
                    <a16:creationId xmlns:a16="http://schemas.microsoft.com/office/drawing/2014/main" id="{B2F89362-2BE1-4DC4-A624-07063D3569E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9979721" y="1928193"/>
                <a:ext cx="1285235" cy="831144"/>
              </a:xfrm>
              <a:prstGeom prst="rect">
                <a:avLst/>
              </a:prstGeom>
            </p:spPr>
          </p:pic>
          <p:sp>
            <p:nvSpPr>
              <p:cNvPr id="618" name="Retângulo 617">
                <a:extLst>
                  <a:ext uri="{FF2B5EF4-FFF2-40B4-BE49-F238E27FC236}">
                    <a16:creationId xmlns:a16="http://schemas.microsoft.com/office/drawing/2014/main" id="{42A4C0C2-6A0F-4559-AA8D-A23D04DA366F}"/>
                  </a:ext>
                </a:extLst>
              </p:cNvPr>
              <p:cNvSpPr/>
              <p:nvPr/>
            </p:nvSpPr>
            <p:spPr>
              <a:xfrm>
                <a:off x="9998000" y="2050875"/>
                <a:ext cx="1266956" cy="708461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t-BR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pic>
          <p:nvPicPr>
            <p:cNvPr id="616" name="Picture 2" descr="Testes de Software - CINQ Technologies">
              <a:extLst>
                <a:ext uri="{FF2B5EF4-FFF2-40B4-BE49-F238E27FC236}">
                  <a16:creationId xmlns:a16="http://schemas.microsoft.com/office/drawing/2014/main" id="{8DF459D1-BFE4-463E-977D-1CBF09646E8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9096" y="5445969"/>
              <a:ext cx="703117" cy="7031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603" name="CaixaDeTexto 602">
            <a:extLst>
              <a:ext uri="{FF2B5EF4-FFF2-40B4-BE49-F238E27FC236}">
                <a16:creationId xmlns:a16="http://schemas.microsoft.com/office/drawing/2014/main" id="{C21593AA-08CE-41C2-88A5-1FA61CA4E9F2}"/>
              </a:ext>
            </a:extLst>
          </p:cNvPr>
          <p:cNvSpPr txBox="1"/>
          <p:nvPr/>
        </p:nvSpPr>
        <p:spPr>
          <a:xfrm>
            <a:off x="5399519" y="5424203"/>
            <a:ext cx="218652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Wikki de Arquitetur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Biblioteca de Testes Funcionai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Testes de API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istema de Notas de Release</a:t>
            </a:r>
          </a:p>
        </p:txBody>
      </p:sp>
      <p:sp>
        <p:nvSpPr>
          <p:cNvPr id="610" name="Retângulo 609">
            <a:extLst>
              <a:ext uri="{FF2B5EF4-FFF2-40B4-BE49-F238E27FC236}">
                <a16:creationId xmlns:a16="http://schemas.microsoft.com/office/drawing/2014/main" id="{24E2CF56-3223-48F5-8215-7CDD46488FCA}"/>
              </a:ext>
            </a:extLst>
          </p:cNvPr>
          <p:cNvSpPr/>
          <p:nvPr/>
        </p:nvSpPr>
        <p:spPr>
          <a:xfrm>
            <a:off x="4735100" y="359455"/>
            <a:ext cx="265168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600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JAVA 8 – JBOSS 7 – NGINX</a:t>
            </a:r>
            <a:endParaRPr kumimoji="0" lang="pt-BR" sz="1600" b="0" i="1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pic>
        <p:nvPicPr>
          <p:cNvPr id="658" name="Picture 2" descr="https://lh4.googleusercontent.com/proxy/wl40BwT9OEY0GFuVq25gpBmmFYZQbiXBmwYUZjrZ8G8T7qbHmSl5NkCFxi368bBUYjZ9P6MBmEwTxFcbJZQP7PzxSsvOWM6Pjusi0xVUQTgZnPrr-pC5_Sg">
            <a:extLst>
              <a:ext uri="{FF2B5EF4-FFF2-40B4-BE49-F238E27FC236}">
                <a16:creationId xmlns:a16="http://schemas.microsoft.com/office/drawing/2014/main" id="{D97D970B-A03F-4BC9-BF4B-0C84E1DD26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2">
            <a:extLst>
              <a:ext uri="{BEBA8EAE-BF5A-486C-A8C5-ECC9F3942E4B}">
                <a14:imgProps xmlns:a14="http://schemas.microsoft.com/office/drawing/2010/main">
                  <a14:imgLayer r:embed="rId23"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4368517" y="3324205"/>
            <a:ext cx="516667" cy="524667"/>
          </a:xfrm>
          <a:prstGeom prst="rect">
            <a:avLst/>
          </a:prstGeom>
          <a:noFill/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Imagem 5" descr="Logotipo&#10;&#10;Descrição gerada automaticamente">
            <a:extLst>
              <a:ext uri="{FF2B5EF4-FFF2-40B4-BE49-F238E27FC236}">
                <a16:creationId xmlns:a16="http://schemas.microsoft.com/office/drawing/2014/main" id="{7C4FF5CC-7CCD-4D13-AA2B-344837813396}"/>
              </a:ext>
            </a:extLst>
          </p:cNvPr>
          <p:cNvPicPr>
            <a:picLocks noChangeAspect="1"/>
          </p:cNvPicPr>
          <p:nvPr/>
        </p:nvPicPr>
        <p:blipFill>
          <a:blip r:embed="rId24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1987948" y="5515319"/>
            <a:ext cx="1255769" cy="1015080"/>
          </a:xfrm>
          <a:prstGeom prst="rect">
            <a:avLst/>
          </a:prstGeom>
        </p:spPr>
      </p:pic>
      <p:cxnSp>
        <p:nvCxnSpPr>
          <p:cNvPr id="138" name="Conector reto 137">
            <a:extLst>
              <a:ext uri="{FF2B5EF4-FFF2-40B4-BE49-F238E27FC236}">
                <a16:creationId xmlns:a16="http://schemas.microsoft.com/office/drawing/2014/main" id="{5FF1A764-EE14-4C94-B229-63CEB68F4DB7}"/>
              </a:ext>
            </a:extLst>
          </p:cNvPr>
          <p:cNvCxnSpPr>
            <a:cxnSpLocks/>
          </p:cNvCxnSpPr>
          <p:nvPr/>
        </p:nvCxnSpPr>
        <p:spPr>
          <a:xfrm>
            <a:off x="9026554" y="4052963"/>
            <a:ext cx="2150541" cy="0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headEnd type="oval"/>
            <a:tailEnd type="oval"/>
          </a:ln>
          <a:effectLst/>
        </p:spPr>
      </p:cxnSp>
      <p:sp>
        <p:nvSpPr>
          <p:cNvPr id="139" name="Retângulo 138">
            <a:extLst>
              <a:ext uri="{FF2B5EF4-FFF2-40B4-BE49-F238E27FC236}">
                <a16:creationId xmlns:a16="http://schemas.microsoft.com/office/drawing/2014/main" id="{B5994E25-E306-4C50-B726-53D81E09F3F7}"/>
              </a:ext>
            </a:extLst>
          </p:cNvPr>
          <p:cNvSpPr/>
          <p:nvPr/>
        </p:nvSpPr>
        <p:spPr>
          <a:xfrm>
            <a:off x="9034296" y="3804701"/>
            <a:ext cx="1827054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Transferência de Dados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pic>
        <p:nvPicPr>
          <p:cNvPr id="4100" name="Picture 4" descr="Resultado de imagem para Transferência de dados icon preto">
            <a:extLst>
              <a:ext uri="{FF2B5EF4-FFF2-40B4-BE49-F238E27FC236}">
                <a16:creationId xmlns:a16="http://schemas.microsoft.com/office/drawing/2014/main" id="{3A57C470-DF6E-4672-8327-D549A216A7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0073" y="4154312"/>
            <a:ext cx="549627" cy="549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1" name="Retângulo 140">
            <a:extLst>
              <a:ext uri="{FF2B5EF4-FFF2-40B4-BE49-F238E27FC236}">
                <a16:creationId xmlns:a16="http://schemas.microsoft.com/office/drawing/2014/main" id="{057B4423-B2E6-473B-9D6C-294A9F9B004B}"/>
              </a:ext>
            </a:extLst>
          </p:cNvPr>
          <p:cNvSpPr/>
          <p:nvPr/>
        </p:nvSpPr>
        <p:spPr>
          <a:xfrm>
            <a:off x="9736235" y="4662875"/>
            <a:ext cx="668773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Intranet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sp>
        <p:nvSpPr>
          <p:cNvPr id="142" name="Elipse 141">
            <a:extLst>
              <a:ext uri="{FF2B5EF4-FFF2-40B4-BE49-F238E27FC236}">
                <a16:creationId xmlns:a16="http://schemas.microsoft.com/office/drawing/2014/main" id="{6CE08405-58A4-4066-BFCB-B568164D1BCF}"/>
              </a:ext>
            </a:extLst>
          </p:cNvPr>
          <p:cNvSpPr/>
          <p:nvPr/>
        </p:nvSpPr>
        <p:spPr>
          <a:xfrm>
            <a:off x="10005427" y="4027501"/>
            <a:ext cx="96167" cy="78023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3" name="Retângulo 142">
            <a:extLst>
              <a:ext uri="{FF2B5EF4-FFF2-40B4-BE49-F238E27FC236}">
                <a16:creationId xmlns:a16="http://schemas.microsoft.com/office/drawing/2014/main" id="{D614F69B-0784-459F-A346-433BFDB6D10B}"/>
              </a:ext>
            </a:extLst>
          </p:cNvPr>
          <p:cNvSpPr/>
          <p:nvPr/>
        </p:nvSpPr>
        <p:spPr>
          <a:xfrm>
            <a:off x="10861350" y="4662875"/>
            <a:ext cx="670376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Internet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pic>
        <p:nvPicPr>
          <p:cNvPr id="145" name="Picture 4" descr="Resultado de imagem para Transferência de dados icon preto">
            <a:extLst>
              <a:ext uri="{FF2B5EF4-FFF2-40B4-BE49-F238E27FC236}">
                <a16:creationId xmlns:a16="http://schemas.microsoft.com/office/drawing/2014/main" id="{9ABBB7CE-1C79-422E-986D-253433FED3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11536" y="4156207"/>
            <a:ext cx="549627" cy="549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7" name="Retângulo 146">
            <a:extLst>
              <a:ext uri="{FF2B5EF4-FFF2-40B4-BE49-F238E27FC236}">
                <a16:creationId xmlns:a16="http://schemas.microsoft.com/office/drawing/2014/main" id="{6631E846-584C-41E0-9E90-33E42ACD4D21}"/>
              </a:ext>
            </a:extLst>
          </p:cNvPr>
          <p:cNvSpPr/>
          <p:nvPr/>
        </p:nvSpPr>
        <p:spPr>
          <a:xfrm>
            <a:off x="10984781" y="5304207"/>
            <a:ext cx="423514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B2B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cxnSp>
        <p:nvCxnSpPr>
          <p:cNvPr id="148" name="Conector reto 147">
            <a:extLst>
              <a:ext uri="{FF2B5EF4-FFF2-40B4-BE49-F238E27FC236}">
                <a16:creationId xmlns:a16="http://schemas.microsoft.com/office/drawing/2014/main" id="{EED827C7-AB9C-41CE-A580-78E2409554B8}"/>
              </a:ext>
            </a:extLst>
          </p:cNvPr>
          <p:cNvCxnSpPr>
            <a:cxnSpLocks/>
          </p:cNvCxnSpPr>
          <p:nvPr/>
        </p:nvCxnSpPr>
        <p:spPr>
          <a:xfrm flipV="1">
            <a:off x="10052945" y="4924393"/>
            <a:ext cx="0" cy="983847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headEnd type="oval"/>
            <a:tailEnd type="oval"/>
          </a:ln>
          <a:effectLst/>
        </p:spPr>
      </p:cxnSp>
      <p:cxnSp>
        <p:nvCxnSpPr>
          <p:cNvPr id="156" name="Conector reto 155">
            <a:extLst>
              <a:ext uri="{FF2B5EF4-FFF2-40B4-BE49-F238E27FC236}">
                <a16:creationId xmlns:a16="http://schemas.microsoft.com/office/drawing/2014/main" id="{62A46B2D-05D5-4654-8FEA-059ED7CF4A31}"/>
              </a:ext>
            </a:extLst>
          </p:cNvPr>
          <p:cNvCxnSpPr>
            <a:cxnSpLocks/>
          </p:cNvCxnSpPr>
          <p:nvPr/>
        </p:nvCxnSpPr>
        <p:spPr>
          <a:xfrm flipV="1">
            <a:off x="11186349" y="4924392"/>
            <a:ext cx="0" cy="379815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headEnd type="oval"/>
            <a:tailEnd type="oval"/>
          </a:ln>
          <a:effectLst/>
        </p:spPr>
      </p:cxnSp>
      <p:sp>
        <p:nvSpPr>
          <p:cNvPr id="158" name="Retângulo 157">
            <a:extLst>
              <a:ext uri="{FF2B5EF4-FFF2-40B4-BE49-F238E27FC236}">
                <a16:creationId xmlns:a16="http://schemas.microsoft.com/office/drawing/2014/main" id="{FFFB3FBC-7A8D-4E3B-84C1-D64B056EFA30}"/>
              </a:ext>
            </a:extLst>
          </p:cNvPr>
          <p:cNvSpPr/>
          <p:nvPr/>
        </p:nvSpPr>
        <p:spPr>
          <a:xfrm>
            <a:off x="10323671" y="5709280"/>
            <a:ext cx="561372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SISDU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pic>
        <p:nvPicPr>
          <p:cNvPr id="159" name="Imagem 158">
            <a:extLst>
              <a:ext uri="{FF2B5EF4-FFF2-40B4-BE49-F238E27FC236}">
                <a16:creationId xmlns:a16="http://schemas.microsoft.com/office/drawing/2014/main" id="{AA3268C9-010A-4528-BAE0-5D6C34994878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backgroundRemoval t="10000" b="90000" l="10000" r="90000">
                        <a14:backgroundMark x1="46758" y1="28669" x2="58362" y2="28669"/>
                        <a14:backgroundMark x1="73720" y1="25256" x2="75427" y2="23891"/>
                        <a14:backgroundMark x1="24573" y1="25939" x2="24915" y2="23549"/>
                        <a14:backgroundMark x1="23549" y1="33447" x2="22184" y2="32082"/>
                        <a14:backgroundMark x1="24915" y1="39932" x2="22184" y2="39932"/>
                        <a14:backgroundMark x1="24915" y1="46758" x2="22184" y2="45392"/>
                        <a14:backgroundMark x1="24232" y1="53584" x2="22184" y2="52218"/>
                        <a14:backgroundMark x1="43345" y1="64505" x2="47440" y2="64846"/>
                        <a14:backgroundMark x1="48805" y1="55290" x2="43345" y2="54608"/>
                        <a14:backgroundMark x1="45392" y1="46416" x2="52901" y2="46416"/>
                        <a14:backgroundMark x1="52218" y1="38908" x2="42321" y2="38908"/>
                        <a14:backgroundMark x1="60410" y1="45734" x2="63140" y2="46416"/>
                        <a14:backgroundMark x1="77474" y1="32765" x2="78840" y2="33106"/>
                        <a14:backgroundMark x1="78157" y1="39932" x2="75427" y2="40956"/>
                        <a14:backgroundMark x1="77474" y1="45734" x2="75427" y2="45734"/>
                        <a14:backgroundMark x1="78157" y1="52560" x2="75085" y2="52560"/>
                        <a14:backgroundMark x1="50171" y1="76451" x2="49488" y2="76792"/>
                        <a14:backgroundMark x1="24232" y1="78498" x2="25597" y2="76451"/>
                        <a14:backgroundMark x1="73379" y1="77816" x2="75427" y2="76792"/>
                      </a14:backgroundRemoval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171028" y="5881417"/>
            <a:ext cx="918149" cy="918149"/>
          </a:xfrm>
          <a:prstGeom prst="rect">
            <a:avLst/>
          </a:prstGeom>
        </p:spPr>
      </p:pic>
      <p:cxnSp>
        <p:nvCxnSpPr>
          <p:cNvPr id="160" name="Conector reto 159">
            <a:extLst>
              <a:ext uri="{FF2B5EF4-FFF2-40B4-BE49-F238E27FC236}">
                <a16:creationId xmlns:a16="http://schemas.microsoft.com/office/drawing/2014/main" id="{E3FF5818-A09F-4C75-B749-E7291BFE98DF}"/>
              </a:ext>
            </a:extLst>
          </p:cNvPr>
          <p:cNvCxnSpPr>
            <a:cxnSpLocks/>
          </p:cNvCxnSpPr>
          <p:nvPr/>
        </p:nvCxnSpPr>
        <p:spPr>
          <a:xfrm>
            <a:off x="10052945" y="5933662"/>
            <a:ext cx="1166238" cy="0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solid"/>
            <a:miter lim="800000"/>
          </a:ln>
          <a:effectLst/>
        </p:spPr>
      </p:cxnSp>
      <p:cxnSp>
        <p:nvCxnSpPr>
          <p:cNvPr id="163" name="Conector reto 162">
            <a:extLst>
              <a:ext uri="{FF2B5EF4-FFF2-40B4-BE49-F238E27FC236}">
                <a16:creationId xmlns:a16="http://schemas.microsoft.com/office/drawing/2014/main" id="{07ABDB39-2738-4BA8-AE92-888984975DA7}"/>
              </a:ext>
            </a:extLst>
          </p:cNvPr>
          <p:cNvCxnSpPr>
            <a:cxnSpLocks/>
          </p:cNvCxnSpPr>
          <p:nvPr/>
        </p:nvCxnSpPr>
        <p:spPr>
          <a:xfrm>
            <a:off x="11192907" y="5548430"/>
            <a:ext cx="0" cy="361938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</a:ln>
          <a:effectLst/>
        </p:spPr>
      </p:cxnSp>
      <p:pic>
        <p:nvPicPr>
          <p:cNvPr id="1026" name="Picture 2" descr="Resultado de imagem para cobol cics  logo">
            <a:extLst>
              <a:ext uri="{FF2B5EF4-FFF2-40B4-BE49-F238E27FC236}">
                <a16:creationId xmlns:a16="http://schemas.microsoft.com/office/drawing/2014/main" id="{6C5F6C47-9360-49B6-AEC6-5A012967DDA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2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5591"/>
          <a:stretch/>
        </p:blipFill>
        <p:spPr bwMode="auto">
          <a:xfrm>
            <a:off x="26681" y="3470544"/>
            <a:ext cx="1505662" cy="2316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3" name="CaixaDeTexto 132">
            <a:extLst>
              <a:ext uri="{FF2B5EF4-FFF2-40B4-BE49-F238E27FC236}">
                <a16:creationId xmlns:a16="http://schemas.microsoft.com/office/drawing/2014/main" id="{050607CC-EBCA-4D3F-A1D5-65231C76D9D2}"/>
              </a:ext>
            </a:extLst>
          </p:cNvPr>
          <p:cNvSpPr txBox="1"/>
          <p:nvPr/>
        </p:nvSpPr>
        <p:spPr>
          <a:xfrm>
            <a:off x="300705" y="3279948"/>
            <a:ext cx="82105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Cobol Cics</a:t>
            </a:r>
          </a:p>
        </p:txBody>
      </p:sp>
      <p:pic>
        <p:nvPicPr>
          <p:cNvPr id="162" name="Picture 6" descr="Resultado de imagem para api  rest   logo">
            <a:extLst>
              <a:ext uri="{FF2B5EF4-FFF2-40B4-BE49-F238E27FC236}">
                <a16:creationId xmlns:a16="http://schemas.microsoft.com/office/drawing/2014/main" id="{B62B65ED-DD40-4ADD-A9DF-98F370828A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6090" y="757266"/>
            <a:ext cx="503907" cy="503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4" name="Retângulo 163">
            <a:extLst>
              <a:ext uri="{FF2B5EF4-FFF2-40B4-BE49-F238E27FC236}">
                <a16:creationId xmlns:a16="http://schemas.microsoft.com/office/drawing/2014/main" id="{D3844DCD-D19E-4B5A-A6D7-01540B9B2C55}"/>
              </a:ext>
            </a:extLst>
          </p:cNvPr>
          <p:cNvSpPr/>
          <p:nvPr/>
        </p:nvSpPr>
        <p:spPr>
          <a:xfrm>
            <a:off x="4425538" y="4337378"/>
            <a:ext cx="365151" cy="301007"/>
          </a:xfrm>
          <a:prstGeom prst="rect">
            <a:avLst/>
          </a:prstGeom>
          <a:solidFill>
            <a:schemeClr val="bg2">
              <a:lumMod val="2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65" name="Imagem 164">
            <a:extLst>
              <a:ext uri="{FF2B5EF4-FFF2-40B4-BE49-F238E27FC236}">
                <a16:creationId xmlns:a16="http://schemas.microsoft.com/office/drawing/2014/main" id="{40DFDF3C-6A15-4D1B-B0EB-B913356B2613}"/>
              </a:ext>
            </a:extLst>
          </p:cNvPr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4445046" y="4331274"/>
            <a:ext cx="307565" cy="356902"/>
          </a:xfrm>
          <a:prstGeom prst="rect">
            <a:avLst/>
          </a:prstGeom>
        </p:spPr>
      </p:pic>
      <p:sp>
        <p:nvSpPr>
          <p:cNvPr id="105" name="Retângulo 104">
            <a:extLst>
              <a:ext uri="{FF2B5EF4-FFF2-40B4-BE49-F238E27FC236}">
                <a16:creationId xmlns:a16="http://schemas.microsoft.com/office/drawing/2014/main" id="{C14F36CC-4ABA-4A25-A2A8-A57DAF18228E}"/>
              </a:ext>
            </a:extLst>
          </p:cNvPr>
          <p:cNvSpPr/>
          <p:nvPr/>
        </p:nvSpPr>
        <p:spPr>
          <a:xfrm>
            <a:off x="2876027" y="3570085"/>
            <a:ext cx="498855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JDBC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cxnSp>
        <p:nvCxnSpPr>
          <p:cNvPr id="106" name="Conector reto 105">
            <a:extLst>
              <a:ext uri="{FF2B5EF4-FFF2-40B4-BE49-F238E27FC236}">
                <a16:creationId xmlns:a16="http://schemas.microsoft.com/office/drawing/2014/main" id="{5CB1004B-8192-4415-A9B4-A6F516345517}"/>
              </a:ext>
            </a:extLst>
          </p:cNvPr>
          <p:cNvCxnSpPr>
            <a:cxnSpLocks/>
            <a:stCxn id="1026" idx="3"/>
          </p:cNvCxnSpPr>
          <p:nvPr/>
        </p:nvCxnSpPr>
        <p:spPr>
          <a:xfrm flipV="1">
            <a:off x="1532343" y="3583157"/>
            <a:ext cx="2328289" cy="3216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tailEnd type="oval"/>
          </a:ln>
          <a:effectLst/>
        </p:spPr>
      </p:cxnSp>
      <p:sp>
        <p:nvSpPr>
          <p:cNvPr id="108" name="Retângulo 107">
            <a:extLst>
              <a:ext uri="{FF2B5EF4-FFF2-40B4-BE49-F238E27FC236}">
                <a16:creationId xmlns:a16="http://schemas.microsoft.com/office/drawing/2014/main" id="{8B3CF9B4-E996-4040-9AA6-0E170A3133A2}"/>
              </a:ext>
            </a:extLst>
          </p:cNvPr>
          <p:cNvSpPr/>
          <p:nvPr/>
        </p:nvSpPr>
        <p:spPr>
          <a:xfrm>
            <a:off x="10011869" y="6501472"/>
            <a:ext cx="428322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NFS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sp>
        <p:nvSpPr>
          <p:cNvPr id="109" name="Retângulo 108">
            <a:extLst>
              <a:ext uri="{FF2B5EF4-FFF2-40B4-BE49-F238E27FC236}">
                <a16:creationId xmlns:a16="http://schemas.microsoft.com/office/drawing/2014/main" id="{6DD99CD2-7BB1-49F2-A10A-140A240BABAC}"/>
              </a:ext>
            </a:extLst>
          </p:cNvPr>
          <p:cNvSpPr/>
          <p:nvPr/>
        </p:nvSpPr>
        <p:spPr>
          <a:xfrm>
            <a:off x="10843628" y="6490452"/>
            <a:ext cx="444352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GED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cxnSp>
        <p:nvCxnSpPr>
          <p:cNvPr id="114" name="Conector reto 113">
            <a:extLst>
              <a:ext uri="{FF2B5EF4-FFF2-40B4-BE49-F238E27FC236}">
                <a16:creationId xmlns:a16="http://schemas.microsoft.com/office/drawing/2014/main" id="{2B9B3581-D48E-40DC-AE8F-D77565C7FAA3}"/>
              </a:ext>
            </a:extLst>
          </p:cNvPr>
          <p:cNvCxnSpPr>
            <a:cxnSpLocks/>
          </p:cNvCxnSpPr>
          <p:nvPr/>
        </p:nvCxnSpPr>
        <p:spPr>
          <a:xfrm>
            <a:off x="9042366" y="1216486"/>
            <a:ext cx="1362642" cy="0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headEnd type="oval"/>
            <a:tailEnd type="oval"/>
          </a:ln>
          <a:effectLst/>
        </p:spPr>
      </p:cxnSp>
      <p:sp>
        <p:nvSpPr>
          <p:cNvPr id="115" name="Retângulo 114">
            <a:extLst>
              <a:ext uri="{FF2B5EF4-FFF2-40B4-BE49-F238E27FC236}">
                <a16:creationId xmlns:a16="http://schemas.microsoft.com/office/drawing/2014/main" id="{471578D8-A0A4-4F3D-A995-72A411834CB6}"/>
              </a:ext>
            </a:extLst>
          </p:cNvPr>
          <p:cNvSpPr/>
          <p:nvPr/>
        </p:nvSpPr>
        <p:spPr>
          <a:xfrm>
            <a:off x="9113700" y="904326"/>
            <a:ext cx="748488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HTTPS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sp>
        <p:nvSpPr>
          <p:cNvPr id="117" name="Retângulo 116">
            <a:extLst>
              <a:ext uri="{FF2B5EF4-FFF2-40B4-BE49-F238E27FC236}">
                <a16:creationId xmlns:a16="http://schemas.microsoft.com/office/drawing/2014/main" id="{FF6F02BC-B23C-48B6-92C8-13E84DD75A09}"/>
              </a:ext>
            </a:extLst>
          </p:cNvPr>
          <p:cNvSpPr/>
          <p:nvPr/>
        </p:nvSpPr>
        <p:spPr>
          <a:xfrm>
            <a:off x="10464702" y="1235689"/>
            <a:ext cx="939681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ApiManager</a:t>
            </a:r>
            <a:endParaRPr kumimoji="0" lang="pt-BR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cxnSp>
        <p:nvCxnSpPr>
          <p:cNvPr id="121" name="Conector reto 120">
            <a:extLst>
              <a:ext uri="{FF2B5EF4-FFF2-40B4-BE49-F238E27FC236}">
                <a16:creationId xmlns:a16="http://schemas.microsoft.com/office/drawing/2014/main" id="{5592754F-2D5C-4373-BCA6-E99842F3C56B}"/>
              </a:ext>
            </a:extLst>
          </p:cNvPr>
          <p:cNvCxnSpPr>
            <a:cxnSpLocks/>
          </p:cNvCxnSpPr>
          <p:nvPr/>
        </p:nvCxnSpPr>
        <p:spPr>
          <a:xfrm>
            <a:off x="2236466" y="1003031"/>
            <a:ext cx="908635" cy="6136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tailEnd type="oval"/>
          </a:ln>
          <a:effectLst/>
        </p:spPr>
      </p:cxnSp>
      <p:sp>
        <p:nvSpPr>
          <p:cNvPr id="130" name="CaixaDeTexto 129">
            <a:extLst>
              <a:ext uri="{FF2B5EF4-FFF2-40B4-BE49-F238E27FC236}">
                <a16:creationId xmlns:a16="http://schemas.microsoft.com/office/drawing/2014/main" id="{17C3007C-9DE2-4463-BBAF-A9EC8850C1AE}"/>
              </a:ext>
            </a:extLst>
          </p:cNvPr>
          <p:cNvSpPr txBox="1"/>
          <p:nvPr/>
        </p:nvSpPr>
        <p:spPr>
          <a:xfrm>
            <a:off x="2610729" y="1056054"/>
            <a:ext cx="102944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Semibold" panose="020B0702040204020203" pitchFamily="34" charset="0"/>
                <a:cs typeface="Segoe UI Semibold" panose="020B0702040204020203" pitchFamily="34" charset="0"/>
              </a:rPr>
              <a:t>MPAs - SIAAS</a:t>
            </a:r>
          </a:p>
        </p:txBody>
      </p:sp>
      <p:pic>
        <p:nvPicPr>
          <p:cNvPr id="6146" name="Picture 2" descr="ícone Usuario, perfil de Livre de Picol 2 Icons">
            <a:extLst>
              <a:ext uri="{FF2B5EF4-FFF2-40B4-BE49-F238E27FC236}">
                <a16:creationId xmlns:a16="http://schemas.microsoft.com/office/drawing/2014/main" id="{82F38413-820E-4B16-9E42-93AAD0C18E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0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1">
                    <a14:imgEffect>
                      <a14:backgroundRemoval t="9778" b="89778" l="0" r="98667">
                        <a14:foregroundMark x1="54222" y1="12000" x2="54222" y2="12000"/>
                        <a14:foregroundMark x1="64889" y1="18667" x2="23556" y2="13778"/>
                        <a14:foregroundMark x1="88889" y1="18667" x2="56000" y2="14667"/>
                        <a14:foregroundMark x1="56000" y1="14667" x2="56000" y2="14667"/>
                        <a14:foregroundMark x1="2667" y1="16000" x2="3556" y2="86667"/>
                        <a14:foregroundMark x1="7111" y1="87556" x2="30222" y2="88889"/>
                        <a14:foregroundMark x1="92444" y1="87556" x2="71556" y2="88000"/>
                        <a14:foregroundMark x1="95111" y1="79111" x2="95111" y2="53333"/>
                        <a14:foregroundMark x1="96444" y1="18222" x2="72000" y2="12000"/>
                        <a14:foregroundMark x1="72000" y1="12000" x2="0" y2="14667"/>
                        <a14:foregroundMark x1="98667" y1="12889" x2="96444" y2="81333"/>
                        <a14:foregroundMark x1="62667" y1="39556" x2="65333" y2="48889"/>
                        <a14:foregroundMark x1="32444" y1="37333" x2="21333" y2="36444"/>
                        <a14:foregroundMark x1="24000" y1="49778" x2="31111" y2="50222"/>
                        <a14:foregroundMark x1="22222" y1="61333" x2="26667" y2="6133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0158" y="587044"/>
            <a:ext cx="382087" cy="3820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0" name="Conector reto 109">
            <a:extLst>
              <a:ext uri="{FF2B5EF4-FFF2-40B4-BE49-F238E27FC236}">
                <a16:creationId xmlns:a16="http://schemas.microsoft.com/office/drawing/2014/main" id="{8EC3557A-5B7F-4C71-88AA-382062F11DD3}"/>
              </a:ext>
            </a:extLst>
          </p:cNvPr>
          <p:cNvCxnSpPr>
            <a:cxnSpLocks/>
          </p:cNvCxnSpPr>
          <p:nvPr/>
        </p:nvCxnSpPr>
        <p:spPr>
          <a:xfrm>
            <a:off x="2693324" y="1314173"/>
            <a:ext cx="856211" cy="0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solid"/>
            <a:miter lim="800000"/>
          </a:ln>
          <a:effectLst/>
        </p:spPr>
      </p:cxnSp>
      <p:cxnSp>
        <p:nvCxnSpPr>
          <p:cNvPr id="111" name="Conector reto 110">
            <a:extLst>
              <a:ext uri="{FF2B5EF4-FFF2-40B4-BE49-F238E27FC236}">
                <a16:creationId xmlns:a16="http://schemas.microsoft.com/office/drawing/2014/main" id="{EF77129F-CA67-4DBB-B0C4-E037A5A17046}"/>
              </a:ext>
            </a:extLst>
          </p:cNvPr>
          <p:cNvCxnSpPr>
            <a:cxnSpLocks/>
          </p:cNvCxnSpPr>
          <p:nvPr/>
        </p:nvCxnSpPr>
        <p:spPr>
          <a:xfrm>
            <a:off x="3145101" y="1463245"/>
            <a:ext cx="0" cy="348454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headEnd type="oval"/>
          </a:ln>
          <a:effectLst/>
        </p:spPr>
      </p:cxnSp>
      <p:cxnSp>
        <p:nvCxnSpPr>
          <p:cNvPr id="113" name="Conector reto 112">
            <a:extLst>
              <a:ext uri="{FF2B5EF4-FFF2-40B4-BE49-F238E27FC236}">
                <a16:creationId xmlns:a16="http://schemas.microsoft.com/office/drawing/2014/main" id="{E3091D98-A1B4-4DA6-B5EC-9A09E8076DD6}"/>
              </a:ext>
            </a:extLst>
          </p:cNvPr>
          <p:cNvCxnSpPr>
            <a:cxnSpLocks/>
          </p:cNvCxnSpPr>
          <p:nvPr/>
        </p:nvCxnSpPr>
        <p:spPr>
          <a:xfrm>
            <a:off x="3117477" y="1800908"/>
            <a:ext cx="742024" cy="0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tailEnd type="oval"/>
          </a:ln>
          <a:effectLst/>
        </p:spPr>
      </p:cxnSp>
    </p:spTree>
    <p:extLst>
      <p:ext uri="{BB962C8B-B14F-4D97-AF65-F5344CB8AC3E}">
        <p14:creationId xmlns:p14="http://schemas.microsoft.com/office/powerpoint/2010/main" val="1298197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o 2">
            <a:extLst>
              <a:ext uri="{FF2B5EF4-FFF2-40B4-BE49-F238E27FC236}">
                <a16:creationId xmlns:a16="http://schemas.microsoft.com/office/drawing/2014/main" id="{9FBB96BF-1268-4958-9A8D-27E0D6B610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4097080"/>
              </p:ext>
            </p:extLst>
          </p:nvPr>
        </p:nvGraphicFramePr>
        <p:xfrm>
          <a:off x="358321" y="1765838"/>
          <a:ext cx="6262431" cy="4507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3" imgW="9525038" imgH="7276975" progId="Visio.Drawing.15">
                  <p:embed/>
                </p:oleObj>
              </mc:Choice>
              <mc:Fallback>
                <p:oleObj r:id="rId3" imgW="9525038" imgH="7276975" progId="Visio.Drawing.15">
                  <p:embed/>
                  <p:pic>
                    <p:nvPicPr>
                      <p:cNvPr id="3" name="Objeto 2">
                        <a:extLst>
                          <a:ext uri="{FF2B5EF4-FFF2-40B4-BE49-F238E27FC236}">
                            <a16:creationId xmlns:a16="http://schemas.microsoft.com/office/drawing/2014/main" id="{9FBB96BF-1268-4958-9A8D-27E0D6B610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321" y="1765838"/>
                        <a:ext cx="6262431" cy="45071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aixaDeTexto 3">
            <a:extLst>
              <a:ext uri="{FF2B5EF4-FFF2-40B4-BE49-F238E27FC236}">
                <a16:creationId xmlns:a16="http://schemas.microsoft.com/office/drawing/2014/main" id="{1851EDBE-5E2A-4C1E-BD48-2ADFFE3F24A1}"/>
              </a:ext>
            </a:extLst>
          </p:cNvPr>
          <p:cNvSpPr txBox="1"/>
          <p:nvPr/>
        </p:nvSpPr>
        <p:spPr>
          <a:xfrm>
            <a:off x="3437364" y="2865945"/>
            <a:ext cx="51328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- NGINX</a:t>
            </a: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735A795D-BD21-40F9-9179-5B3F3E2FC0F2}"/>
              </a:ext>
            </a:extLst>
          </p:cNvPr>
          <p:cNvSpPr/>
          <p:nvPr/>
        </p:nvSpPr>
        <p:spPr>
          <a:xfrm>
            <a:off x="7482341" y="2376329"/>
            <a:ext cx="4295162" cy="3295670"/>
          </a:xfrm>
          <a:prstGeom prst="rect">
            <a:avLst/>
          </a:prstGeom>
          <a:solidFill>
            <a:srgbClr val="F27900">
              <a:alpha val="37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28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6" name="CaixaDeTexto 5">
            <a:extLst>
              <a:ext uri="{FF2B5EF4-FFF2-40B4-BE49-F238E27FC236}">
                <a16:creationId xmlns:a16="http://schemas.microsoft.com/office/drawing/2014/main" id="{7820D42A-56D8-4987-BAED-D7A0B874D316}"/>
              </a:ext>
            </a:extLst>
          </p:cNvPr>
          <p:cNvSpPr txBox="1"/>
          <p:nvPr/>
        </p:nvSpPr>
        <p:spPr>
          <a:xfrm>
            <a:off x="7482341" y="2600379"/>
            <a:ext cx="416932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200" b="0" i="0" u="none" strike="noStrike" kern="1200" cap="none" spc="0" normalizeH="0" baseline="0" noProof="0" dirty="0">
                <a:ln>
                  <a:noFill/>
                </a:ln>
                <a:solidFill>
                  <a:srgbClr val="E7E6E6">
                    <a:lumMod val="50000"/>
                  </a:srgbClr>
                </a:solidFill>
                <a:effectLst/>
                <a:uLnTx/>
                <a:uFillTx/>
                <a:latin typeface="Aharoni" panose="02010803020104030203" pitchFamily="2" charset="-79"/>
                <a:cs typeface="Aharoni" panose="02010803020104030203" pitchFamily="2" charset="-79"/>
              </a:rPr>
              <a:t>SIAPO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200" b="0" i="0" u="none" strike="noStrike" kern="1200" cap="none" spc="0" normalizeH="0" baseline="0" noProof="0" dirty="0">
                <a:ln>
                  <a:noFill/>
                </a:ln>
                <a:solidFill>
                  <a:srgbClr val="E7E6E6">
                    <a:lumMod val="50000"/>
                  </a:srgbClr>
                </a:solidFill>
                <a:effectLst/>
                <a:uLnTx/>
                <a:uFillTx/>
                <a:latin typeface="Aharoni" panose="02010803020104030203" pitchFamily="2" charset="-79"/>
                <a:cs typeface="Aharoni" panose="02010803020104030203" pitchFamily="2" charset="-79"/>
              </a:rPr>
              <a:t>Ativos e Passivos do FGTS ¨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200" b="0" i="0" u="none" strike="noStrike" kern="1200" cap="none" spc="0" normalizeH="0" baseline="0" noProof="0" dirty="0">
              <a:ln>
                <a:noFill/>
              </a:ln>
              <a:solidFill>
                <a:srgbClr val="E7E6E6">
                  <a:lumMod val="50000"/>
                </a:srgbClr>
              </a:solidFill>
              <a:effectLst/>
              <a:uLnTx/>
              <a:uFillTx/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200" b="0" i="0" u="none" strike="noStrike" kern="1200" cap="none" spc="0" normalizeH="0" baseline="0" noProof="0" dirty="0">
                <a:ln>
                  <a:noFill/>
                </a:ln>
                <a:solidFill>
                  <a:srgbClr val="E7E6E6">
                    <a:lumMod val="50000"/>
                  </a:srgbClr>
                </a:solidFill>
                <a:effectLst/>
                <a:uLnTx/>
                <a:uFillTx/>
                <a:latin typeface="Aharoni" panose="02010803020104030203" pitchFamily="2" charset="-79"/>
                <a:cs typeface="Aharoni" panose="02010803020104030203" pitchFamily="2" charset="-79"/>
              </a:rPr>
              <a:t>SIAVO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200" b="0" i="0" u="none" strike="noStrike" kern="1200" cap="none" spc="0" normalizeH="0" baseline="0" noProof="0" dirty="0">
                <a:ln>
                  <a:noFill/>
                </a:ln>
                <a:solidFill>
                  <a:srgbClr val="E7E6E6">
                    <a:lumMod val="50000"/>
                  </a:srgbClr>
                </a:solidFill>
                <a:effectLst/>
                <a:uLnTx/>
                <a:uFillTx/>
                <a:latin typeface="Aharoni" panose="02010803020104030203" pitchFamily="2" charset="-79"/>
                <a:cs typeface="Aharoni" panose="02010803020104030203" pitchFamily="2" charset="-79"/>
              </a:rPr>
              <a:t>Plataforma Corporativa do Ativo do FGTS ¨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200" b="0" i="0" u="none" strike="noStrike" kern="1200" cap="none" spc="0" normalizeH="0" baseline="0" noProof="0" dirty="0">
              <a:ln>
                <a:noFill/>
              </a:ln>
              <a:solidFill>
                <a:srgbClr val="E7E6E6">
                  <a:lumMod val="50000"/>
                </a:srgbClr>
              </a:solidFill>
              <a:effectLst/>
              <a:uLnTx/>
              <a:uFillTx/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PT" sz="1200" b="0" i="0" u="none" strike="noStrike" kern="1200" cap="none" spc="0" normalizeH="0" baseline="0" noProof="0" dirty="0">
                <a:ln>
                  <a:noFill/>
                </a:ln>
                <a:solidFill>
                  <a:srgbClr val="E7E6E6">
                    <a:lumMod val="50000"/>
                  </a:srgbClr>
                </a:solidFill>
                <a:effectLst/>
                <a:uLnTx/>
                <a:uFillTx/>
                <a:latin typeface="Aharoni" panose="02010803020104030203" pitchFamily="2" charset="-79"/>
                <a:cs typeface="Aharoni" panose="02010803020104030203" pitchFamily="2" charset="-79"/>
              </a:rPr>
              <a:t>SIOCG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PT" sz="1200" b="0" i="0" u="none" strike="noStrike" kern="1200" cap="none" spc="0" normalizeH="0" baseline="0" noProof="0" dirty="0">
                <a:ln>
                  <a:noFill/>
                </a:ln>
                <a:solidFill>
                  <a:srgbClr val="E7E6E6">
                    <a:lumMod val="50000"/>
                  </a:srgbClr>
                </a:solidFill>
                <a:effectLst/>
                <a:uLnTx/>
                <a:uFillTx/>
                <a:latin typeface="Aharoni" panose="02010803020104030203" pitchFamily="2" charset="-79"/>
                <a:cs typeface="Aharoni" panose="02010803020104030203" pitchFamily="2" charset="-79"/>
              </a:rPr>
              <a:t>Originação de Créditos do Governo¨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200" b="0" i="0" u="none" strike="noStrike" kern="1200" cap="none" spc="0" normalizeH="0" baseline="0" noProof="0" dirty="0">
              <a:ln>
                <a:noFill/>
              </a:ln>
              <a:solidFill>
                <a:srgbClr val="E7E6E6">
                  <a:lumMod val="50000"/>
                </a:srgbClr>
              </a:solidFill>
              <a:effectLst/>
              <a:uLnTx/>
              <a:uFillTx/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200" b="0" i="0" u="none" strike="noStrike" kern="1200" cap="none" spc="0" normalizeH="0" baseline="0" noProof="0" dirty="0">
                <a:ln>
                  <a:noFill/>
                </a:ln>
                <a:solidFill>
                  <a:srgbClr val="E7E6E6">
                    <a:lumMod val="50000"/>
                  </a:srgbClr>
                </a:solidFill>
                <a:effectLst/>
                <a:uLnTx/>
                <a:uFillTx/>
                <a:latin typeface="Aharoni" panose="02010803020104030203" pitchFamily="2" charset="-79"/>
                <a:cs typeface="Aharoni" panose="02010803020104030203" pitchFamily="2" charset="-79"/>
              </a:rPr>
              <a:t>SIOBR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200" b="0" i="0" u="none" strike="noStrike" kern="1200" cap="none" spc="0" normalizeH="0" baseline="0" noProof="0" dirty="0">
                <a:ln>
                  <a:noFill/>
                </a:ln>
                <a:solidFill>
                  <a:srgbClr val="E7E6E6">
                    <a:lumMod val="50000"/>
                  </a:srgbClr>
                </a:solidFill>
                <a:effectLst/>
                <a:uLnTx/>
                <a:uFillTx/>
                <a:latin typeface="Aharoni" panose="02010803020104030203" pitchFamily="2" charset="-79"/>
                <a:cs typeface="Aharoni" panose="02010803020104030203" pitchFamily="2" charset="-79"/>
              </a:rPr>
              <a:t>Acompanhamento de Obras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200" b="0" i="0" u="none" strike="noStrike" kern="1200" cap="none" spc="0" normalizeH="0" baseline="0" noProof="0" dirty="0">
              <a:ln>
                <a:noFill/>
              </a:ln>
              <a:solidFill>
                <a:srgbClr val="E7E6E6">
                  <a:lumMod val="50000"/>
                </a:srgbClr>
              </a:solidFill>
              <a:effectLst/>
              <a:uLnTx/>
              <a:uFillTx/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200" b="0" i="0" u="none" strike="noStrike" kern="1200" cap="none" spc="0" normalizeH="0" baseline="0" noProof="0" dirty="0">
                <a:ln>
                  <a:noFill/>
                </a:ln>
                <a:solidFill>
                  <a:srgbClr val="E7E6E6">
                    <a:lumMod val="50000"/>
                  </a:srgbClr>
                </a:solidFill>
                <a:effectLst/>
                <a:uLnTx/>
                <a:uFillTx/>
                <a:latin typeface="Aharoni" panose="02010803020104030203" pitchFamily="2" charset="-79"/>
                <a:cs typeface="Aharoni" panose="02010803020104030203" pitchFamily="2" charset="-79"/>
              </a:rPr>
              <a:t>SIOPM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200" b="0" i="0" u="none" strike="noStrike" kern="1200" cap="none" spc="0" normalizeH="0" baseline="0" noProof="0" dirty="0">
                <a:ln>
                  <a:noFill/>
                </a:ln>
                <a:solidFill>
                  <a:srgbClr val="E7E6E6">
                    <a:lumMod val="50000"/>
                  </a:srgbClr>
                </a:solidFill>
                <a:effectLst/>
                <a:uLnTx/>
                <a:uFillTx/>
                <a:latin typeface="Aharoni" panose="02010803020104030203" pitchFamily="2" charset="-79"/>
                <a:cs typeface="Aharoni" panose="02010803020104030203" pitchFamily="2" charset="-79"/>
              </a:rPr>
              <a:t>Acompanhamento de transferência e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200" b="0" i="0" u="none" strike="noStrike" kern="1200" cap="none" spc="0" normalizeH="0" baseline="0" noProof="0" dirty="0">
                <a:ln>
                  <a:noFill/>
                </a:ln>
                <a:solidFill>
                  <a:srgbClr val="E7E6E6">
                    <a:lumMod val="50000"/>
                  </a:srgbClr>
                </a:solidFill>
                <a:effectLst/>
                <a:uLnTx/>
                <a:uFillTx/>
                <a:latin typeface="Aharoni" panose="02010803020104030203" pitchFamily="2" charset="-79"/>
                <a:cs typeface="Aharoni" panose="02010803020104030203" pitchFamily="2" charset="-79"/>
              </a:rPr>
              <a:t>investimento do FGTS</a:t>
            </a:r>
          </a:p>
        </p:txBody>
      </p:sp>
      <p:pic>
        <p:nvPicPr>
          <p:cNvPr id="7170" name="Picture 2" descr="Azure Devops, HD Png Download , Transparent Png Image - PNGitem">
            <a:extLst>
              <a:ext uri="{FF2B5EF4-FFF2-40B4-BE49-F238E27FC236}">
                <a16:creationId xmlns:a16="http://schemas.microsoft.com/office/drawing/2014/main" id="{5EFEF985-856A-4C61-B744-EDC78CEED6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6F6F6"/>
              </a:clrFrom>
              <a:clrTo>
                <a:srgbClr val="F6F6F6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8040" y="1299120"/>
            <a:ext cx="1877240" cy="1051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SonarQube Logos and Usage | SonarQube">
            <a:extLst>
              <a:ext uri="{FF2B5EF4-FFF2-40B4-BE49-F238E27FC236}">
                <a16:creationId xmlns:a16="http://schemas.microsoft.com/office/drawing/2014/main" id="{99064714-D797-409B-BC95-025A066678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5280" y="1837524"/>
            <a:ext cx="1473790" cy="538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fortify-logo - iTMethods">
            <a:extLst>
              <a:ext uri="{FF2B5EF4-FFF2-40B4-BE49-F238E27FC236}">
                <a16:creationId xmlns:a16="http://schemas.microsoft.com/office/drawing/2014/main" id="{FA6189D0-5414-49E0-B672-9F6FA5F759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90257" y="1544556"/>
            <a:ext cx="1143610" cy="408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6" name="Picture 8" descr="Openshift Kubernetes Distribution (OKD) | LinkedIn">
            <a:extLst>
              <a:ext uri="{FF2B5EF4-FFF2-40B4-BE49-F238E27FC236}">
                <a16:creationId xmlns:a16="http://schemas.microsoft.com/office/drawing/2014/main" id="{1979999A-C090-4F36-BB69-68B8340723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39070" y="1408276"/>
            <a:ext cx="955076" cy="955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8" name="Picture 10" descr="NGINX | High Performance Load Balancer, Web Server, &amp; Reverse Proxy">
            <a:extLst>
              <a:ext uri="{FF2B5EF4-FFF2-40B4-BE49-F238E27FC236}">
                <a16:creationId xmlns:a16="http://schemas.microsoft.com/office/drawing/2014/main" id="{AF636FF1-0147-44CF-8BCB-934ED22B01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0856" y="6264993"/>
            <a:ext cx="1466505" cy="491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0" name="Picture 12" descr="Um Pouco Sobre JBoss « JBossDivers">
            <a:extLst>
              <a:ext uri="{FF2B5EF4-FFF2-40B4-BE49-F238E27FC236}">
                <a16:creationId xmlns:a16="http://schemas.microsoft.com/office/drawing/2014/main" id="{B5411E76-D04D-42F6-88E2-045F2C657B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3388" y="6264993"/>
            <a:ext cx="811625" cy="460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2" name="Picture 14" descr="java-logo – CELSOTUX">
            <a:extLst>
              <a:ext uri="{FF2B5EF4-FFF2-40B4-BE49-F238E27FC236}">
                <a16:creationId xmlns:a16="http://schemas.microsoft.com/office/drawing/2014/main" id="{26AC22D3-EC0A-4AF7-BACF-78A0E4D471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32204" y="5705362"/>
            <a:ext cx="567606" cy="567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4" name="Picture 16" descr="angularLogo – Eduardo Pires - Microsoft Regional Director &amp; MVP">
            <a:extLst>
              <a:ext uri="{FF2B5EF4-FFF2-40B4-BE49-F238E27FC236}">
                <a16:creationId xmlns:a16="http://schemas.microsoft.com/office/drawing/2014/main" id="{95FCD162-B9F7-451D-98DB-E9064DCD04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0856" y="5840649"/>
            <a:ext cx="1434327" cy="389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6" name="Picture 18" descr="SQL Server Express - Backup, Recursos, Comparando edições">
            <a:extLst>
              <a:ext uri="{FF2B5EF4-FFF2-40B4-BE49-F238E27FC236}">
                <a16:creationId xmlns:a16="http://schemas.microsoft.com/office/drawing/2014/main" id="{74C5F127-B287-4B31-A80E-4DB320EA56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88862" y="5823756"/>
            <a:ext cx="1130711" cy="4144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8" name="Picture 20" descr="NDD e Oracle planejam novos projetos para 2019 - Blog NDD">
            <a:extLst>
              <a:ext uri="{FF2B5EF4-FFF2-40B4-BE49-F238E27FC236}">
                <a16:creationId xmlns:a16="http://schemas.microsoft.com/office/drawing/2014/main" id="{7F73A0CF-D83C-4AE0-AEFA-7E50E07206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88862" y="6210804"/>
            <a:ext cx="1357311" cy="663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CaixaDeTexto 17">
            <a:extLst>
              <a:ext uri="{FF2B5EF4-FFF2-40B4-BE49-F238E27FC236}">
                <a16:creationId xmlns:a16="http://schemas.microsoft.com/office/drawing/2014/main" id="{8E76F672-0E54-4454-9894-E99BFA42ED01}"/>
              </a:ext>
            </a:extLst>
          </p:cNvPr>
          <p:cNvSpPr txBox="1"/>
          <p:nvPr/>
        </p:nvSpPr>
        <p:spPr>
          <a:xfrm>
            <a:off x="877068" y="425242"/>
            <a:ext cx="18772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800" b="1" i="0" u="none" strike="noStrike" kern="0" cap="none" spc="0" normalizeH="0" baseline="0" noProof="0" dirty="0">
                <a:ln>
                  <a:noFill/>
                </a:ln>
                <a:solidFill>
                  <a:srgbClr val="005CA9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Novos Sistemas</a:t>
            </a:r>
            <a:endParaRPr kumimoji="0" lang="pt-BR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B4A9FDD4-788B-441E-BC23-1656B5FD3141}"/>
              </a:ext>
            </a:extLst>
          </p:cNvPr>
          <p:cNvSpPr txBox="1">
            <a:spLocks/>
          </p:cNvSpPr>
          <p:nvPr/>
        </p:nvSpPr>
        <p:spPr>
          <a:xfrm>
            <a:off x="1406532" y="201921"/>
            <a:ext cx="8516942" cy="582085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913668" rtl="0" eaLnBrk="1" fontAlgn="auto" latinLnBrk="0" hangingPunct="1">
              <a:lnSpc>
                <a:spcPts val="6345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997" b="0" i="0" u="none" strike="noStrike" kern="1200" cap="none" spc="-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 panose="020B0602020104020603" pitchFamily="34" charset="0"/>
                <a:cs typeface="+mj-cs"/>
              </a:rPr>
              <a:t>Trabalhos em Andamentos</a:t>
            </a:r>
          </a:p>
        </p:txBody>
      </p:sp>
      <p:sp>
        <p:nvSpPr>
          <p:cNvPr id="2" name="Retângulo 1">
            <a:extLst>
              <a:ext uri="{FF2B5EF4-FFF2-40B4-BE49-F238E27FC236}">
                <a16:creationId xmlns:a16="http://schemas.microsoft.com/office/drawing/2014/main" id="{A76FE160-35C6-434E-8FF6-50EEDEF63362}"/>
              </a:ext>
            </a:extLst>
          </p:cNvPr>
          <p:cNvSpPr/>
          <p:nvPr/>
        </p:nvSpPr>
        <p:spPr>
          <a:xfrm>
            <a:off x="2955006" y="1770599"/>
            <a:ext cx="947937" cy="22120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400" dirty="0"/>
              <a:t>SIXXX</a:t>
            </a:r>
          </a:p>
        </p:txBody>
      </p:sp>
    </p:spTree>
    <p:extLst>
      <p:ext uri="{BB962C8B-B14F-4D97-AF65-F5344CB8AC3E}">
        <p14:creationId xmlns:p14="http://schemas.microsoft.com/office/powerpoint/2010/main" val="179915761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Agrupar 27">
            <a:extLst>
              <a:ext uri="{FF2B5EF4-FFF2-40B4-BE49-F238E27FC236}">
                <a16:creationId xmlns:a16="http://schemas.microsoft.com/office/drawing/2014/main" id="{E40343BC-E696-474A-B035-541C9728C795}"/>
              </a:ext>
            </a:extLst>
          </p:cNvPr>
          <p:cNvGrpSpPr/>
          <p:nvPr/>
        </p:nvGrpSpPr>
        <p:grpSpPr>
          <a:xfrm>
            <a:off x="364465" y="1385362"/>
            <a:ext cx="7000742" cy="1344985"/>
            <a:chOff x="401596" y="2316787"/>
            <a:chExt cx="7000742" cy="1344985"/>
          </a:xfrm>
        </p:grpSpPr>
        <p:grpSp>
          <p:nvGrpSpPr>
            <p:cNvPr id="29" name="그룹 21">
              <a:extLst>
                <a:ext uri="{FF2B5EF4-FFF2-40B4-BE49-F238E27FC236}">
                  <a16:creationId xmlns:a16="http://schemas.microsoft.com/office/drawing/2014/main" id="{B0012345-A8F1-4F47-8785-5059AE79D1FF}"/>
                </a:ext>
              </a:extLst>
            </p:cNvPr>
            <p:cNvGrpSpPr/>
            <p:nvPr/>
          </p:nvGrpSpPr>
          <p:grpSpPr>
            <a:xfrm>
              <a:off x="401596" y="2316787"/>
              <a:ext cx="7000742" cy="1344985"/>
              <a:chOff x="689674" y="2665178"/>
              <a:chExt cx="6585970" cy="529634"/>
            </a:xfrm>
          </p:grpSpPr>
          <p:sp>
            <p:nvSpPr>
              <p:cNvPr id="31" name="TextBox 5">
                <a:extLst>
                  <a:ext uri="{FF2B5EF4-FFF2-40B4-BE49-F238E27FC236}">
                    <a16:creationId xmlns:a16="http://schemas.microsoft.com/office/drawing/2014/main" id="{CBD1EB86-780B-4DBF-B5F4-EEC8C7AAB333}"/>
                  </a:ext>
                </a:extLst>
              </p:cNvPr>
              <p:cNvSpPr txBox="1"/>
              <p:nvPr/>
            </p:nvSpPr>
            <p:spPr>
              <a:xfrm>
                <a:off x="689674" y="2737022"/>
                <a:ext cx="1513664" cy="2060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2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EB8C1"/>
                    </a:solidFill>
                    <a:effectLst/>
                    <a:uLnTx/>
                    <a:uFillTx/>
                    <a:latin typeface="Arial"/>
                    <a:cs typeface="Arial" pitchFamily="34" charset="0"/>
                  </a:rPr>
                  <a:t>SIAPF</a:t>
                </a:r>
                <a:endParaRPr kumimoji="0" lang="ko-KR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1EB8C1"/>
                  </a:solidFill>
                  <a:effectLst/>
                  <a:uLnTx/>
                  <a:uFillTx/>
                  <a:latin typeface="Arial"/>
                  <a:cs typeface="Arial" pitchFamily="34" charset="0"/>
                </a:endParaRPr>
              </a:p>
            </p:txBody>
          </p:sp>
          <p:sp>
            <p:nvSpPr>
              <p:cNvPr id="32" name="TextBox 7">
                <a:extLst>
                  <a:ext uri="{FF2B5EF4-FFF2-40B4-BE49-F238E27FC236}">
                    <a16:creationId xmlns:a16="http://schemas.microsoft.com/office/drawing/2014/main" id="{D109F4C5-9C96-4C21-A786-21C4639D1855}"/>
                  </a:ext>
                </a:extLst>
              </p:cNvPr>
              <p:cNvSpPr txBox="1"/>
              <p:nvPr/>
            </p:nvSpPr>
            <p:spPr>
              <a:xfrm>
                <a:off x="2590842" y="2665178"/>
                <a:ext cx="4684802" cy="5296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t-BR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Segoe UI" panose="020B0502040204020203" pitchFamily="34" charset="0"/>
                    <a:cs typeface="+mn-cs"/>
                  </a:rPr>
                  <a:t>Sem Patrocínio e sem plano de substituição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t-BR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Segoe UI" panose="020B0502040204020203" pitchFamily="34" charset="0"/>
                    <a:cs typeface="+mn-cs"/>
                  </a:rPr>
                  <a:t>Pouca oferta de profissionais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t-BR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Segoe UI" panose="020B0502040204020203" pitchFamily="34" charset="0"/>
                    <a:cs typeface="+mn-cs"/>
                  </a:rPr>
                  <a:t>Gestores desconhecem solução de Serviços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pt-BR" altLang="ko-KR" sz="1400" dirty="0">
                    <a:solidFill>
                      <a:prstClr val="black"/>
                    </a:solidFill>
                    <a:latin typeface="Segoe UI" panose="020B0502040204020203" pitchFamily="34" charset="0"/>
                  </a:rPr>
                  <a:t>Throughput de exelência</a:t>
                </a:r>
                <a:endParaRPr kumimoji="0" lang="en-US" altLang="ko-KR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effectLst/>
                  <a:uLnTx/>
                  <a:uFillTx/>
                  <a:latin typeface="Arial"/>
                  <a:cs typeface="Arial" pitchFamily="34" charset="0"/>
                </a:endParaRPr>
              </a:p>
            </p:txBody>
          </p:sp>
          <p:sp>
            <p:nvSpPr>
              <p:cNvPr id="33" name="Chevron 25">
                <a:extLst>
                  <a:ext uri="{FF2B5EF4-FFF2-40B4-BE49-F238E27FC236}">
                    <a16:creationId xmlns:a16="http://schemas.microsoft.com/office/drawing/2014/main" id="{3B4097AC-F4D8-41A7-891B-43EBC2B325E6}"/>
                  </a:ext>
                </a:extLst>
              </p:cNvPr>
              <p:cNvSpPr/>
              <p:nvPr/>
            </p:nvSpPr>
            <p:spPr>
              <a:xfrm>
                <a:off x="2255518" y="2706352"/>
                <a:ext cx="242530" cy="462974"/>
              </a:xfrm>
              <a:prstGeom prst="chevron">
                <a:avLst>
                  <a:gd name="adj" fmla="val 54864"/>
                </a:avLst>
              </a:prstGeom>
              <a:solidFill>
                <a:srgbClr val="1EB8C1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</p:grpSp>
        <p:sp>
          <p:nvSpPr>
            <p:cNvPr id="30" name="CaixaDeTexto 29">
              <a:extLst>
                <a:ext uri="{FF2B5EF4-FFF2-40B4-BE49-F238E27FC236}">
                  <a16:creationId xmlns:a16="http://schemas.microsoft.com/office/drawing/2014/main" id="{644AADA6-AD3C-452C-A915-B5D9794F61B6}"/>
                </a:ext>
              </a:extLst>
            </p:cNvPr>
            <p:cNvSpPr txBox="1"/>
            <p:nvPr/>
          </p:nvSpPr>
          <p:spPr>
            <a:xfrm>
              <a:off x="410625" y="2933445"/>
              <a:ext cx="1673349" cy="64633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40 anos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Times New Roman" panose="02020603050405020304" pitchFamily="18" charset="0"/>
                  <a:cs typeface="+mn-cs"/>
                </a:rPr>
                <a:t>IDMS e Cobol</a:t>
              </a:r>
              <a:endParaRPr kumimoji="0" lang="pt-B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egoe UI" panose="020B0502040204020203" pitchFamily="34" charset="0"/>
                <a:cs typeface="+mn-cs"/>
              </a:endParaRPr>
            </a:p>
          </p:txBody>
        </p:sp>
      </p:grpSp>
      <p:sp>
        <p:nvSpPr>
          <p:cNvPr id="37" name="Chevron 28">
            <a:extLst>
              <a:ext uri="{FF2B5EF4-FFF2-40B4-BE49-F238E27FC236}">
                <a16:creationId xmlns:a16="http://schemas.microsoft.com/office/drawing/2014/main" id="{D69EA1A1-CDB0-4401-96C4-60FA9670E854}"/>
              </a:ext>
            </a:extLst>
          </p:cNvPr>
          <p:cNvSpPr/>
          <p:nvPr/>
        </p:nvSpPr>
        <p:spPr>
          <a:xfrm>
            <a:off x="3348986" y="5049004"/>
            <a:ext cx="361602" cy="1208692"/>
          </a:xfrm>
          <a:prstGeom prst="chevron">
            <a:avLst>
              <a:gd name="adj" fmla="val 66464"/>
            </a:avLst>
          </a:prstGeom>
          <a:solidFill>
            <a:srgbClr val="FF0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28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grpSp>
        <p:nvGrpSpPr>
          <p:cNvPr id="14" name="Agrupar 13">
            <a:extLst>
              <a:ext uri="{FF2B5EF4-FFF2-40B4-BE49-F238E27FC236}">
                <a16:creationId xmlns:a16="http://schemas.microsoft.com/office/drawing/2014/main" id="{6B1A5F26-A876-4224-B05A-D55ABBE638A0}"/>
              </a:ext>
            </a:extLst>
          </p:cNvPr>
          <p:cNvGrpSpPr/>
          <p:nvPr/>
        </p:nvGrpSpPr>
        <p:grpSpPr>
          <a:xfrm>
            <a:off x="1491178" y="3154949"/>
            <a:ext cx="6951487" cy="1258421"/>
            <a:chOff x="960210" y="2990274"/>
            <a:chExt cx="6951487" cy="1258421"/>
          </a:xfrm>
        </p:grpSpPr>
        <p:sp>
          <p:nvSpPr>
            <p:cNvPr id="35" name="Chevron 28">
              <a:extLst>
                <a:ext uri="{FF2B5EF4-FFF2-40B4-BE49-F238E27FC236}">
                  <a16:creationId xmlns:a16="http://schemas.microsoft.com/office/drawing/2014/main" id="{7ED55636-9A0E-4E91-BAFA-C4A1184EDCCC}"/>
                </a:ext>
              </a:extLst>
            </p:cNvPr>
            <p:cNvSpPr/>
            <p:nvPr/>
          </p:nvSpPr>
          <p:spPr>
            <a:xfrm>
              <a:off x="2254552" y="3040003"/>
              <a:ext cx="361602" cy="1208692"/>
            </a:xfrm>
            <a:prstGeom prst="chevron">
              <a:avLst>
                <a:gd name="adj" fmla="val 66464"/>
              </a:avLst>
            </a:prstGeom>
            <a:solidFill>
              <a:srgbClr val="92D05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28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cs typeface="+mn-cs"/>
              </a:endParaRPr>
            </a:p>
          </p:txBody>
        </p:sp>
        <p:sp>
          <p:nvSpPr>
            <p:cNvPr id="38" name="CaixaDeTexto 37">
              <a:extLst>
                <a:ext uri="{FF2B5EF4-FFF2-40B4-BE49-F238E27FC236}">
                  <a16:creationId xmlns:a16="http://schemas.microsoft.com/office/drawing/2014/main" id="{7401F9AF-11AB-4DAB-8694-D6E5538E5BE1}"/>
                </a:ext>
              </a:extLst>
            </p:cNvPr>
            <p:cNvSpPr txBox="1"/>
            <p:nvPr/>
          </p:nvSpPr>
          <p:spPr>
            <a:xfrm>
              <a:off x="960210" y="3810737"/>
              <a:ext cx="1173580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/>
                  <a:cs typeface="Arial" pitchFamily="34" charset="0"/>
                </a:rPr>
                <a:t>Serviços</a:t>
              </a:r>
              <a:endParaRPr kumimoji="0" lang="pt-BR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/>
                <a:cs typeface="+mn-cs"/>
              </a:endParaRPr>
            </a:p>
          </p:txBody>
        </p:sp>
        <p:pic>
          <p:nvPicPr>
            <p:cNvPr id="42" name="Picture 6" descr="Resultado de imagem para api  rest   logo">
              <a:extLst>
                <a:ext uri="{FF2B5EF4-FFF2-40B4-BE49-F238E27FC236}">
                  <a16:creationId xmlns:a16="http://schemas.microsoft.com/office/drawing/2014/main" id="{B7CA6F1F-D058-4A30-ACE2-6275CEBB6D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92D050">
                  <a:tint val="45000"/>
                  <a:satMod val="400000"/>
                </a:srgbClr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rightnessContrast contrast="-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10384" y="3164388"/>
              <a:ext cx="586725" cy="586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3" name="TextBox 7">
              <a:extLst>
                <a:ext uri="{FF2B5EF4-FFF2-40B4-BE49-F238E27FC236}">
                  <a16:creationId xmlns:a16="http://schemas.microsoft.com/office/drawing/2014/main" id="{FC76D8A4-E9EC-4F66-A397-01B3074302BF}"/>
                </a:ext>
              </a:extLst>
            </p:cNvPr>
            <p:cNvSpPr txBox="1"/>
            <p:nvPr/>
          </p:nvSpPr>
          <p:spPr>
            <a:xfrm>
              <a:off x="2674877" y="2990274"/>
              <a:ext cx="5236820" cy="12584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Reuniões com CETAD IDMS, Suporte IDMS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altLang="ko-KR" sz="1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effectLst/>
                  <a:uLnTx/>
                  <a:uFillTx/>
                  <a:latin typeface="Segoe UI" panose="020B0502040204020203" pitchFamily="34" charset="0"/>
                  <a:cs typeface="Arial" pitchFamily="34" charset="0"/>
                </a:rPr>
                <a:t>Aproximação com solução PIX e CEPTISP!</a:t>
              </a:r>
              <a:endPara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/>
                <a:cs typeface="Arial" pitchFamily="34" charset="0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effectLst/>
                  <a:uLnTx/>
                  <a:uFillTx/>
                  <a:latin typeface="Arial"/>
                  <a:cs typeface="Arial" pitchFamily="34" charset="0"/>
                </a:rPr>
                <a:t>POC de solução Webservices no Cobol Cics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effectLst/>
                  <a:uLnTx/>
                  <a:uFillTx/>
                  <a:latin typeface="Arial"/>
                  <a:cs typeface="Arial" pitchFamily="34" charset="0"/>
                </a:rPr>
                <a:t>Estudo de novas tecnologias com Parceiros CA</a:t>
              </a:r>
              <a:endParaRPr kumimoji="0" lang="pt-BR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Segoe UI" panose="020B0502040204020203" pitchFamily="34" charset="0"/>
                <a:cs typeface="Arial" pitchFamily="34" charset="0"/>
              </a:endParaRPr>
            </a:p>
          </p:txBody>
        </p:sp>
      </p:grpSp>
      <p:pic>
        <p:nvPicPr>
          <p:cNvPr id="13" name="Imagem 12">
            <a:extLst>
              <a:ext uri="{FF2B5EF4-FFF2-40B4-BE49-F238E27FC236}">
                <a16:creationId xmlns:a16="http://schemas.microsoft.com/office/drawing/2014/main" id="{E8C3DFA4-D7D1-4D75-9C58-36744956090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42551" y="1255894"/>
            <a:ext cx="5236821" cy="5602106"/>
          </a:xfrm>
          <a:prstGeom prst="rect">
            <a:avLst/>
          </a:prstGeom>
        </p:spPr>
      </p:pic>
      <p:sp>
        <p:nvSpPr>
          <p:cNvPr id="27" name="CaixaDeTexto 26">
            <a:extLst>
              <a:ext uri="{FF2B5EF4-FFF2-40B4-BE49-F238E27FC236}">
                <a16:creationId xmlns:a16="http://schemas.microsoft.com/office/drawing/2014/main" id="{38A92312-379C-48DD-B287-D6372FCC3777}"/>
              </a:ext>
            </a:extLst>
          </p:cNvPr>
          <p:cNvSpPr txBox="1"/>
          <p:nvPr/>
        </p:nvSpPr>
        <p:spPr>
          <a:xfrm>
            <a:off x="9115013" y="2951946"/>
            <a:ext cx="1970998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800" b="0" i="0" u="none" strike="noStrike" kern="1200" cap="none" spc="0" normalizeH="0" baseline="0" noProof="0" dirty="0">
                <a:ln>
                  <a:noFill/>
                </a:ln>
                <a:solidFill>
                  <a:srgbClr val="F27900"/>
                </a:solidFill>
                <a:effectLst/>
                <a:uLnTx/>
                <a:uFillTx/>
                <a:latin typeface="Aharoni" panose="02010803020104030203" pitchFamily="2" charset="-79"/>
                <a:cs typeface="Aharoni" panose="02010803020104030203" pitchFamily="2" charset="-79"/>
              </a:rPr>
              <a:t>API Rest IDMS</a:t>
            </a:r>
            <a:endParaRPr kumimoji="0" lang="pt-BR" sz="2800" b="0" i="0" u="none" strike="noStrike" kern="1200" cap="none" spc="0" normalizeH="0" baseline="0" noProof="0" dirty="0">
              <a:ln>
                <a:noFill/>
              </a:ln>
              <a:solidFill>
                <a:srgbClr val="F27900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16" name="Imagem 15">
            <a:extLst>
              <a:ext uri="{FF2B5EF4-FFF2-40B4-BE49-F238E27FC236}">
                <a16:creationId xmlns:a16="http://schemas.microsoft.com/office/drawing/2014/main" id="{70C5624B-8E38-495C-8074-F39992717A9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5243" y="5022185"/>
            <a:ext cx="2774479" cy="1399581"/>
          </a:xfrm>
          <a:prstGeom prst="rect">
            <a:avLst/>
          </a:prstGeom>
        </p:spPr>
      </p:pic>
      <p:sp>
        <p:nvSpPr>
          <p:cNvPr id="54" name="CaixaDeTexto 53">
            <a:extLst>
              <a:ext uri="{FF2B5EF4-FFF2-40B4-BE49-F238E27FC236}">
                <a16:creationId xmlns:a16="http://schemas.microsoft.com/office/drawing/2014/main" id="{34A3EE49-4022-40A5-AEE2-A49F72C33006}"/>
              </a:ext>
            </a:extLst>
          </p:cNvPr>
          <p:cNvSpPr txBox="1"/>
          <p:nvPr/>
        </p:nvSpPr>
        <p:spPr>
          <a:xfrm>
            <a:off x="1034160" y="5242849"/>
            <a:ext cx="125256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8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Arial" pitchFamily="34" charset="0"/>
              </a:rPr>
              <a:t>POC</a:t>
            </a:r>
            <a:endParaRPr kumimoji="0" lang="pt-BR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40" name="TextBox 7">
            <a:extLst>
              <a:ext uri="{FF2B5EF4-FFF2-40B4-BE49-F238E27FC236}">
                <a16:creationId xmlns:a16="http://schemas.microsoft.com/office/drawing/2014/main" id="{2ED87782-7B96-4B3C-8D43-21C1BDFAF162}"/>
              </a:ext>
            </a:extLst>
          </p:cNvPr>
          <p:cNvSpPr txBox="1"/>
          <p:nvPr/>
        </p:nvSpPr>
        <p:spPr>
          <a:xfrm>
            <a:off x="3891674" y="4931760"/>
            <a:ext cx="4153883" cy="16680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egoe UI" panose="020B0502040204020203" pitchFamily="34" charset="0"/>
                <a:cs typeface="+mn-cs"/>
              </a:rPr>
              <a:t>Solução: HTTP, REST , TOMCAT, JSON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egoe UI" panose="020B0502040204020203" pitchFamily="34" charset="0"/>
                <a:cs typeface="+mn-cs"/>
              </a:rPr>
              <a:t>Trabalho Desenvolvimento Baixo, RN -&gt;TOMCAT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Segoe UI" panose="020B0502040204020203" pitchFamily="34" charset="0"/>
                <a:cs typeface="Arial" pitchFamily="34" charset="0"/>
              </a:rPr>
              <a:t>Catalogar no </a:t>
            </a:r>
            <a:r>
              <a:rPr kumimoji="0" lang="pt-BR" altLang="ko-KR" sz="1400" b="0" i="0" u="none" strike="noStrike" kern="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Segoe UI" panose="020B0502040204020203" pitchFamily="34" charset="0"/>
                <a:cs typeface="Arial" pitchFamily="34" charset="0"/>
              </a:rPr>
              <a:t>Api</a:t>
            </a:r>
            <a:r>
              <a:rPr kumimoji="0" lang="pt-BR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Segoe UI" panose="020B0502040204020203" pitchFamily="34" charset="0"/>
                <a:cs typeface="Arial" pitchFamily="34" charset="0"/>
              </a:rPr>
              <a:t> Manager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altLang="ko-KR" sz="1400" kern="0" dirty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Arial" pitchFamily="34" charset="0"/>
              </a:rPr>
              <a:t>Necessito de atualização do IDMS</a:t>
            </a:r>
            <a:endParaRPr kumimoji="0" lang="pt-BR" altLang="ko-KR" sz="1400" b="0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Segoe UI" panose="020B0502040204020203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altLang="ko-KR" sz="1400" b="0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Segoe UI" panose="020B0502040204020203" pitchFamily="34" charset="0"/>
              <a:cs typeface="Arial" pitchFamily="34" charset="0"/>
            </a:endParaRPr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8BCC5B21-A807-4CEC-BCD4-CA8D6942CFFE}"/>
              </a:ext>
            </a:extLst>
          </p:cNvPr>
          <p:cNvSpPr txBox="1">
            <a:spLocks/>
          </p:cNvSpPr>
          <p:nvPr/>
        </p:nvSpPr>
        <p:spPr>
          <a:xfrm>
            <a:off x="1406532" y="201921"/>
            <a:ext cx="8516942" cy="582085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913668" rtl="0" eaLnBrk="1" fontAlgn="auto" latinLnBrk="0" hangingPunct="1">
              <a:lnSpc>
                <a:spcPts val="6345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997" b="0" i="0" u="none" strike="noStrike" kern="1200" cap="none" spc="-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 panose="020B0602020104020603" pitchFamily="34" charset="0"/>
                <a:cs typeface="+mj-cs"/>
              </a:rPr>
              <a:t>Trabalhos em Andamentos</a:t>
            </a:r>
          </a:p>
        </p:txBody>
      </p:sp>
    </p:spTree>
    <p:extLst>
      <p:ext uri="{BB962C8B-B14F-4D97-AF65-F5344CB8AC3E}">
        <p14:creationId xmlns:p14="http://schemas.microsoft.com/office/powerpoint/2010/main" val="408688544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">
            <a:extLst>
              <a:ext uri="{FF2B5EF4-FFF2-40B4-BE49-F238E27FC236}">
                <a16:creationId xmlns:a16="http://schemas.microsoft.com/office/drawing/2014/main" id="{B4A9FDD4-788B-441E-BC23-1656B5FD3141}"/>
              </a:ext>
            </a:extLst>
          </p:cNvPr>
          <p:cNvSpPr txBox="1">
            <a:spLocks/>
          </p:cNvSpPr>
          <p:nvPr/>
        </p:nvSpPr>
        <p:spPr>
          <a:xfrm>
            <a:off x="1406532" y="201921"/>
            <a:ext cx="8516942" cy="582085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913668" rtl="0" eaLnBrk="1" fontAlgn="auto" latinLnBrk="0" hangingPunct="1">
              <a:lnSpc>
                <a:spcPts val="6345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997" b="0" i="0" u="none" strike="noStrike" kern="1200" cap="none" spc="-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 panose="020B0602020104020603" pitchFamily="34" charset="0"/>
                <a:cs typeface="+mj-cs"/>
              </a:rPr>
              <a:t>Arquitetura Cloud</a:t>
            </a:r>
          </a:p>
        </p:txBody>
      </p:sp>
      <p:grpSp>
        <p:nvGrpSpPr>
          <p:cNvPr id="2" name="Agrupar 1">
            <a:extLst>
              <a:ext uri="{FF2B5EF4-FFF2-40B4-BE49-F238E27FC236}">
                <a16:creationId xmlns:a16="http://schemas.microsoft.com/office/drawing/2014/main" id="{9A42BE54-A9A8-4663-88BF-E04A9D8FA3ED}"/>
              </a:ext>
            </a:extLst>
          </p:cNvPr>
          <p:cNvGrpSpPr/>
          <p:nvPr/>
        </p:nvGrpSpPr>
        <p:grpSpPr>
          <a:xfrm>
            <a:off x="2718191" y="1482081"/>
            <a:ext cx="7012549" cy="5375919"/>
            <a:chOff x="569351" y="1504751"/>
            <a:chExt cx="6365705" cy="5148300"/>
          </a:xfrm>
        </p:grpSpPr>
        <p:pic>
          <p:nvPicPr>
            <p:cNvPr id="65" name="Imagem 64">
              <a:extLst>
                <a:ext uri="{FF2B5EF4-FFF2-40B4-BE49-F238E27FC236}">
                  <a16:creationId xmlns:a16="http://schemas.microsoft.com/office/drawing/2014/main" id="{2504EF89-ACDC-4616-9E34-A4D91C66F8B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103469" y="3261638"/>
              <a:ext cx="831587" cy="831587"/>
            </a:xfrm>
            <a:prstGeom prst="rect">
              <a:avLst/>
            </a:prstGeom>
          </p:spPr>
        </p:pic>
        <p:pic>
          <p:nvPicPr>
            <p:cNvPr id="55" name="Imagem 54">
              <a:extLst>
                <a:ext uri="{FF2B5EF4-FFF2-40B4-BE49-F238E27FC236}">
                  <a16:creationId xmlns:a16="http://schemas.microsoft.com/office/drawing/2014/main" id="{899BD710-6374-428C-B057-32F4821FD7E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69351" y="1504751"/>
              <a:ext cx="4003318" cy="5148300"/>
            </a:xfrm>
            <a:prstGeom prst="rect">
              <a:avLst/>
            </a:prstGeom>
          </p:spPr>
        </p:pic>
        <p:sp>
          <p:nvSpPr>
            <p:cNvPr id="124" name="CaixaDeTexto 123">
              <a:extLst>
                <a:ext uri="{FF2B5EF4-FFF2-40B4-BE49-F238E27FC236}">
                  <a16:creationId xmlns:a16="http://schemas.microsoft.com/office/drawing/2014/main" id="{CFF69044-0710-4E26-9600-A6721CEF241F}"/>
                </a:ext>
              </a:extLst>
            </p:cNvPr>
            <p:cNvSpPr txBox="1"/>
            <p:nvPr/>
          </p:nvSpPr>
          <p:spPr>
            <a:xfrm>
              <a:off x="5123856" y="3893021"/>
              <a:ext cx="917807" cy="21544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pt-BR" sz="800" dirty="0">
                  <a:solidFill>
                    <a:schemeClr val="bg1">
                      <a:lumMod val="65000"/>
                    </a:schemeClr>
                  </a:solidFill>
                </a:rPr>
                <a:t>assíncrono</a:t>
              </a:r>
            </a:p>
          </p:txBody>
        </p:sp>
        <p:sp>
          <p:nvSpPr>
            <p:cNvPr id="125" name="CaixaDeTexto 124">
              <a:extLst>
                <a:ext uri="{FF2B5EF4-FFF2-40B4-BE49-F238E27FC236}">
                  <a16:creationId xmlns:a16="http://schemas.microsoft.com/office/drawing/2014/main" id="{6D6D2274-00EE-4DC7-A10A-E307B9DB7554}"/>
                </a:ext>
              </a:extLst>
            </p:cNvPr>
            <p:cNvSpPr txBox="1"/>
            <p:nvPr/>
          </p:nvSpPr>
          <p:spPr>
            <a:xfrm>
              <a:off x="5174127" y="3280873"/>
              <a:ext cx="759348" cy="21544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pt-BR" sz="800" dirty="0">
                  <a:solidFill>
                    <a:schemeClr val="bg1">
                      <a:lumMod val="65000"/>
                    </a:schemeClr>
                  </a:solidFill>
                </a:rPr>
                <a:t>síncrono</a:t>
              </a:r>
            </a:p>
          </p:txBody>
        </p:sp>
        <p:cxnSp>
          <p:nvCxnSpPr>
            <p:cNvPr id="78" name="Conector reto 77">
              <a:extLst>
                <a:ext uri="{FF2B5EF4-FFF2-40B4-BE49-F238E27FC236}">
                  <a16:creationId xmlns:a16="http://schemas.microsoft.com/office/drawing/2014/main" id="{27D63933-9F96-494D-AAF2-AD5745E1E809}"/>
                </a:ext>
              </a:extLst>
            </p:cNvPr>
            <p:cNvCxnSpPr>
              <a:cxnSpLocks/>
            </p:cNvCxnSpPr>
            <p:nvPr/>
          </p:nvCxnSpPr>
          <p:spPr>
            <a:xfrm>
              <a:off x="4632960" y="3706419"/>
              <a:ext cx="1841683" cy="1492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36" name="Imagem 135">
              <a:extLst>
                <a:ext uri="{FF2B5EF4-FFF2-40B4-BE49-F238E27FC236}">
                  <a16:creationId xmlns:a16="http://schemas.microsoft.com/office/drawing/2014/main" id="{8BAD6732-1E0E-4755-83B7-8E0A3FE6878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288218" y="3426173"/>
              <a:ext cx="275314" cy="251258"/>
            </a:xfrm>
            <a:prstGeom prst="rect">
              <a:avLst/>
            </a:prstGeom>
          </p:spPr>
        </p:pic>
        <p:pic>
          <p:nvPicPr>
            <p:cNvPr id="137" name="Imagem 136">
              <a:extLst>
                <a:ext uri="{FF2B5EF4-FFF2-40B4-BE49-F238E27FC236}">
                  <a16:creationId xmlns:a16="http://schemas.microsoft.com/office/drawing/2014/main" id="{E52D94FB-78C2-4681-9723-81A09C227E9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rot="21393751">
              <a:off x="5057035" y="3664314"/>
              <a:ext cx="737680" cy="38349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4893784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A0A5AA"/>
            </a:gs>
            <a:gs pos="23000">
              <a:srgbClr val="A0A5AA"/>
            </a:gs>
            <a:gs pos="69000">
              <a:srgbClr val="A0A5AA"/>
            </a:gs>
            <a:gs pos="97000">
              <a:srgbClr val="A0A5AA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10">
            <a:extLst>
              <a:ext uri="{FF2B5EF4-FFF2-40B4-BE49-F238E27FC236}">
                <a16:creationId xmlns:a16="http://schemas.microsoft.com/office/drawing/2014/main" id="{5DCB5928-DC7D-4612-9922-441966E1562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 useBgFill="1">
        <p:nvSpPr>
          <p:cNvPr id="13" name="Freeform: Shape 12">
            <a:extLst>
              <a:ext uri="{FF2B5EF4-FFF2-40B4-BE49-F238E27FC236}">
                <a16:creationId xmlns:a16="http://schemas.microsoft.com/office/drawing/2014/main" id="{682C1161-1736-45EC-99B7-33F3CAE9D51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4959047" cy="6858000"/>
          </a:xfrm>
          <a:custGeom>
            <a:avLst/>
            <a:gdLst>
              <a:gd name="connsiteX0" fmla="*/ 0 w 4959047"/>
              <a:gd name="connsiteY0" fmla="*/ 0 h 6858000"/>
              <a:gd name="connsiteX1" fmla="*/ 4110127 w 4959047"/>
              <a:gd name="connsiteY1" fmla="*/ 0 h 6858000"/>
              <a:gd name="connsiteX2" fmla="*/ 4179024 w 4959047"/>
              <a:gd name="connsiteY2" fmla="*/ 123368 h 6858000"/>
              <a:gd name="connsiteX3" fmla="*/ 4959047 w 4959047"/>
              <a:gd name="connsiteY3" fmla="*/ 3429000 h 6858000"/>
              <a:gd name="connsiteX4" fmla="*/ 4179024 w 4959047"/>
              <a:gd name="connsiteY4" fmla="*/ 6734633 h 6858000"/>
              <a:gd name="connsiteX5" fmla="*/ 4110127 w 4959047"/>
              <a:gd name="connsiteY5" fmla="*/ 6858000 h 6858000"/>
              <a:gd name="connsiteX6" fmla="*/ 0 w 495904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959047" h="6858000">
                <a:moveTo>
                  <a:pt x="0" y="0"/>
                </a:moveTo>
                <a:lnTo>
                  <a:pt x="4110127" y="0"/>
                </a:lnTo>
                <a:lnTo>
                  <a:pt x="4179024" y="123368"/>
                </a:lnTo>
                <a:cubicBezTo>
                  <a:pt x="4668929" y="1045156"/>
                  <a:pt x="4959047" y="2189404"/>
                  <a:pt x="4959047" y="3429000"/>
                </a:cubicBezTo>
                <a:cubicBezTo>
                  <a:pt x="4959047" y="4668597"/>
                  <a:pt x="4668929" y="5812845"/>
                  <a:pt x="4179024" y="6734633"/>
                </a:cubicBezTo>
                <a:lnTo>
                  <a:pt x="4110127" y="6858000"/>
                </a:lnTo>
                <a:lnTo>
                  <a:pt x="0" y="6858000"/>
                </a:lnTo>
                <a:close/>
              </a:path>
            </a:pathLst>
          </a:custGeom>
          <a:ln w="9525">
            <a:solidFill>
              <a:srgbClr val="E6E6E6"/>
            </a:solidFill>
          </a:ln>
          <a:effectLst>
            <a:outerShdw blurRad="76200" dist="38100" algn="l" rotWithShape="0">
              <a:schemeClr val="bg1">
                <a:lumMod val="85000"/>
                <a:alpha val="5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12" name="Freeform: Shape 14">
            <a:extLst>
              <a:ext uri="{FF2B5EF4-FFF2-40B4-BE49-F238E27FC236}">
                <a16:creationId xmlns:a16="http://schemas.microsoft.com/office/drawing/2014/main" id="{84D4DDB8-B68F-45B0-9F62-C4279996F67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4948887" cy="6858000"/>
          </a:xfrm>
          <a:custGeom>
            <a:avLst/>
            <a:gdLst>
              <a:gd name="connsiteX0" fmla="*/ 0 w 4948887"/>
              <a:gd name="connsiteY0" fmla="*/ 0 h 6858000"/>
              <a:gd name="connsiteX1" fmla="*/ 4099967 w 4948887"/>
              <a:gd name="connsiteY1" fmla="*/ 0 h 6858000"/>
              <a:gd name="connsiteX2" fmla="*/ 4168864 w 4948887"/>
              <a:gd name="connsiteY2" fmla="*/ 123368 h 6858000"/>
              <a:gd name="connsiteX3" fmla="*/ 4948887 w 4948887"/>
              <a:gd name="connsiteY3" fmla="*/ 3429000 h 6858000"/>
              <a:gd name="connsiteX4" fmla="*/ 4168864 w 4948887"/>
              <a:gd name="connsiteY4" fmla="*/ 6734633 h 6858000"/>
              <a:gd name="connsiteX5" fmla="*/ 4099967 w 4948887"/>
              <a:gd name="connsiteY5" fmla="*/ 6858000 h 6858000"/>
              <a:gd name="connsiteX6" fmla="*/ 0 w 494888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948887" h="6858000">
                <a:moveTo>
                  <a:pt x="0" y="0"/>
                </a:moveTo>
                <a:lnTo>
                  <a:pt x="4099967" y="0"/>
                </a:lnTo>
                <a:lnTo>
                  <a:pt x="4168864" y="123368"/>
                </a:lnTo>
                <a:cubicBezTo>
                  <a:pt x="4658769" y="1045156"/>
                  <a:pt x="4948887" y="2189404"/>
                  <a:pt x="4948887" y="3429000"/>
                </a:cubicBezTo>
                <a:cubicBezTo>
                  <a:pt x="4948887" y="4668597"/>
                  <a:pt x="4658769" y="5812845"/>
                  <a:pt x="4168864" y="6734633"/>
                </a:cubicBezTo>
                <a:lnTo>
                  <a:pt x="4099967" y="6858000"/>
                </a:lnTo>
                <a:lnTo>
                  <a:pt x="0" y="6858000"/>
                </a:lnTo>
                <a:close/>
              </a:path>
            </a:pathLst>
          </a:custGeom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36B2819F-DAE1-4927-86D6-8BEEA9B1BAB6}"/>
              </a:ext>
            </a:extLst>
          </p:cNvPr>
          <p:cNvSpPr txBox="1">
            <a:spLocks/>
          </p:cNvSpPr>
          <p:nvPr/>
        </p:nvSpPr>
        <p:spPr>
          <a:xfrm>
            <a:off x="399878" y="1822596"/>
            <a:ext cx="4023360" cy="26789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-150" normalizeH="0" baseline="0" noProof="0" dirty="0">
                <a:ln>
                  <a:noFill/>
                </a:ln>
                <a:solidFill>
                  <a:prstClr val="white">
                    <a:lumMod val="95000"/>
                  </a:prstClr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Parceiros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0" i="0" u="none" strike="noStrike" kern="1200" cap="none" spc="-150" normalizeH="0" baseline="0" noProof="0" dirty="0">
                <a:ln>
                  <a:noFill/>
                </a:ln>
                <a:solidFill>
                  <a:prstClr val="white">
                    <a:lumMod val="95000"/>
                  </a:prstClr>
                </a:solidFill>
                <a:effectLst/>
                <a:uLnTx/>
                <a:uFillTx/>
                <a:latin typeface="Arial"/>
                <a:cs typeface="+mj-cs"/>
              </a:rPr>
              <a:t>- </a:t>
            </a:r>
            <a:r>
              <a:rPr lang="en-US" sz="2600" b="0" dirty="0">
                <a:solidFill>
                  <a:prstClr val="white">
                    <a:lumMod val="95000"/>
                  </a:prstClr>
                </a:solidFill>
                <a:latin typeface="Arial"/>
              </a:rPr>
              <a:t>6</a:t>
            </a:r>
            <a:r>
              <a:rPr kumimoji="0" lang="en-US" sz="2600" b="0" i="0" u="none" strike="noStrike" kern="1200" cap="none" spc="-150" normalizeH="0" baseline="0" noProof="0" dirty="0">
                <a:ln>
                  <a:noFill/>
                </a:ln>
                <a:solidFill>
                  <a:prstClr val="white">
                    <a:lumMod val="95000"/>
                  </a:prstClr>
                </a:solidFill>
                <a:effectLst/>
                <a:uLnTx/>
                <a:uFillTx/>
                <a:latin typeface="Arial"/>
                <a:cs typeface="+mj-cs"/>
              </a:rPr>
              <a:t> Vice Presidências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0" i="0" u="none" strike="noStrike" kern="1200" cap="none" spc="-150" normalizeH="0" baseline="0" noProof="0" dirty="0">
                <a:ln>
                  <a:noFill/>
                </a:ln>
                <a:solidFill>
                  <a:prstClr val="white">
                    <a:lumMod val="95000"/>
                  </a:prstClr>
                </a:solidFill>
                <a:effectLst/>
                <a:uLnTx/>
                <a:uFillTx/>
                <a:latin typeface="Arial"/>
                <a:cs typeface="+mj-cs"/>
              </a:rPr>
              <a:t>- 9 Superintendências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0" i="0" u="none" strike="noStrike" kern="1200" cap="none" spc="-150" normalizeH="0" baseline="0" noProof="0" dirty="0">
                <a:ln>
                  <a:noFill/>
                </a:ln>
                <a:solidFill>
                  <a:prstClr val="white">
                    <a:lumMod val="95000"/>
                  </a:prstClr>
                </a:solidFill>
                <a:effectLst/>
                <a:uLnTx/>
                <a:uFillTx/>
                <a:latin typeface="Arial"/>
                <a:cs typeface="+mj-cs"/>
              </a:rPr>
              <a:t>- 27 Gerências Nacionais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4800" b="0" i="0" u="none" strike="noStrike" kern="1200" cap="none" spc="-15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AF2F604E-43BE-4DC3-B983-E071523364F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759921" y="346791"/>
            <a:ext cx="146304" cy="7040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8C9B587-E65E-4B52-B37C-ABEBB6E8792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1029" y="4546920"/>
            <a:ext cx="4023360" cy="18288"/>
          </a:xfrm>
          <a:prstGeom prst="rect">
            <a:avLst/>
          </a:prstGeom>
          <a:solidFill>
            <a:srgbClr val="D5D5D5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8" name="Conector reto 17">
            <a:extLst>
              <a:ext uri="{FF2B5EF4-FFF2-40B4-BE49-F238E27FC236}">
                <a16:creationId xmlns:a16="http://schemas.microsoft.com/office/drawing/2014/main" id="{6B222832-EC89-4290-AEE7-19A89291CF22}"/>
              </a:ext>
            </a:extLst>
          </p:cNvPr>
          <p:cNvCxnSpPr>
            <a:cxnSpLocks/>
          </p:cNvCxnSpPr>
          <p:nvPr/>
        </p:nvCxnSpPr>
        <p:spPr>
          <a:xfrm flipH="1">
            <a:off x="5773783" y="2321165"/>
            <a:ext cx="558001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3" name="Freeform 6">
            <a:extLst>
              <a:ext uri="{FF2B5EF4-FFF2-40B4-BE49-F238E27FC236}">
                <a16:creationId xmlns:a16="http://schemas.microsoft.com/office/drawing/2014/main" id="{546DDB6A-FF35-480B-968F-2B41871CF71A}"/>
              </a:ext>
            </a:extLst>
          </p:cNvPr>
          <p:cNvSpPr/>
          <p:nvPr/>
        </p:nvSpPr>
        <p:spPr>
          <a:xfrm>
            <a:off x="1847120" y="968220"/>
            <a:ext cx="720844" cy="351144"/>
          </a:xfrm>
          <a:custGeom>
            <a:avLst/>
            <a:gdLst/>
            <a:ahLst/>
            <a:cxnLst/>
            <a:rect l="l" t="t" r="r" b="b"/>
            <a:pathLst>
              <a:path w="1872208" h="2211045">
                <a:moveTo>
                  <a:pt x="0" y="0"/>
                </a:moveTo>
                <a:lnTo>
                  <a:pt x="9128" y="10788"/>
                </a:lnTo>
                <a:lnTo>
                  <a:pt x="1872208" y="1456894"/>
                </a:lnTo>
                <a:lnTo>
                  <a:pt x="1872208" y="2211045"/>
                </a:lnTo>
                <a:lnTo>
                  <a:pt x="1870585" y="2209702"/>
                </a:lnTo>
                <a:lnTo>
                  <a:pt x="0" y="772546"/>
                </a:lnTo>
                <a:close/>
              </a:path>
            </a:pathLst>
          </a:custGeom>
          <a:gradFill>
            <a:gsLst>
              <a:gs pos="0">
                <a:schemeClr val="accent4">
                  <a:lumMod val="50000"/>
                </a:schemeClr>
              </a:gs>
              <a:gs pos="100000">
                <a:schemeClr val="accent1">
                  <a:lumMod val="5000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7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64" name="Right Arrow 5">
            <a:extLst>
              <a:ext uri="{FF2B5EF4-FFF2-40B4-BE49-F238E27FC236}">
                <a16:creationId xmlns:a16="http://schemas.microsoft.com/office/drawing/2014/main" id="{6D643D74-ABB9-4816-8F50-A77D3F616412}"/>
              </a:ext>
            </a:extLst>
          </p:cNvPr>
          <p:cNvSpPr/>
          <p:nvPr/>
        </p:nvSpPr>
        <p:spPr>
          <a:xfrm>
            <a:off x="1847120" y="926992"/>
            <a:ext cx="998091" cy="205845"/>
          </a:xfrm>
          <a:prstGeom prst="rightArrow">
            <a:avLst>
              <a:gd name="adj1" fmla="val 58399"/>
              <a:gd name="adj2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7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65" name="Right Arrow 33">
            <a:extLst>
              <a:ext uri="{FF2B5EF4-FFF2-40B4-BE49-F238E27FC236}">
                <a16:creationId xmlns:a16="http://schemas.microsoft.com/office/drawing/2014/main" id="{BF52DD11-E3FE-4980-8068-8A603D9F3213}"/>
              </a:ext>
            </a:extLst>
          </p:cNvPr>
          <p:cNvSpPr/>
          <p:nvPr/>
        </p:nvSpPr>
        <p:spPr>
          <a:xfrm rot="10800000">
            <a:off x="1569872" y="1155709"/>
            <a:ext cx="998091" cy="205845"/>
          </a:xfrm>
          <a:prstGeom prst="rightArrow">
            <a:avLst>
              <a:gd name="adj1" fmla="val 58399"/>
              <a:gd name="adj2" fmla="val 50000"/>
            </a:avLst>
          </a:prstGeom>
          <a:solidFill>
            <a:srgbClr val="0070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7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67" name="Rectangle 298">
            <a:extLst>
              <a:ext uri="{FF2B5EF4-FFF2-40B4-BE49-F238E27FC236}">
                <a16:creationId xmlns:a16="http://schemas.microsoft.com/office/drawing/2014/main" id="{BBF4A0D8-8115-4577-8904-576C8DEC54DA}"/>
              </a:ext>
            </a:extLst>
          </p:cNvPr>
          <p:cNvSpPr/>
          <p:nvPr/>
        </p:nvSpPr>
        <p:spPr>
          <a:xfrm>
            <a:off x="32328" y="5113233"/>
            <a:ext cx="3474720" cy="167506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43" name="Imagem 42">
            <a:extLst>
              <a:ext uri="{FF2B5EF4-FFF2-40B4-BE49-F238E27FC236}">
                <a16:creationId xmlns:a16="http://schemas.microsoft.com/office/drawing/2014/main" id="{88358F35-2EE4-4C47-9112-01D3B656DE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560" y="229063"/>
            <a:ext cx="1343025" cy="542925"/>
          </a:xfrm>
          <a:prstGeom prst="rect">
            <a:avLst/>
          </a:prstGeom>
        </p:spPr>
      </p:pic>
      <p:pic>
        <p:nvPicPr>
          <p:cNvPr id="66" name="Picture 10" descr="Resultado de imagem para caixa economica  desenho png">
            <a:extLst>
              <a:ext uri="{FF2B5EF4-FFF2-40B4-BE49-F238E27FC236}">
                <a16:creationId xmlns:a16="http://schemas.microsoft.com/office/drawing/2014/main" id="{2704334E-D1AB-498C-B81B-4BF9D014E4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alphaModFix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-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6458" y="546663"/>
            <a:ext cx="1483887" cy="338705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6"/>
          </a:fontRef>
        </p:style>
      </p:pic>
      <p:sp>
        <p:nvSpPr>
          <p:cNvPr id="70" name="Title 1">
            <a:extLst>
              <a:ext uri="{FF2B5EF4-FFF2-40B4-BE49-F238E27FC236}">
                <a16:creationId xmlns:a16="http://schemas.microsoft.com/office/drawing/2014/main" id="{53B16243-CF88-4BE4-9ABA-2369F1A32831}"/>
              </a:ext>
            </a:extLst>
          </p:cNvPr>
          <p:cNvSpPr txBox="1">
            <a:spLocks/>
          </p:cNvSpPr>
          <p:nvPr/>
        </p:nvSpPr>
        <p:spPr>
          <a:xfrm>
            <a:off x="407757" y="3515854"/>
            <a:ext cx="4023360" cy="30553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2600" b="0" i="0" u="none" strike="noStrike" kern="1200" cap="none" spc="-150" normalizeH="0" baseline="0" noProof="0" dirty="0">
              <a:ln>
                <a:noFill/>
              </a:ln>
              <a:solidFill>
                <a:prstClr val="white">
                  <a:lumMod val="95000"/>
                </a:prstClr>
              </a:solidFill>
              <a:effectLst/>
              <a:uLnTx/>
              <a:uFillTx/>
              <a:latin typeface="Arial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-150" normalizeH="0" baseline="0" noProof="0" dirty="0">
                <a:ln>
                  <a:noFill/>
                </a:ln>
                <a:solidFill>
                  <a:prstClr val="white">
                    <a:lumMod val="95000"/>
                  </a:prstClr>
                </a:solidFill>
                <a:effectLst/>
                <a:uLnTx/>
                <a:uFillTx/>
                <a:latin typeface="Arial"/>
                <a:cs typeface="+mj-cs"/>
              </a:rPr>
              <a:t>Atuações</a:t>
            </a:r>
          </a:p>
          <a:p>
            <a:pPr marR="0" lvl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tabLst/>
              <a:defRPr/>
            </a:pPr>
            <a:r>
              <a:rPr lang="en-US" sz="1800" b="0" dirty="0">
                <a:solidFill>
                  <a:prstClr val="white">
                    <a:lumMod val="95000"/>
                  </a:prstClr>
                </a:solidFill>
                <a:latin typeface="Arial"/>
              </a:rPr>
              <a:t>- Social</a:t>
            </a:r>
          </a:p>
          <a:p>
            <a:pPr marR="0" lvl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tabLst/>
              <a:defRPr/>
            </a:pPr>
            <a:r>
              <a:rPr lang="en-US" sz="1800" b="0" dirty="0">
                <a:solidFill>
                  <a:prstClr val="white">
                    <a:lumMod val="95000"/>
                  </a:prstClr>
                </a:solidFill>
                <a:latin typeface="Arial"/>
              </a:rPr>
              <a:t>- Judicial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800" b="0" dirty="0">
                <a:solidFill>
                  <a:prstClr val="white">
                    <a:lumMod val="95000"/>
                  </a:prstClr>
                </a:solidFill>
                <a:latin typeface="Arial"/>
              </a:rPr>
              <a:t>- Sistemas de Operações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800" b="0" dirty="0">
                <a:solidFill>
                  <a:prstClr val="white">
                    <a:lumMod val="95000"/>
                  </a:prstClr>
                </a:solidFill>
                <a:latin typeface="Arial"/>
              </a:rPr>
              <a:t>- Engenharia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800" b="0" dirty="0">
                <a:solidFill>
                  <a:prstClr val="white">
                    <a:lumMod val="95000"/>
                  </a:prstClr>
                </a:solidFill>
                <a:latin typeface="Arial"/>
              </a:rPr>
              <a:t>- Governo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800" b="0" dirty="0">
                <a:solidFill>
                  <a:prstClr val="white">
                    <a:lumMod val="95000"/>
                  </a:prstClr>
                </a:solidFill>
                <a:latin typeface="Arial"/>
              </a:rPr>
              <a:t>- FGTS</a:t>
            </a:r>
          </a:p>
        </p:txBody>
      </p:sp>
      <p:pic>
        <p:nvPicPr>
          <p:cNvPr id="71" name="Picture 2" descr="Decillion Zeros">
            <a:extLst>
              <a:ext uri="{FF2B5EF4-FFF2-40B4-BE49-F238E27FC236}">
                <a16:creationId xmlns:a16="http://schemas.microsoft.com/office/drawing/2014/main" id="{684A711F-F139-467B-8057-E1CBADF703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2440" y="679918"/>
            <a:ext cx="761344" cy="761344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Tabela 4">
            <a:extLst>
              <a:ext uri="{FF2B5EF4-FFF2-40B4-BE49-F238E27FC236}">
                <a16:creationId xmlns:a16="http://schemas.microsoft.com/office/drawing/2014/main" id="{3471BFB9-3988-4489-A902-063A787127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6020567"/>
              </p:ext>
            </p:extLst>
          </p:nvPr>
        </p:nvGraphicFramePr>
        <p:xfrm>
          <a:off x="5886821" y="1251127"/>
          <a:ext cx="5580016" cy="4355745"/>
        </p:xfrm>
        <a:graphic>
          <a:graphicData uri="http://schemas.openxmlformats.org/drawingml/2006/table">
            <a:tbl>
              <a:tblPr>
                <a:tableStyleId>{EB344D84-9AFB-497E-A393-DC336BA19D2E}</a:tableStyleId>
              </a:tblPr>
              <a:tblGrid>
                <a:gridCol w="1688970">
                  <a:extLst>
                    <a:ext uri="{9D8B030D-6E8A-4147-A177-3AD203B41FA5}">
                      <a16:colId xmlns:a16="http://schemas.microsoft.com/office/drawing/2014/main" val="3620691892"/>
                    </a:ext>
                  </a:extLst>
                </a:gridCol>
                <a:gridCol w="1751918">
                  <a:extLst>
                    <a:ext uri="{9D8B030D-6E8A-4147-A177-3AD203B41FA5}">
                      <a16:colId xmlns:a16="http://schemas.microsoft.com/office/drawing/2014/main" val="723226346"/>
                    </a:ext>
                  </a:extLst>
                </a:gridCol>
                <a:gridCol w="1149857">
                  <a:extLst>
                    <a:ext uri="{9D8B030D-6E8A-4147-A177-3AD203B41FA5}">
                      <a16:colId xmlns:a16="http://schemas.microsoft.com/office/drawing/2014/main" val="2357153861"/>
                    </a:ext>
                  </a:extLst>
                </a:gridCol>
                <a:gridCol w="989271">
                  <a:extLst>
                    <a:ext uri="{9D8B030D-6E8A-4147-A177-3AD203B41FA5}">
                      <a16:colId xmlns:a16="http://schemas.microsoft.com/office/drawing/2014/main" val="3481907597"/>
                    </a:ext>
                  </a:extLst>
                </a:gridCol>
              </a:tblGrid>
              <a:tr h="186667">
                <a:tc>
                  <a:txBody>
                    <a:bodyPr/>
                    <a:lstStyle/>
                    <a:p>
                      <a:pPr algn="ctr" fontAlgn="b"/>
                      <a:r>
                        <a:rPr lang="pt-BR" sz="1200" u="none" strike="noStrike" dirty="0">
                          <a:effectLst/>
                        </a:rPr>
                        <a:t>Vice Presidência</a:t>
                      </a:r>
                      <a:endParaRPr lang="pt-BR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200" u="none" strike="noStrike" dirty="0">
                          <a:effectLst/>
                        </a:rPr>
                        <a:t>Superintendência</a:t>
                      </a:r>
                      <a:endParaRPr lang="pt-BR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200" u="none" strike="noStrike" dirty="0">
                          <a:effectLst/>
                        </a:rPr>
                        <a:t>Gerência Nac.</a:t>
                      </a:r>
                      <a:endParaRPr lang="pt-BR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200" u="none" strike="noStrike" dirty="0">
                          <a:effectLst/>
                        </a:rPr>
                        <a:t>Categoria</a:t>
                      </a:r>
                      <a:endParaRPr lang="pt-BR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154814466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VIGOV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DEP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GEOTR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D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3359214183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VIGOV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SUDEP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GEOTR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B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1799411693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VIMAR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FUG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GEAVO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A, B, D, E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1078708657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VIGOV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DEP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GEOTR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A, B, D, E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273266685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VIHAB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SUHAJ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GEHIS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A, B, D, E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4193514250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VIMAR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SUFUG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GECRI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A, B, D, E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1466045734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VICAT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SEB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GEOPA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A, B, D, E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3032643825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VICAT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PAT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GEPFI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A, B, D, E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1052303676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VIMAR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FUS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GEFUS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A, B, D, E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935871072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VIGOV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PUJ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GEPUB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A, B, D, E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127718359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VIGOV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GOV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GEGOV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A, B, D, E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919255483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VIHAB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HAJ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GEHAJ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A, B, D, E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3553376557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VIHAB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HAB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GEHAB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A, B, D, E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2008406005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VICAT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PAT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GEPAT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A, B, D, E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2464140157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VICAT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PAT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GEPOC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A, B, D, E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4273225037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VIMAR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FUG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GEAVO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A, D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3996079088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VIGOV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PUJ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GECOA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A, D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547837602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VICAT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PAT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GEPAT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A, D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2758945274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VICAT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PAT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GEPFI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A, D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2194629412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VIMAR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FUG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GECRI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D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3285743359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VIMAR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FUG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GEAVO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A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3921536520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VIMAR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FUG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GECRI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D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3493113977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VIGOV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PUJ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GECOA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B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1137895692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VIGOV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GOV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GEGOV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D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2787354964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VIGOV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DEP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GETRE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D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4233916380"/>
                  </a:ext>
                </a:extLst>
              </a:tr>
              <a:tr h="156828"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VIGOV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>
                          <a:effectLst/>
                        </a:rPr>
                        <a:t>SUDEP</a:t>
                      </a:r>
                      <a:endParaRPr lang="pt-B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GEOTR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000" u="none" strike="noStrike" dirty="0">
                          <a:effectLst/>
                        </a:rPr>
                        <a:t>D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795" marR="7795" marT="7795" marB="0" anchor="b"/>
                </a:tc>
                <a:extLst>
                  <a:ext uri="{0D108BD9-81ED-4DB2-BD59-A6C34878D82A}">
                    <a16:rowId xmlns:a16="http://schemas.microsoft.com/office/drawing/2014/main" val="2388575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214104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442674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Imagem 64">
            <a:extLst>
              <a:ext uri="{FF2B5EF4-FFF2-40B4-BE49-F238E27FC236}">
                <a16:creationId xmlns:a16="http://schemas.microsoft.com/office/drawing/2014/main" id="{2504EF89-ACDC-4616-9E34-A4D91C66F8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30785" y="2952246"/>
            <a:ext cx="831587" cy="831587"/>
          </a:xfrm>
          <a:prstGeom prst="rect">
            <a:avLst/>
          </a:prstGeom>
        </p:spPr>
      </p:pic>
      <p:sp>
        <p:nvSpPr>
          <p:cNvPr id="19" name="Title 1">
            <a:extLst>
              <a:ext uri="{FF2B5EF4-FFF2-40B4-BE49-F238E27FC236}">
                <a16:creationId xmlns:a16="http://schemas.microsoft.com/office/drawing/2014/main" id="{B4A9FDD4-788B-441E-BC23-1656B5FD3141}"/>
              </a:ext>
            </a:extLst>
          </p:cNvPr>
          <p:cNvSpPr txBox="1">
            <a:spLocks/>
          </p:cNvSpPr>
          <p:nvPr/>
        </p:nvSpPr>
        <p:spPr>
          <a:xfrm>
            <a:off x="1406532" y="201921"/>
            <a:ext cx="8516942" cy="582085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913668" rtl="0" eaLnBrk="1" fontAlgn="auto" latinLnBrk="0" hangingPunct="1">
              <a:lnSpc>
                <a:spcPts val="6345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997" b="0" i="0" u="none" strike="noStrike" kern="1200" cap="none" spc="-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 panose="020B0602020104020603" pitchFamily="34" charset="0"/>
                <a:cs typeface="+mj-cs"/>
              </a:rPr>
              <a:t>Arquitetura Futura</a:t>
            </a:r>
          </a:p>
        </p:txBody>
      </p:sp>
      <p:pic>
        <p:nvPicPr>
          <p:cNvPr id="55" name="Imagem 54">
            <a:extLst>
              <a:ext uri="{FF2B5EF4-FFF2-40B4-BE49-F238E27FC236}">
                <a16:creationId xmlns:a16="http://schemas.microsoft.com/office/drawing/2014/main" id="{899BD710-6374-428C-B057-32F4821FD7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96667" y="1507779"/>
            <a:ext cx="4003318" cy="5148300"/>
          </a:xfrm>
          <a:prstGeom prst="rect">
            <a:avLst/>
          </a:prstGeom>
        </p:spPr>
      </p:pic>
      <p:cxnSp>
        <p:nvCxnSpPr>
          <p:cNvPr id="78" name="Conector reto 77">
            <a:extLst>
              <a:ext uri="{FF2B5EF4-FFF2-40B4-BE49-F238E27FC236}">
                <a16:creationId xmlns:a16="http://schemas.microsoft.com/office/drawing/2014/main" id="{27D63933-9F96-494D-AAF2-AD5745E1E809}"/>
              </a:ext>
            </a:extLst>
          </p:cNvPr>
          <p:cNvCxnSpPr>
            <a:cxnSpLocks/>
          </p:cNvCxnSpPr>
          <p:nvPr/>
        </p:nvCxnSpPr>
        <p:spPr>
          <a:xfrm>
            <a:off x="7060276" y="3397027"/>
            <a:ext cx="1841683" cy="1492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6" name="Imagem 135">
            <a:extLst>
              <a:ext uri="{FF2B5EF4-FFF2-40B4-BE49-F238E27FC236}">
                <a16:creationId xmlns:a16="http://schemas.microsoft.com/office/drawing/2014/main" id="{8BAD6732-1E0E-4755-83B7-8E0A3FE687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15534" y="3116781"/>
            <a:ext cx="275314" cy="251258"/>
          </a:xfrm>
          <a:prstGeom prst="rect">
            <a:avLst/>
          </a:prstGeom>
        </p:spPr>
      </p:pic>
      <p:pic>
        <p:nvPicPr>
          <p:cNvPr id="137" name="Imagem 136">
            <a:extLst>
              <a:ext uri="{FF2B5EF4-FFF2-40B4-BE49-F238E27FC236}">
                <a16:creationId xmlns:a16="http://schemas.microsoft.com/office/drawing/2014/main" id="{E52D94FB-78C2-4681-9723-81A09C227E9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21393751">
            <a:off x="7484351" y="3354922"/>
            <a:ext cx="737680" cy="3834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107923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36B2819F-DAE1-4927-86D6-8BEEA9B1BAB6}"/>
              </a:ext>
            </a:extLst>
          </p:cNvPr>
          <p:cNvSpPr txBox="1">
            <a:spLocks/>
          </p:cNvSpPr>
          <p:nvPr/>
        </p:nvSpPr>
        <p:spPr>
          <a:xfrm>
            <a:off x="1406532" y="201921"/>
            <a:ext cx="8516942" cy="582085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913668" rtl="0" eaLnBrk="1" fontAlgn="auto" latinLnBrk="0" hangingPunct="1">
              <a:lnSpc>
                <a:spcPts val="6345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997" b="0" i="0" u="none" strike="noStrike" kern="1200" cap="none" spc="-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 panose="020B0602020104020603" pitchFamily="34" charset="0"/>
                <a:cs typeface="+mj-cs"/>
              </a:rPr>
              <a:t>Ações da Arquitetura </a:t>
            </a:r>
          </a:p>
        </p:txBody>
      </p:sp>
      <p:sp>
        <p:nvSpPr>
          <p:cNvPr id="42" name="TextBox 535">
            <a:extLst>
              <a:ext uri="{FF2B5EF4-FFF2-40B4-BE49-F238E27FC236}">
                <a16:creationId xmlns:a16="http://schemas.microsoft.com/office/drawing/2014/main" id="{E173AF13-86FA-4BC0-B12B-E4B5B285AC56}"/>
              </a:ext>
            </a:extLst>
          </p:cNvPr>
          <p:cNvSpPr txBox="1"/>
          <p:nvPr/>
        </p:nvSpPr>
        <p:spPr>
          <a:xfrm>
            <a:off x="6279427" y="1478920"/>
            <a:ext cx="50335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1" u="none" strike="noStrike" kern="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/>
                <a:cs typeface="+mn-cs"/>
              </a:rPr>
              <a:t>Alinhamento com os normativos e Soluções Arquiteturais </a:t>
            </a:r>
            <a:r>
              <a:rPr kumimoji="0" lang="en-US" altLang="ko-KR" sz="1400" b="0" i="1" u="none" strike="noStrike" kern="0" cap="none" spc="0" normalizeH="0" baseline="0" noProof="0" dirty="0" err="1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/>
                <a:cs typeface="+mn-cs"/>
              </a:rPr>
              <a:t>padronizadas</a:t>
            </a:r>
            <a:r>
              <a:rPr kumimoji="0" lang="en-US" altLang="ko-KR" sz="1400" b="0" i="1" u="none" strike="noStrike" kern="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/>
                <a:cs typeface="+mn-cs"/>
              </a:rPr>
              <a:t>.</a:t>
            </a:r>
          </a:p>
        </p:txBody>
      </p:sp>
      <p:sp>
        <p:nvSpPr>
          <p:cNvPr id="45" name="TextBox 535">
            <a:extLst>
              <a:ext uri="{FF2B5EF4-FFF2-40B4-BE49-F238E27FC236}">
                <a16:creationId xmlns:a16="http://schemas.microsoft.com/office/drawing/2014/main" id="{D77DBF15-3095-4E39-AA14-D04D7B83CA6A}"/>
              </a:ext>
            </a:extLst>
          </p:cNvPr>
          <p:cNvSpPr txBox="1"/>
          <p:nvPr/>
        </p:nvSpPr>
        <p:spPr>
          <a:xfrm>
            <a:off x="6279427" y="4115157"/>
            <a:ext cx="50335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1" u="none" strike="noStrike" kern="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/>
                <a:cs typeface="+mn-cs"/>
              </a:rPr>
              <a:t>Forte aderência as iniciativas DevSecOps, adesão a Esteira ágil, Sonar, Fortify, SSO entre outros.</a:t>
            </a:r>
          </a:p>
        </p:txBody>
      </p:sp>
      <p:sp>
        <p:nvSpPr>
          <p:cNvPr id="48" name="TextBox 535">
            <a:extLst>
              <a:ext uri="{FF2B5EF4-FFF2-40B4-BE49-F238E27FC236}">
                <a16:creationId xmlns:a16="http://schemas.microsoft.com/office/drawing/2014/main" id="{44B55F83-E562-41DA-9AAB-E1E2541AD3F7}"/>
              </a:ext>
            </a:extLst>
          </p:cNvPr>
          <p:cNvSpPr txBox="1"/>
          <p:nvPr/>
        </p:nvSpPr>
        <p:spPr>
          <a:xfrm>
            <a:off x="6330177" y="2177130"/>
            <a:ext cx="498280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altLang="ko-KR" sz="1400" b="0" i="1" u="none" strike="noStrike" kern="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/>
                <a:cs typeface="+mn-cs"/>
              </a:rPr>
              <a:t>Entender que a comunidade possui experiências que podem evoluir as soluções arquiteturais da CAIXA. É nosso papel propor novas soluções.</a:t>
            </a:r>
            <a:endParaRPr kumimoji="0" lang="en-US" altLang="ko-KR" sz="1200" b="0" i="0" u="none" strike="noStrike" kern="0" cap="none" spc="0" normalizeH="0" baseline="0" noProof="0" dirty="0">
              <a:ln>
                <a:noFill/>
              </a:ln>
              <a:solidFill>
                <a:srgbClr val="595959">
                  <a:lumMod val="75000"/>
                  <a:lumOff val="25000"/>
                </a:srgbClr>
              </a:solidFill>
              <a:effectLst/>
              <a:uLnTx/>
              <a:uFillTx/>
              <a:latin typeface="Book Antiqua"/>
              <a:cs typeface="Arial" pitchFamily="34" charset="0"/>
            </a:endParaRPr>
          </a:p>
        </p:txBody>
      </p:sp>
      <p:sp>
        <p:nvSpPr>
          <p:cNvPr id="51" name="TextBox 535">
            <a:extLst>
              <a:ext uri="{FF2B5EF4-FFF2-40B4-BE49-F238E27FC236}">
                <a16:creationId xmlns:a16="http://schemas.microsoft.com/office/drawing/2014/main" id="{90FE3953-0715-4BE5-AA1A-204FC82A3387}"/>
              </a:ext>
            </a:extLst>
          </p:cNvPr>
          <p:cNvSpPr txBox="1"/>
          <p:nvPr/>
        </p:nvSpPr>
        <p:spPr>
          <a:xfrm>
            <a:off x="6330177" y="3346966"/>
            <a:ext cx="498280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altLang="ko-KR" sz="1400" b="0" i="1" u="none" strike="noStrike" kern="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/>
                <a:cs typeface="+mn-cs"/>
              </a:rPr>
              <a:t>Apoiar o modelo de comunidade implementado pela CAIXA, acreditamos que o formato propicie melhor comunicação entre as áreas.</a:t>
            </a:r>
            <a:endParaRPr kumimoji="0" lang="en-US" altLang="ko-KR" sz="1200" b="0" i="0" u="none" strike="noStrike" kern="0" cap="none" spc="0" normalizeH="0" baseline="0" noProof="0" dirty="0">
              <a:ln>
                <a:noFill/>
              </a:ln>
              <a:solidFill>
                <a:srgbClr val="595959">
                  <a:lumMod val="75000"/>
                  <a:lumOff val="25000"/>
                </a:srgbClr>
              </a:solidFill>
              <a:effectLst/>
              <a:uLnTx/>
              <a:uFillTx/>
              <a:latin typeface="Book Antiqua"/>
              <a:cs typeface="Arial" pitchFamily="34" charset="0"/>
            </a:endParaRPr>
          </a:p>
        </p:txBody>
      </p:sp>
      <p:pic>
        <p:nvPicPr>
          <p:cNvPr id="52" name="Imagem 51">
            <a:extLst>
              <a:ext uri="{FF2B5EF4-FFF2-40B4-BE49-F238E27FC236}">
                <a16:creationId xmlns:a16="http://schemas.microsoft.com/office/drawing/2014/main" id="{50903847-C6B8-4714-BF17-A5928B5A002B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alphaModFix amt="35000"/>
          </a:blip>
          <a:stretch>
            <a:fillRect/>
          </a:stretch>
        </p:blipFill>
        <p:spPr>
          <a:xfrm flipH="1">
            <a:off x="5511351" y="1461412"/>
            <a:ext cx="640415" cy="690974"/>
          </a:xfrm>
          <a:prstGeom prst="rect">
            <a:avLst/>
          </a:prstGeom>
        </p:spPr>
      </p:pic>
      <p:pic>
        <p:nvPicPr>
          <p:cNvPr id="53" name="Imagem 52">
            <a:extLst>
              <a:ext uri="{FF2B5EF4-FFF2-40B4-BE49-F238E27FC236}">
                <a16:creationId xmlns:a16="http://schemas.microsoft.com/office/drawing/2014/main" id="{8B6406E3-14B4-4118-B44A-05E5155F5B5E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7F7F7"/>
              </a:clrFrom>
              <a:clrTo>
                <a:srgbClr val="F7F7F7">
                  <a:alpha val="0"/>
                </a:srgbClr>
              </a:clrTo>
            </a:clrChange>
            <a:alphaModFix amt="35000"/>
          </a:blip>
          <a:stretch>
            <a:fillRect/>
          </a:stretch>
        </p:blipFill>
        <p:spPr>
          <a:xfrm>
            <a:off x="5436270" y="4019921"/>
            <a:ext cx="790575" cy="695325"/>
          </a:xfrm>
          <a:prstGeom prst="rect">
            <a:avLst/>
          </a:prstGeom>
        </p:spPr>
      </p:pic>
      <p:pic>
        <p:nvPicPr>
          <p:cNvPr id="56" name="Picture 8" descr="Resultado de imagem para coluna romana icon preto">
            <a:extLst>
              <a:ext uri="{FF2B5EF4-FFF2-40B4-BE49-F238E27FC236}">
                <a16:creationId xmlns:a16="http://schemas.microsoft.com/office/drawing/2014/main" id="{3AD511F9-DC4E-46AE-BC6E-0090B6C2F9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3427" y="3212724"/>
            <a:ext cx="603522" cy="57626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8" name="CaixaDeTexto 57">
            <a:extLst>
              <a:ext uri="{FF2B5EF4-FFF2-40B4-BE49-F238E27FC236}">
                <a16:creationId xmlns:a16="http://schemas.microsoft.com/office/drawing/2014/main" id="{DB805D17-4586-4080-98A3-A343741119D8}"/>
              </a:ext>
            </a:extLst>
          </p:cNvPr>
          <p:cNvSpPr txBox="1"/>
          <p:nvPr/>
        </p:nvSpPr>
        <p:spPr>
          <a:xfrm>
            <a:off x="5685620" y="273889"/>
            <a:ext cx="4253391" cy="5075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698" b="1" i="0" u="none" strike="noStrike" kern="0" cap="none" spc="0" normalizeH="0" baseline="0" noProof="0" dirty="0">
                <a:ln>
                  <a:noFill/>
                </a:ln>
                <a:solidFill>
                  <a:srgbClr val="005CA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Equipe Técnica</a:t>
            </a:r>
            <a:endParaRPr kumimoji="0" lang="pt-BR" sz="2698" b="1" i="0" u="none" strike="noStrike" kern="0" cap="none" spc="0" normalizeH="0" baseline="0" noProof="0" dirty="0">
              <a:ln>
                <a:noFill/>
              </a:ln>
              <a:solidFill>
                <a:srgbClr val="005CA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5122" name="Picture 2" descr="Experience Icon Png #24915 - Free Icons Library">
            <a:extLst>
              <a:ext uri="{FF2B5EF4-FFF2-40B4-BE49-F238E27FC236}">
                <a16:creationId xmlns:a16="http://schemas.microsoft.com/office/drawing/2014/main" id="{B6922E12-74EB-4238-BD83-953C1BB817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2561" y="2310224"/>
            <a:ext cx="466167" cy="5487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Iniciativa - ícones de marketing grátis">
            <a:extLst>
              <a:ext uri="{FF2B5EF4-FFF2-40B4-BE49-F238E27FC236}">
                <a16:creationId xmlns:a16="http://schemas.microsoft.com/office/drawing/2014/main" id="{D654AF3A-51C6-47B2-9557-9909953BAD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alphaModFix amt="35000"/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3850" y="4980531"/>
            <a:ext cx="1242676" cy="65340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" name="TextBox 535">
            <a:extLst>
              <a:ext uri="{FF2B5EF4-FFF2-40B4-BE49-F238E27FC236}">
                <a16:creationId xmlns:a16="http://schemas.microsoft.com/office/drawing/2014/main" id="{DBEEA146-21F1-4673-8193-EE41874AEED1}"/>
              </a:ext>
            </a:extLst>
          </p:cNvPr>
          <p:cNvSpPr txBox="1"/>
          <p:nvPr/>
        </p:nvSpPr>
        <p:spPr>
          <a:xfrm>
            <a:off x="6279427" y="5045624"/>
            <a:ext cx="5086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altLang="ko-KR" sz="1400" b="0" i="1" u="none" strike="noStrike" kern="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/>
                <a:cs typeface="+mn-cs"/>
              </a:rPr>
              <a:t>Candidatar-se a provas de conceitos, otimizações de sistemas e novas tecnologias</a:t>
            </a:r>
            <a:endParaRPr kumimoji="0" lang="en-US" altLang="ko-KR" sz="1200" b="0" i="0" u="none" strike="noStrike" kern="0" cap="none" spc="0" normalizeH="0" baseline="0" noProof="0" dirty="0">
              <a:ln>
                <a:noFill/>
              </a:ln>
              <a:solidFill>
                <a:srgbClr val="595959">
                  <a:lumMod val="75000"/>
                  <a:lumOff val="25000"/>
                </a:srgbClr>
              </a:solidFill>
              <a:effectLst/>
              <a:uLnTx/>
              <a:uFillTx/>
              <a:latin typeface="Book Antiqua"/>
              <a:cs typeface="Arial" pitchFamily="34" charset="0"/>
            </a:endParaRPr>
          </a:p>
        </p:txBody>
      </p:sp>
      <p:grpSp>
        <p:nvGrpSpPr>
          <p:cNvPr id="2" name="Agrupar 1">
            <a:extLst>
              <a:ext uri="{FF2B5EF4-FFF2-40B4-BE49-F238E27FC236}">
                <a16:creationId xmlns:a16="http://schemas.microsoft.com/office/drawing/2014/main" id="{494B8D3E-4D0E-4767-8012-BB2557536A36}"/>
              </a:ext>
            </a:extLst>
          </p:cNvPr>
          <p:cNvGrpSpPr/>
          <p:nvPr/>
        </p:nvGrpSpPr>
        <p:grpSpPr>
          <a:xfrm>
            <a:off x="966622" y="1929567"/>
            <a:ext cx="3286084" cy="3762435"/>
            <a:chOff x="1042075" y="2469095"/>
            <a:chExt cx="3286084" cy="3762435"/>
          </a:xfrm>
        </p:grpSpPr>
        <p:pic>
          <p:nvPicPr>
            <p:cNvPr id="57" name="Imagem 56">
              <a:extLst>
                <a:ext uri="{FF2B5EF4-FFF2-40B4-BE49-F238E27FC236}">
                  <a16:creationId xmlns:a16="http://schemas.microsoft.com/office/drawing/2014/main" id="{6B0BC2BF-F16A-4359-9DD8-ED5A74B26188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duotone>
                <a:schemeClr val="accent3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1042075" y="2469095"/>
              <a:ext cx="3286084" cy="3762435"/>
            </a:xfrm>
            <a:prstGeom prst="rect">
              <a:avLst/>
            </a:prstGeom>
          </p:spPr>
        </p:pic>
        <p:sp>
          <p:nvSpPr>
            <p:cNvPr id="62" name="Freeform 6">
              <a:extLst>
                <a:ext uri="{FF2B5EF4-FFF2-40B4-BE49-F238E27FC236}">
                  <a16:creationId xmlns:a16="http://schemas.microsoft.com/office/drawing/2014/main" id="{E98EDBB2-6836-41BD-B14B-655826020500}"/>
                </a:ext>
              </a:extLst>
            </p:cNvPr>
            <p:cNvSpPr/>
            <p:nvPr/>
          </p:nvSpPr>
          <p:spPr>
            <a:xfrm>
              <a:off x="2446118" y="4693406"/>
              <a:ext cx="720844" cy="351144"/>
            </a:xfrm>
            <a:custGeom>
              <a:avLst/>
              <a:gdLst/>
              <a:ahLst/>
              <a:cxnLst/>
              <a:rect l="l" t="t" r="r" b="b"/>
              <a:pathLst>
                <a:path w="1872208" h="2211045">
                  <a:moveTo>
                    <a:pt x="0" y="0"/>
                  </a:moveTo>
                  <a:lnTo>
                    <a:pt x="9128" y="10788"/>
                  </a:lnTo>
                  <a:lnTo>
                    <a:pt x="1872208" y="1456894"/>
                  </a:lnTo>
                  <a:lnTo>
                    <a:pt x="1872208" y="2211045"/>
                  </a:lnTo>
                  <a:lnTo>
                    <a:pt x="1870585" y="2209702"/>
                  </a:lnTo>
                  <a:lnTo>
                    <a:pt x="0" y="772546"/>
                  </a:lnTo>
                  <a:close/>
                </a:path>
              </a:pathLst>
            </a:custGeom>
            <a:gradFill>
              <a:gsLst>
                <a:gs pos="0">
                  <a:schemeClr val="accent4">
                    <a:lumMod val="50000"/>
                  </a:schemeClr>
                </a:gs>
                <a:gs pos="100000">
                  <a:schemeClr val="accent1">
                    <a:lumMod val="50000"/>
                  </a:schemeClr>
                </a:gs>
              </a:gsLst>
              <a:lin ang="108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cs"/>
              </a:endParaRPr>
            </a:p>
          </p:txBody>
        </p:sp>
        <p:sp>
          <p:nvSpPr>
            <p:cNvPr id="63" name="Right Arrow 5">
              <a:extLst>
                <a:ext uri="{FF2B5EF4-FFF2-40B4-BE49-F238E27FC236}">
                  <a16:creationId xmlns:a16="http://schemas.microsoft.com/office/drawing/2014/main" id="{6FFBAD52-0601-43CA-AA9D-7BD966114953}"/>
                </a:ext>
              </a:extLst>
            </p:cNvPr>
            <p:cNvSpPr/>
            <p:nvPr/>
          </p:nvSpPr>
          <p:spPr>
            <a:xfrm>
              <a:off x="2446118" y="4652178"/>
              <a:ext cx="998091" cy="205845"/>
            </a:xfrm>
            <a:prstGeom prst="rightArrow">
              <a:avLst>
                <a:gd name="adj1" fmla="val 58399"/>
                <a:gd name="adj2" fmla="val 50000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7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cs"/>
              </a:endParaRPr>
            </a:p>
          </p:txBody>
        </p:sp>
        <p:sp>
          <p:nvSpPr>
            <p:cNvPr id="64" name="Right Arrow 33">
              <a:extLst>
                <a:ext uri="{FF2B5EF4-FFF2-40B4-BE49-F238E27FC236}">
                  <a16:creationId xmlns:a16="http://schemas.microsoft.com/office/drawing/2014/main" id="{1008237F-D6CB-4B85-A025-5E334D5EFFC3}"/>
                </a:ext>
              </a:extLst>
            </p:cNvPr>
            <p:cNvSpPr/>
            <p:nvPr/>
          </p:nvSpPr>
          <p:spPr>
            <a:xfrm rot="10800000">
              <a:off x="2168870" y="4880895"/>
              <a:ext cx="998091" cy="205845"/>
            </a:xfrm>
            <a:prstGeom prst="rightArrow">
              <a:avLst>
                <a:gd name="adj1" fmla="val 58399"/>
                <a:gd name="adj2" fmla="val 50000"/>
              </a:avLst>
            </a:prstGeom>
            <a:solidFill>
              <a:srgbClr val="0070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cs"/>
              </a:endParaRPr>
            </a:p>
          </p:txBody>
        </p:sp>
        <p:pic>
          <p:nvPicPr>
            <p:cNvPr id="65" name="Picture 10" descr="Resultado de imagem para caixa economica  desenho png">
              <a:extLst>
                <a:ext uri="{FF2B5EF4-FFF2-40B4-BE49-F238E27FC236}">
                  <a16:creationId xmlns:a16="http://schemas.microsoft.com/office/drawing/2014/main" id="{4D2C1C42-8825-425D-82AE-89F7ACADBE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alphaModFix/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sharpenSoften amount="-5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5456" y="4271849"/>
              <a:ext cx="1483887" cy="338705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6"/>
            </a:fontRef>
          </p:style>
        </p:pic>
      </p:grpSp>
      <p:sp>
        <p:nvSpPr>
          <p:cNvPr id="70" name="TextBox 535">
            <a:extLst>
              <a:ext uri="{FF2B5EF4-FFF2-40B4-BE49-F238E27FC236}">
                <a16:creationId xmlns:a16="http://schemas.microsoft.com/office/drawing/2014/main" id="{076FC930-75A9-4099-80EB-3D06F2E555A1}"/>
              </a:ext>
            </a:extLst>
          </p:cNvPr>
          <p:cNvSpPr txBox="1"/>
          <p:nvPr/>
        </p:nvSpPr>
        <p:spPr>
          <a:xfrm>
            <a:off x="6226845" y="5951812"/>
            <a:ext cx="508613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altLang="ko-KR" sz="1400" b="0" i="1" u="none" strike="noStrike" kern="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/>
                <a:cs typeface="+mn-cs"/>
              </a:rPr>
              <a:t>Buscamos: Ti-Bimodal, Arquitetura Orientada a Microserviços, Event-driven com mensageria, Clean Architecture e novas soluções na Layers Cloud para software</a:t>
            </a:r>
            <a:endParaRPr kumimoji="0" lang="en-US" altLang="ko-KR" sz="1200" b="0" i="0" u="none" strike="noStrike" kern="0" cap="none" spc="0" normalizeH="0" baseline="0" noProof="0" dirty="0">
              <a:ln>
                <a:noFill/>
              </a:ln>
              <a:solidFill>
                <a:srgbClr val="595959">
                  <a:lumMod val="75000"/>
                  <a:lumOff val="25000"/>
                </a:srgbClr>
              </a:solidFill>
              <a:effectLst/>
              <a:uLnTx/>
              <a:uFillTx/>
              <a:latin typeface="Book Antiqua"/>
              <a:cs typeface="Arial" pitchFamily="34" charset="0"/>
            </a:endParaRPr>
          </a:p>
        </p:txBody>
      </p:sp>
      <p:pic>
        <p:nvPicPr>
          <p:cNvPr id="5126" name="Picture 6" descr="Modules - Free computer icons">
            <a:extLst>
              <a:ext uri="{FF2B5EF4-FFF2-40B4-BE49-F238E27FC236}">
                <a16:creationId xmlns:a16="http://schemas.microsoft.com/office/drawing/2014/main" id="{2B2DD084-9499-4766-8398-AE098F2C6E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alphaModFix amt="35000"/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4889" b="93778" l="9778" r="89778">
                        <a14:foregroundMark x1="49778" y1="4889" x2="49778" y2="4889"/>
                        <a14:foregroundMark x1="57778" y1="20444" x2="57778" y2="20444"/>
                        <a14:foregroundMark x1="68889" y1="44889" x2="68889" y2="44889"/>
                        <a14:foregroundMark x1="65778" y1="53333" x2="65778" y2="53333"/>
                        <a14:foregroundMark x1="73778" y1="55111" x2="73778" y2="55111"/>
                        <a14:foregroundMark x1="79556" y1="60444" x2="79556" y2="60444"/>
                        <a14:foregroundMark x1="83556" y1="70222" x2="83556" y2="70222"/>
                        <a14:foregroundMark x1="73333" y1="70222" x2="73333" y2="70222"/>
                        <a14:foregroundMark x1="72444" y1="79111" x2="72444" y2="79111"/>
                        <a14:foregroundMark x1="74667" y1="90667" x2="74667" y2="90667"/>
                        <a14:foregroundMark x1="64000" y1="90667" x2="64000" y2="90667"/>
                        <a14:foregroundMark x1="54667" y1="88000" x2="54667" y2="88000"/>
                        <a14:foregroundMark x1="44000" y1="89333" x2="44000" y2="89333"/>
                        <a14:foregroundMark x1="49333" y1="79556" x2="49333" y2="79556"/>
                        <a14:foregroundMark x1="52000" y1="93778" x2="52000" y2="93778"/>
                        <a14:foregroundMark x1="24000" y1="89333" x2="24000" y2="89333"/>
                        <a14:foregroundMark x1="34222" y1="88444" x2="34222" y2="88444"/>
                        <a14:foregroundMark x1="15111" y1="72000" x2="15111" y2="72000"/>
                        <a14:foregroundMark x1="26667" y1="69333" x2="26667" y2="69333"/>
                        <a14:foregroundMark x1="35111" y1="71556" x2="35111" y2="71556"/>
                        <a14:foregroundMark x1="45333" y1="69778" x2="45333" y2="69778"/>
                        <a14:foregroundMark x1="30667" y1="81333" x2="30667" y2="81333"/>
                        <a14:foregroundMark x1="64444" y1="70667" x2="64444" y2="70667"/>
                        <a14:foregroundMark x1="53778" y1="69333" x2="53778" y2="69333"/>
                        <a14:foregroundMark x1="58667" y1="62667" x2="58667" y2="62667"/>
                        <a14:foregroundMark x1="40000" y1="60889" x2="40000" y2="60889"/>
                        <a14:foregroundMark x1="54222" y1="54222" x2="54222" y2="54222"/>
                        <a14:foregroundMark x1="43556" y1="51111" x2="43556" y2="51111"/>
                        <a14:foregroundMark x1="49333" y1="43556" x2="49333" y2="43556"/>
                        <a14:foregroundMark x1="29778" y1="42222" x2="29778" y2="42222"/>
                        <a14:foregroundMark x1="24000" y1="52889" x2="24000" y2="52889"/>
                        <a14:foregroundMark x1="34667" y1="53778" x2="34667" y2="53778"/>
                        <a14:foregroundMark x1="17333" y1="60889" x2="17333" y2="60889"/>
                        <a14:backgroundMark x1="75556" y1="14667" x2="98222" y2="40444"/>
                        <a14:backgroundMark x1="98222" y1="40444" x2="91111" y2="435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0418" y="5951812"/>
            <a:ext cx="806427" cy="729881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" name="CaixaDeTexto 71">
            <a:extLst>
              <a:ext uri="{FF2B5EF4-FFF2-40B4-BE49-F238E27FC236}">
                <a16:creationId xmlns:a16="http://schemas.microsoft.com/office/drawing/2014/main" id="{056EE8C2-8EF2-48CB-85E7-82857B329F60}"/>
              </a:ext>
            </a:extLst>
          </p:cNvPr>
          <p:cNvSpPr txBox="1"/>
          <p:nvPr/>
        </p:nvSpPr>
        <p:spPr>
          <a:xfrm>
            <a:off x="3281562" y="665421"/>
            <a:ext cx="1942288" cy="5075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698" b="1" i="0" u="none" strike="noStrike" kern="0" cap="none" spc="0" normalizeH="0" baseline="0" noProof="0" dirty="0">
                <a:ln>
                  <a:noFill/>
                </a:ln>
                <a:solidFill>
                  <a:srgbClr val="F279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Manifesto</a:t>
            </a:r>
            <a:endParaRPr kumimoji="0" lang="pt-BR" sz="2698" b="1" i="0" u="none" strike="noStrike" kern="0" cap="none" spc="0" normalizeH="0" baseline="0" noProof="0" dirty="0">
              <a:ln>
                <a:noFill/>
              </a:ln>
              <a:solidFill>
                <a:srgbClr val="F27900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367450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">
            <a:extLst>
              <a:ext uri="{FF2B5EF4-FFF2-40B4-BE49-F238E27FC236}">
                <a16:creationId xmlns:a16="http://schemas.microsoft.com/office/drawing/2014/main" id="{B4A9FDD4-788B-441E-BC23-1656B5FD3141}"/>
              </a:ext>
            </a:extLst>
          </p:cNvPr>
          <p:cNvSpPr txBox="1">
            <a:spLocks/>
          </p:cNvSpPr>
          <p:nvPr/>
        </p:nvSpPr>
        <p:spPr>
          <a:xfrm>
            <a:off x="1406532" y="201921"/>
            <a:ext cx="8516942" cy="582085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913668" rtl="0" eaLnBrk="1" fontAlgn="auto" latinLnBrk="0" hangingPunct="1">
              <a:lnSpc>
                <a:spcPts val="6345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997" b="0" i="0" u="none" strike="noStrike" kern="1200" cap="none" spc="-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 panose="020B0602020104020603" pitchFamily="34" charset="0"/>
                <a:cs typeface="+mj-cs"/>
              </a:rPr>
              <a:t>Arquitetura Futura</a:t>
            </a:r>
          </a:p>
        </p:txBody>
      </p:sp>
      <p:sp>
        <p:nvSpPr>
          <p:cNvPr id="31" name="Retângulo 30">
            <a:extLst>
              <a:ext uri="{FF2B5EF4-FFF2-40B4-BE49-F238E27FC236}">
                <a16:creationId xmlns:a16="http://schemas.microsoft.com/office/drawing/2014/main" id="{EDDF850A-8BEB-4C10-A2BE-B3FF98949F0A}"/>
              </a:ext>
            </a:extLst>
          </p:cNvPr>
          <p:cNvSpPr/>
          <p:nvPr/>
        </p:nvSpPr>
        <p:spPr>
          <a:xfrm rot="16200000">
            <a:off x="2611893" y="3397065"/>
            <a:ext cx="4183747" cy="1564647"/>
          </a:xfrm>
          <a:prstGeom prst="rect">
            <a:avLst/>
          </a:prstGeom>
          <a:noFill/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grpSp>
        <p:nvGrpSpPr>
          <p:cNvPr id="9" name="Agrupar 8">
            <a:extLst>
              <a:ext uri="{FF2B5EF4-FFF2-40B4-BE49-F238E27FC236}">
                <a16:creationId xmlns:a16="http://schemas.microsoft.com/office/drawing/2014/main" id="{07230C2B-5275-453A-A523-39B6C0954F0A}"/>
              </a:ext>
            </a:extLst>
          </p:cNvPr>
          <p:cNvGrpSpPr/>
          <p:nvPr/>
        </p:nvGrpSpPr>
        <p:grpSpPr>
          <a:xfrm>
            <a:off x="4021587" y="2183261"/>
            <a:ext cx="1306174" cy="532235"/>
            <a:chOff x="6348698" y="3665847"/>
            <a:chExt cx="2095500" cy="771525"/>
          </a:xfrm>
        </p:grpSpPr>
        <p:pic>
          <p:nvPicPr>
            <p:cNvPr id="6" name="Imagem 5">
              <a:extLst>
                <a:ext uri="{FF2B5EF4-FFF2-40B4-BE49-F238E27FC236}">
                  <a16:creationId xmlns:a16="http://schemas.microsoft.com/office/drawing/2014/main" id="{36BD8AEC-2551-4B16-8DF0-5C655155A4F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348698" y="3665847"/>
              <a:ext cx="2095500" cy="771525"/>
            </a:xfrm>
            <a:prstGeom prst="rect">
              <a:avLst/>
            </a:prstGeom>
          </p:spPr>
        </p:pic>
        <p:pic>
          <p:nvPicPr>
            <p:cNvPr id="8" name="Imagem 7">
              <a:extLst>
                <a:ext uri="{FF2B5EF4-FFF2-40B4-BE49-F238E27FC236}">
                  <a16:creationId xmlns:a16="http://schemas.microsoft.com/office/drawing/2014/main" id="{D68BD43D-6367-4789-B240-7B9D8E29416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flipH="1">
              <a:off x="8182758" y="3992879"/>
              <a:ext cx="150950" cy="121921"/>
            </a:xfrm>
            <a:prstGeom prst="rect">
              <a:avLst/>
            </a:prstGeom>
          </p:spPr>
        </p:pic>
      </p:grpSp>
      <p:grpSp>
        <p:nvGrpSpPr>
          <p:cNvPr id="30" name="Agrupar 29">
            <a:extLst>
              <a:ext uri="{FF2B5EF4-FFF2-40B4-BE49-F238E27FC236}">
                <a16:creationId xmlns:a16="http://schemas.microsoft.com/office/drawing/2014/main" id="{C7622AA9-B123-40FD-886E-196CA6CDC45A}"/>
              </a:ext>
            </a:extLst>
          </p:cNvPr>
          <p:cNvGrpSpPr/>
          <p:nvPr/>
        </p:nvGrpSpPr>
        <p:grpSpPr>
          <a:xfrm>
            <a:off x="4021587" y="2765165"/>
            <a:ext cx="1306174" cy="532235"/>
            <a:chOff x="6348698" y="3665847"/>
            <a:chExt cx="2095500" cy="771525"/>
          </a:xfrm>
        </p:grpSpPr>
        <p:pic>
          <p:nvPicPr>
            <p:cNvPr id="34" name="Imagem 33">
              <a:extLst>
                <a:ext uri="{FF2B5EF4-FFF2-40B4-BE49-F238E27FC236}">
                  <a16:creationId xmlns:a16="http://schemas.microsoft.com/office/drawing/2014/main" id="{B4C8D662-D3DA-42E6-84BE-CD3D13AAAF1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348698" y="3665847"/>
              <a:ext cx="2095500" cy="771525"/>
            </a:xfrm>
            <a:prstGeom prst="rect">
              <a:avLst/>
            </a:prstGeom>
          </p:spPr>
        </p:pic>
        <p:pic>
          <p:nvPicPr>
            <p:cNvPr id="35" name="Imagem 34">
              <a:extLst>
                <a:ext uri="{FF2B5EF4-FFF2-40B4-BE49-F238E27FC236}">
                  <a16:creationId xmlns:a16="http://schemas.microsoft.com/office/drawing/2014/main" id="{2DCB625B-34E3-4F6B-A926-5629005AAAD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flipH="1">
              <a:off x="8182758" y="3992879"/>
              <a:ext cx="150950" cy="121921"/>
            </a:xfrm>
            <a:prstGeom prst="rect">
              <a:avLst/>
            </a:prstGeom>
          </p:spPr>
        </p:pic>
      </p:grpSp>
      <p:sp>
        <p:nvSpPr>
          <p:cNvPr id="58" name="CaixaDeTexto 57">
            <a:extLst>
              <a:ext uri="{FF2B5EF4-FFF2-40B4-BE49-F238E27FC236}">
                <a16:creationId xmlns:a16="http://schemas.microsoft.com/office/drawing/2014/main" id="{12196249-CF7B-41DC-B7B0-196E291E0384}"/>
              </a:ext>
            </a:extLst>
          </p:cNvPr>
          <p:cNvSpPr txBox="1"/>
          <p:nvPr/>
        </p:nvSpPr>
        <p:spPr>
          <a:xfrm>
            <a:off x="3921442" y="1873778"/>
            <a:ext cx="1098323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pt-BR" sz="1100" b="1" i="0" u="none" strike="noStrike" kern="1200" cap="none" spc="0" normalizeH="0" baseline="0" noProof="0" dirty="0">
                <a:ln w="0"/>
                <a:solidFill>
                  <a:schemeClr val="bg1">
                    <a:lumMod val="65000"/>
                  </a:schemeClr>
                </a:solidFill>
                <a:uLnTx/>
                <a:uFillTx/>
                <a:latin typeface="Calibri" panose="020F0502020204030204"/>
              </a:rPr>
              <a:t>Core – SIAPF </a:t>
            </a:r>
            <a:endParaRPr lang="pt-BR" sz="1100" dirty="0">
              <a:solidFill>
                <a:schemeClr val="bg1">
                  <a:lumMod val="65000"/>
                </a:schemeClr>
              </a:solidFill>
            </a:endParaRPr>
          </a:p>
        </p:txBody>
      </p:sp>
      <p:grpSp>
        <p:nvGrpSpPr>
          <p:cNvPr id="116" name="Agrupar 115">
            <a:extLst>
              <a:ext uri="{FF2B5EF4-FFF2-40B4-BE49-F238E27FC236}">
                <a16:creationId xmlns:a16="http://schemas.microsoft.com/office/drawing/2014/main" id="{4E71CAE2-501C-4D03-B857-D91CBA9836BA}"/>
              </a:ext>
            </a:extLst>
          </p:cNvPr>
          <p:cNvGrpSpPr/>
          <p:nvPr/>
        </p:nvGrpSpPr>
        <p:grpSpPr>
          <a:xfrm>
            <a:off x="2107817" y="3429229"/>
            <a:ext cx="1678890" cy="581904"/>
            <a:chOff x="1188363" y="3795084"/>
            <a:chExt cx="1678890" cy="581904"/>
          </a:xfrm>
        </p:grpSpPr>
        <p:pic>
          <p:nvPicPr>
            <p:cNvPr id="12" name="Imagem 11">
              <a:extLst>
                <a:ext uri="{FF2B5EF4-FFF2-40B4-BE49-F238E27FC236}">
                  <a16:creationId xmlns:a16="http://schemas.microsoft.com/office/drawing/2014/main" id="{6584733C-1C47-48C7-A568-7C9D520C8C4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188363" y="3795084"/>
              <a:ext cx="572812" cy="581904"/>
            </a:xfrm>
            <a:prstGeom prst="rect">
              <a:avLst/>
            </a:prstGeom>
          </p:spPr>
        </p:pic>
        <p:cxnSp>
          <p:nvCxnSpPr>
            <p:cNvPr id="59" name="Conector reto 58">
              <a:extLst>
                <a:ext uri="{FF2B5EF4-FFF2-40B4-BE49-F238E27FC236}">
                  <a16:creationId xmlns:a16="http://schemas.microsoft.com/office/drawing/2014/main" id="{84286DAD-A663-447A-B1B3-13AC2758FFAA}"/>
                </a:ext>
              </a:extLst>
            </p:cNvPr>
            <p:cNvCxnSpPr>
              <a:cxnSpLocks/>
            </p:cNvCxnSpPr>
            <p:nvPr/>
          </p:nvCxnSpPr>
          <p:spPr>
            <a:xfrm>
              <a:off x="1800089" y="4149779"/>
              <a:ext cx="1067164" cy="0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CaixaDeTexto 60">
              <a:extLst>
                <a:ext uri="{FF2B5EF4-FFF2-40B4-BE49-F238E27FC236}">
                  <a16:creationId xmlns:a16="http://schemas.microsoft.com/office/drawing/2014/main" id="{274A9073-93EC-4501-95E7-0BB092A31D99}"/>
                </a:ext>
              </a:extLst>
            </p:cNvPr>
            <p:cNvSpPr txBox="1"/>
            <p:nvPr/>
          </p:nvSpPr>
          <p:spPr>
            <a:xfrm>
              <a:off x="1881317" y="3980502"/>
              <a:ext cx="836074" cy="33855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pt-BR" sz="800" dirty="0">
                  <a:solidFill>
                    <a:schemeClr val="bg1">
                      <a:lumMod val="65000"/>
                    </a:schemeClr>
                  </a:solidFill>
                </a:rPr>
                <a:t>JDBC</a:t>
              </a:r>
            </a:p>
            <a:p>
              <a:pPr algn="ctr"/>
              <a:r>
                <a:rPr lang="pt-BR" sz="800" dirty="0">
                  <a:solidFill>
                    <a:schemeClr val="bg1">
                      <a:lumMod val="65000"/>
                    </a:schemeClr>
                  </a:solidFill>
                </a:rPr>
                <a:t>SQL</a:t>
              </a:r>
            </a:p>
          </p:txBody>
        </p:sp>
      </p:grpSp>
      <p:grpSp>
        <p:nvGrpSpPr>
          <p:cNvPr id="121" name="Agrupar 120">
            <a:extLst>
              <a:ext uri="{FF2B5EF4-FFF2-40B4-BE49-F238E27FC236}">
                <a16:creationId xmlns:a16="http://schemas.microsoft.com/office/drawing/2014/main" id="{58EBAFBF-17CB-428B-B386-7CE5EAA3FE94}"/>
              </a:ext>
            </a:extLst>
          </p:cNvPr>
          <p:cNvGrpSpPr/>
          <p:nvPr/>
        </p:nvGrpSpPr>
        <p:grpSpPr>
          <a:xfrm>
            <a:off x="5657318" y="3606234"/>
            <a:ext cx="1601319" cy="1183806"/>
            <a:chOff x="2871189" y="2833256"/>
            <a:chExt cx="1601319" cy="1183806"/>
          </a:xfrm>
        </p:grpSpPr>
        <p:sp>
          <p:nvSpPr>
            <p:cNvPr id="33" name="Retângulo 32">
              <a:extLst>
                <a:ext uri="{FF2B5EF4-FFF2-40B4-BE49-F238E27FC236}">
                  <a16:creationId xmlns:a16="http://schemas.microsoft.com/office/drawing/2014/main" id="{F3614EF5-B33A-4B8E-A414-B76C5E9D3B1F}"/>
                </a:ext>
              </a:extLst>
            </p:cNvPr>
            <p:cNvSpPr/>
            <p:nvPr/>
          </p:nvSpPr>
          <p:spPr>
            <a:xfrm rot="16200000">
              <a:off x="3205953" y="2750508"/>
              <a:ext cx="985553" cy="1547556"/>
            </a:xfrm>
            <a:prstGeom prst="rect">
              <a:avLst/>
            </a:prstGeom>
            <a:noFill/>
            <a:ln>
              <a:solidFill>
                <a:srgbClr val="FFC9C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t-BR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cs"/>
              </a:endParaRPr>
            </a:p>
          </p:txBody>
        </p:sp>
        <p:pic>
          <p:nvPicPr>
            <p:cNvPr id="18" name="Imagem 17">
              <a:extLst>
                <a:ext uri="{FF2B5EF4-FFF2-40B4-BE49-F238E27FC236}">
                  <a16:creationId xmlns:a16="http://schemas.microsoft.com/office/drawing/2014/main" id="{F11AD6B6-FAB5-4605-A13C-1E792D2E0E72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070303" y="3552305"/>
              <a:ext cx="1310823" cy="404813"/>
            </a:xfrm>
            <a:prstGeom prst="rect">
              <a:avLst/>
            </a:prstGeom>
          </p:spPr>
        </p:pic>
        <p:pic>
          <p:nvPicPr>
            <p:cNvPr id="77" name="Picture 4" descr="Download Software Product Icon Png Manufacturing Software Icon - Erp Systems  Icon - Full Size PNG Image - PNGkit">
              <a:extLst>
                <a:ext uri="{FF2B5EF4-FFF2-40B4-BE49-F238E27FC236}">
                  <a16:creationId xmlns:a16="http://schemas.microsoft.com/office/drawing/2014/main" id="{1413588F-FBA9-4019-9A41-E0216DD4F62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sharpenSoften amount="50000"/>
                      </a14:imgEffect>
                      <a14:imgEffect>
                        <a14:saturation sat="0"/>
                      </a14:imgEffect>
                      <a14:imgEffect>
                        <a14:brightnessContrast brigh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51885" y="3219354"/>
              <a:ext cx="297572" cy="2397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9" name="Picture 2" descr="คอมพิวเตอร์ของไอคอน, คอมพิวเตอร์ซอฟต์แวร์, ของระบบ png - png  คอมพิวเตอร์ของไอคอน, คอมพิวเตอร์ซอฟต์แวร์, ของระบบ icon vector">
              <a:extLst>
                <a:ext uri="{FF2B5EF4-FFF2-40B4-BE49-F238E27FC236}">
                  <a16:creationId xmlns:a16="http://schemas.microsoft.com/office/drawing/2014/main" id="{27A09AE8-ED45-4848-B6AA-4996F65DAD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372" b="98361" l="9455" r="89455">
                          <a14:foregroundMark x1="48000" y1="4918" x2="51273" y2="4918"/>
                          <a14:foregroundMark x1="50545" y1="93443" x2="52727" y2="90164"/>
                          <a14:foregroundMark x1="50182" y1="98361" x2="49818" y2="97268"/>
                        </a14:backgroundRemoval>
                      </a14:imgEffect>
                      <a14:imgEffect>
                        <a14:sharpenSoften amount="5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1582" y="3201140"/>
              <a:ext cx="415020" cy="2761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3" name="CaixaDeTexto 82">
              <a:extLst>
                <a:ext uri="{FF2B5EF4-FFF2-40B4-BE49-F238E27FC236}">
                  <a16:creationId xmlns:a16="http://schemas.microsoft.com/office/drawing/2014/main" id="{D82EA38B-13A8-4117-BA25-8F1FD212C192}"/>
                </a:ext>
              </a:extLst>
            </p:cNvPr>
            <p:cNvSpPr txBox="1"/>
            <p:nvPr/>
          </p:nvSpPr>
          <p:spPr>
            <a:xfrm>
              <a:off x="2871189" y="2833256"/>
              <a:ext cx="1362662" cy="2616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pt-BR" sz="1100" b="1" dirty="0">
                  <a:ln w="0"/>
                  <a:solidFill>
                    <a:schemeClr val="bg1">
                      <a:lumMod val="65000"/>
                    </a:schemeClr>
                  </a:solidFill>
                  <a:latin typeface="Calibri" panose="020F0502020204030204"/>
                </a:rPr>
                <a:t>Governo</a:t>
              </a:r>
            </a:p>
          </p:txBody>
        </p:sp>
      </p:grpSp>
      <p:grpSp>
        <p:nvGrpSpPr>
          <p:cNvPr id="149" name="Agrupar 148">
            <a:extLst>
              <a:ext uri="{FF2B5EF4-FFF2-40B4-BE49-F238E27FC236}">
                <a16:creationId xmlns:a16="http://schemas.microsoft.com/office/drawing/2014/main" id="{83486697-FB97-489D-BC18-682D315EC185}"/>
              </a:ext>
            </a:extLst>
          </p:cNvPr>
          <p:cNvGrpSpPr/>
          <p:nvPr/>
        </p:nvGrpSpPr>
        <p:grpSpPr>
          <a:xfrm>
            <a:off x="5668018" y="2407207"/>
            <a:ext cx="1586813" cy="1196203"/>
            <a:chOff x="6554502" y="2355831"/>
            <a:chExt cx="1586813" cy="1196203"/>
          </a:xfrm>
        </p:grpSpPr>
        <p:sp>
          <p:nvSpPr>
            <p:cNvPr id="32" name="Retângulo 31">
              <a:extLst>
                <a:ext uri="{FF2B5EF4-FFF2-40B4-BE49-F238E27FC236}">
                  <a16:creationId xmlns:a16="http://schemas.microsoft.com/office/drawing/2014/main" id="{9695296A-86D8-4188-AB36-EFD004DC0E09}"/>
                </a:ext>
              </a:extLst>
            </p:cNvPr>
            <p:cNvSpPr/>
            <p:nvPr/>
          </p:nvSpPr>
          <p:spPr>
            <a:xfrm>
              <a:off x="6583893" y="2566481"/>
              <a:ext cx="1557422" cy="985553"/>
            </a:xfrm>
            <a:prstGeom prst="rect">
              <a:avLst/>
            </a:prstGeom>
            <a:noFill/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t-BR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cs"/>
              </a:endParaRPr>
            </a:p>
          </p:txBody>
        </p:sp>
        <p:pic>
          <p:nvPicPr>
            <p:cNvPr id="60" name="Imagem 59">
              <a:extLst>
                <a:ext uri="{FF2B5EF4-FFF2-40B4-BE49-F238E27FC236}">
                  <a16:creationId xmlns:a16="http://schemas.microsoft.com/office/drawing/2014/main" id="{7CA90D0D-4507-4959-9C61-0A5188A63AAA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6658594" y="3065727"/>
              <a:ext cx="1289050" cy="407567"/>
            </a:xfrm>
            <a:prstGeom prst="rect">
              <a:avLst/>
            </a:prstGeom>
          </p:spPr>
        </p:pic>
        <p:pic>
          <p:nvPicPr>
            <p:cNvPr id="74" name="Picture 4" descr="Download Software Product Icon Png Manufacturing Software Icon - Erp Systems  Icon - Full Size PNG Image - PNGkit">
              <a:extLst>
                <a:ext uri="{FF2B5EF4-FFF2-40B4-BE49-F238E27FC236}">
                  <a16:creationId xmlns:a16="http://schemas.microsoft.com/office/drawing/2014/main" id="{46E43DCD-30BC-4BCB-9A0C-435F4E25C78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sharpenSoften amount="50000"/>
                      </a14:imgEffect>
                      <a14:imgEffect>
                        <a14:saturation sat="0"/>
                      </a14:imgEffect>
                      <a14:imgEffect>
                        <a14:brightnessContrast brigh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8125" y="2723092"/>
              <a:ext cx="297572" cy="2397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5" name="Picture 2" descr="คอมพิวเตอร์ของไอคอน, คอมพิวเตอร์ซอฟต์แวร์, ของระบบ png - png  คอมพิวเตอร์ของไอคอน, คอมพิวเตอร์ซอฟต์แวร์, ของระบบ icon vector">
              <a:extLst>
                <a:ext uri="{FF2B5EF4-FFF2-40B4-BE49-F238E27FC236}">
                  <a16:creationId xmlns:a16="http://schemas.microsoft.com/office/drawing/2014/main" id="{FDBD6407-7C94-4450-BEAC-B66157733F5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372" b="98361" l="9455" r="89455">
                          <a14:foregroundMark x1="48000" y1="4918" x2="51273" y2="4918"/>
                          <a14:foregroundMark x1="50545" y1="93443" x2="52727" y2="90164"/>
                          <a14:foregroundMark x1="50182" y1="98361" x2="49818" y2="97268"/>
                        </a14:backgroundRemoval>
                      </a14:imgEffect>
                      <a14:imgEffect>
                        <a14:sharpenSoften amount="5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39299" y="2700990"/>
              <a:ext cx="415020" cy="2761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6" name="Picture 4" descr="Download Software Product Icon Png Manufacturing Software Icon - Erp Systems  Icon - Full Size PNG Image - PNGkit">
              <a:extLst>
                <a:ext uri="{FF2B5EF4-FFF2-40B4-BE49-F238E27FC236}">
                  <a16:creationId xmlns:a16="http://schemas.microsoft.com/office/drawing/2014/main" id="{3625258B-B388-4A03-B1D4-9A76F0DB629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sharpenSoften amount="50000"/>
                      </a14:imgEffect>
                      <a14:imgEffect>
                        <a14:saturation sat="0"/>
                      </a14:imgEffect>
                      <a14:imgEffect>
                        <a14:brightnessContrast brigh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29684" y="2713970"/>
              <a:ext cx="297572" cy="2397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4" name="CaixaDeTexto 83">
              <a:extLst>
                <a:ext uri="{FF2B5EF4-FFF2-40B4-BE49-F238E27FC236}">
                  <a16:creationId xmlns:a16="http://schemas.microsoft.com/office/drawing/2014/main" id="{4470F51F-9301-429A-AECC-A734184F3E28}"/>
                </a:ext>
              </a:extLst>
            </p:cNvPr>
            <p:cNvSpPr txBox="1"/>
            <p:nvPr/>
          </p:nvSpPr>
          <p:spPr>
            <a:xfrm>
              <a:off x="6554502" y="2355831"/>
              <a:ext cx="1362662" cy="2616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pt-BR" sz="1100" b="1" dirty="0">
                  <a:ln w="0"/>
                  <a:solidFill>
                    <a:schemeClr val="bg1">
                      <a:lumMod val="65000"/>
                    </a:schemeClr>
                  </a:solidFill>
                  <a:latin typeface="Calibri" panose="020F0502020204030204"/>
                </a:rPr>
                <a:t>FGTS</a:t>
              </a:r>
            </a:p>
          </p:txBody>
        </p:sp>
      </p:grpSp>
      <p:grpSp>
        <p:nvGrpSpPr>
          <p:cNvPr id="151" name="Agrupar 150">
            <a:extLst>
              <a:ext uri="{FF2B5EF4-FFF2-40B4-BE49-F238E27FC236}">
                <a16:creationId xmlns:a16="http://schemas.microsoft.com/office/drawing/2014/main" id="{582B2F92-C377-4548-92D8-BFDBD73769F8}"/>
              </a:ext>
            </a:extLst>
          </p:cNvPr>
          <p:cNvGrpSpPr/>
          <p:nvPr/>
        </p:nvGrpSpPr>
        <p:grpSpPr>
          <a:xfrm>
            <a:off x="2106604" y="4097428"/>
            <a:ext cx="1664342" cy="483602"/>
            <a:chOff x="495513" y="1605076"/>
            <a:chExt cx="1664342" cy="483602"/>
          </a:xfrm>
        </p:grpSpPr>
        <p:pic>
          <p:nvPicPr>
            <p:cNvPr id="107" name="Imagem 106">
              <a:extLst>
                <a:ext uri="{FF2B5EF4-FFF2-40B4-BE49-F238E27FC236}">
                  <a16:creationId xmlns:a16="http://schemas.microsoft.com/office/drawing/2014/main" id="{FC00343A-501A-4C44-9568-DF7FE8DCDD12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478927" y="1634991"/>
              <a:ext cx="323851" cy="314326"/>
            </a:xfrm>
            <a:prstGeom prst="rect">
              <a:avLst/>
            </a:prstGeom>
          </p:spPr>
        </p:pic>
        <p:pic>
          <p:nvPicPr>
            <p:cNvPr id="115" name="Imagem 114">
              <a:extLst>
                <a:ext uri="{FF2B5EF4-FFF2-40B4-BE49-F238E27FC236}">
                  <a16:creationId xmlns:a16="http://schemas.microsoft.com/office/drawing/2014/main" id="{0D969C3D-0EB1-403F-8500-AB19DCD88D5E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592069" y="1774352"/>
              <a:ext cx="389165" cy="314326"/>
            </a:xfrm>
            <a:prstGeom prst="rect">
              <a:avLst/>
            </a:prstGeom>
          </p:spPr>
        </p:pic>
        <p:cxnSp>
          <p:nvCxnSpPr>
            <p:cNvPr id="122" name="Conector reto 121">
              <a:extLst>
                <a:ext uri="{FF2B5EF4-FFF2-40B4-BE49-F238E27FC236}">
                  <a16:creationId xmlns:a16="http://schemas.microsoft.com/office/drawing/2014/main" id="{1CB4B2C1-2873-4AA9-85EA-404C8919297A}"/>
                </a:ext>
              </a:extLst>
            </p:cNvPr>
            <p:cNvCxnSpPr>
              <a:cxnSpLocks/>
            </p:cNvCxnSpPr>
            <p:nvPr/>
          </p:nvCxnSpPr>
          <p:spPr>
            <a:xfrm>
              <a:off x="1092691" y="1931515"/>
              <a:ext cx="1067164" cy="0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6" name="CaixaDeTexto 125">
              <a:extLst>
                <a:ext uri="{FF2B5EF4-FFF2-40B4-BE49-F238E27FC236}">
                  <a16:creationId xmlns:a16="http://schemas.microsoft.com/office/drawing/2014/main" id="{2AEDB052-19EB-436C-806D-655FBA1A3E08}"/>
                </a:ext>
              </a:extLst>
            </p:cNvPr>
            <p:cNvSpPr txBox="1"/>
            <p:nvPr/>
          </p:nvSpPr>
          <p:spPr>
            <a:xfrm>
              <a:off x="495513" y="1605076"/>
              <a:ext cx="644018" cy="2616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pt-BR" sz="1100" b="1" dirty="0">
                  <a:ln w="0"/>
                  <a:solidFill>
                    <a:schemeClr val="bg1">
                      <a:lumMod val="65000"/>
                    </a:schemeClr>
                  </a:solidFill>
                  <a:latin typeface="Calibri" panose="020F0502020204030204"/>
                </a:rPr>
                <a:t>Fila MQ</a:t>
              </a:r>
            </a:p>
          </p:txBody>
        </p:sp>
      </p:grpSp>
      <p:pic>
        <p:nvPicPr>
          <p:cNvPr id="119" name="Imagem 118">
            <a:extLst>
              <a:ext uri="{FF2B5EF4-FFF2-40B4-BE49-F238E27FC236}">
                <a16:creationId xmlns:a16="http://schemas.microsoft.com/office/drawing/2014/main" id="{F5C2F426-D7B3-4AB9-ADD7-CC48CF13A334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 rot="16200000">
            <a:off x="2222346" y="3307308"/>
            <a:ext cx="198846" cy="373680"/>
          </a:xfrm>
          <a:prstGeom prst="rect">
            <a:avLst/>
          </a:prstGeom>
        </p:spPr>
      </p:pic>
      <p:sp>
        <p:nvSpPr>
          <p:cNvPr id="127" name="CaixaDeTexto 126">
            <a:extLst>
              <a:ext uri="{FF2B5EF4-FFF2-40B4-BE49-F238E27FC236}">
                <a16:creationId xmlns:a16="http://schemas.microsoft.com/office/drawing/2014/main" id="{14A96FB7-72F9-479A-9B04-AFB5A7D91F51}"/>
              </a:ext>
            </a:extLst>
          </p:cNvPr>
          <p:cNvSpPr txBox="1"/>
          <p:nvPr/>
        </p:nvSpPr>
        <p:spPr>
          <a:xfrm>
            <a:off x="2156382" y="3425870"/>
            <a:ext cx="644018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t-BR" sz="1100" b="1" dirty="0">
                <a:ln w="0"/>
                <a:solidFill>
                  <a:schemeClr val="bg1">
                    <a:lumMod val="65000"/>
                  </a:schemeClr>
                </a:solidFill>
                <a:latin typeface="Calibri" panose="020F0502020204030204"/>
              </a:rPr>
              <a:t>IDMS</a:t>
            </a:r>
          </a:p>
        </p:txBody>
      </p:sp>
      <p:grpSp>
        <p:nvGrpSpPr>
          <p:cNvPr id="150" name="Agrupar 149">
            <a:extLst>
              <a:ext uri="{FF2B5EF4-FFF2-40B4-BE49-F238E27FC236}">
                <a16:creationId xmlns:a16="http://schemas.microsoft.com/office/drawing/2014/main" id="{7A1380F5-4CCA-4614-A73C-658C64F3C721}"/>
              </a:ext>
            </a:extLst>
          </p:cNvPr>
          <p:cNvGrpSpPr/>
          <p:nvPr/>
        </p:nvGrpSpPr>
        <p:grpSpPr>
          <a:xfrm>
            <a:off x="5668018" y="4777369"/>
            <a:ext cx="2280481" cy="808978"/>
            <a:chOff x="2913607" y="1998573"/>
            <a:chExt cx="2269001" cy="808978"/>
          </a:xfrm>
        </p:grpSpPr>
        <p:sp>
          <p:nvSpPr>
            <p:cNvPr id="131" name="Retângulo 130">
              <a:extLst>
                <a:ext uri="{FF2B5EF4-FFF2-40B4-BE49-F238E27FC236}">
                  <a16:creationId xmlns:a16="http://schemas.microsoft.com/office/drawing/2014/main" id="{0BB389E6-DBE6-4EC3-9229-87DDA1FD884C}"/>
                </a:ext>
              </a:extLst>
            </p:cNvPr>
            <p:cNvSpPr/>
            <p:nvPr/>
          </p:nvSpPr>
          <p:spPr>
            <a:xfrm>
              <a:off x="2942850" y="2210162"/>
              <a:ext cx="1564648" cy="597389"/>
            </a:xfrm>
            <a:prstGeom prst="rect">
              <a:avLst/>
            </a:prstGeom>
            <a:noFill/>
            <a:ln>
              <a:solidFill>
                <a:srgbClr val="E2E71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t-BR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cs"/>
              </a:endParaRPr>
            </a:p>
          </p:txBody>
        </p:sp>
        <p:pic>
          <p:nvPicPr>
            <p:cNvPr id="135" name="Imagem 134">
              <a:extLst>
                <a:ext uri="{FF2B5EF4-FFF2-40B4-BE49-F238E27FC236}">
                  <a16:creationId xmlns:a16="http://schemas.microsoft.com/office/drawing/2014/main" id="{404BD656-3ECF-43D6-AF82-BB384F6B7F8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flipH="1">
              <a:off x="5088517" y="2477919"/>
              <a:ext cx="94091" cy="84107"/>
            </a:xfrm>
            <a:prstGeom prst="rect">
              <a:avLst/>
            </a:prstGeom>
          </p:spPr>
        </p:pic>
        <p:pic>
          <p:nvPicPr>
            <p:cNvPr id="139" name="Picture 4" descr="Download Software Product Icon Png Manufacturing Software Icon - Erp Systems  Icon - Full Size PNG Image - PNGkit">
              <a:extLst>
                <a:ext uri="{FF2B5EF4-FFF2-40B4-BE49-F238E27FC236}">
                  <a16:creationId xmlns:a16="http://schemas.microsoft.com/office/drawing/2014/main" id="{081B735E-6A0D-483D-82A0-A6140FE8F0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sharpenSoften amount="50000"/>
                      </a14:imgEffect>
                      <a14:imgEffect>
                        <a14:saturation sat="0"/>
                      </a14:imgEffect>
                      <a14:imgEffect>
                        <a14:brightnessContrast brigh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7980" y="2385326"/>
              <a:ext cx="297572" cy="2397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1" name="Picture 2" descr="คอมพิวเตอร์ของไอคอน, คอมพิวเตอร์ซอฟต์แวร์, ของระบบ png - png  คอมพิวเตอร์ของไอคอน, คอมพิวเตอร์ซอฟต์แวร์, ของระบบ icon vector">
              <a:extLst>
                <a:ext uri="{FF2B5EF4-FFF2-40B4-BE49-F238E27FC236}">
                  <a16:creationId xmlns:a16="http://schemas.microsoft.com/office/drawing/2014/main" id="{A42B1DCB-9750-4A2F-AA07-0794F7CEEA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372" b="98361" l="9455" r="89455">
                          <a14:foregroundMark x1="48000" y1="4918" x2="51273" y2="4918"/>
                          <a14:foregroundMark x1="50545" y1="93443" x2="52727" y2="90164"/>
                          <a14:foregroundMark x1="50182" y1="98361" x2="49818" y2="97268"/>
                        </a14:backgroundRemoval>
                      </a14:imgEffect>
                      <a14:imgEffect>
                        <a14:sharpenSoften amount="5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0683" y="2380777"/>
              <a:ext cx="415020" cy="2761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2" name="CaixaDeTexto 141">
              <a:extLst>
                <a:ext uri="{FF2B5EF4-FFF2-40B4-BE49-F238E27FC236}">
                  <a16:creationId xmlns:a16="http://schemas.microsoft.com/office/drawing/2014/main" id="{68D44623-85D0-4A9D-B3AE-8BA005B7CFCB}"/>
                </a:ext>
              </a:extLst>
            </p:cNvPr>
            <p:cNvSpPr txBox="1"/>
            <p:nvPr/>
          </p:nvSpPr>
          <p:spPr>
            <a:xfrm>
              <a:off x="2913607" y="1998573"/>
              <a:ext cx="1362662" cy="2616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pt-BR" sz="1100" b="1" dirty="0">
                  <a:ln w="0"/>
                  <a:solidFill>
                    <a:schemeClr val="bg1">
                      <a:lumMod val="65000"/>
                    </a:schemeClr>
                  </a:solidFill>
                  <a:latin typeface="Calibri" panose="020F0502020204030204"/>
                </a:rPr>
                <a:t>Engenharia</a:t>
              </a:r>
            </a:p>
          </p:txBody>
        </p:sp>
      </p:grpSp>
      <p:pic>
        <p:nvPicPr>
          <p:cNvPr id="143" name="Imagem 142">
            <a:extLst>
              <a:ext uri="{FF2B5EF4-FFF2-40B4-BE49-F238E27FC236}">
                <a16:creationId xmlns:a16="http://schemas.microsoft.com/office/drawing/2014/main" id="{0A772603-7264-4E85-A942-930AD358368D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0055677" y="3746618"/>
            <a:ext cx="644018" cy="610461"/>
          </a:xfrm>
          <a:prstGeom prst="rect">
            <a:avLst/>
          </a:prstGeom>
        </p:spPr>
      </p:pic>
      <p:grpSp>
        <p:nvGrpSpPr>
          <p:cNvPr id="152" name="Agrupar 151">
            <a:extLst>
              <a:ext uri="{FF2B5EF4-FFF2-40B4-BE49-F238E27FC236}">
                <a16:creationId xmlns:a16="http://schemas.microsoft.com/office/drawing/2014/main" id="{C1D2713F-7BEB-4C81-9D2A-AA3BE6969C11}"/>
              </a:ext>
            </a:extLst>
          </p:cNvPr>
          <p:cNvGrpSpPr/>
          <p:nvPr/>
        </p:nvGrpSpPr>
        <p:grpSpPr>
          <a:xfrm>
            <a:off x="4028225" y="3347069"/>
            <a:ext cx="1306174" cy="532235"/>
            <a:chOff x="6348698" y="3665847"/>
            <a:chExt cx="2095500" cy="771525"/>
          </a:xfrm>
        </p:grpSpPr>
        <p:pic>
          <p:nvPicPr>
            <p:cNvPr id="153" name="Imagem 152">
              <a:extLst>
                <a:ext uri="{FF2B5EF4-FFF2-40B4-BE49-F238E27FC236}">
                  <a16:creationId xmlns:a16="http://schemas.microsoft.com/office/drawing/2014/main" id="{D5E3CAD9-1590-4E5B-8969-28883C4856F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348698" y="3665847"/>
              <a:ext cx="2095500" cy="771525"/>
            </a:xfrm>
            <a:prstGeom prst="rect">
              <a:avLst/>
            </a:prstGeom>
          </p:spPr>
        </p:pic>
        <p:pic>
          <p:nvPicPr>
            <p:cNvPr id="154" name="Imagem 153">
              <a:extLst>
                <a:ext uri="{FF2B5EF4-FFF2-40B4-BE49-F238E27FC236}">
                  <a16:creationId xmlns:a16="http://schemas.microsoft.com/office/drawing/2014/main" id="{ED6176F0-E0FD-4845-A283-23215149248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flipH="1">
              <a:off x="8182758" y="3992879"/>
              <a:ext cx="150950" cy="121921"/>
            </a:xfrm>
            <a:prstGeom prst="rect">
              <a:avLst/>
            </a:prstGeom>
          </p:spPr>
        </p:pic>
      </p:grpSp>
      <p:grpSp>
        <p:nvGrpSpPr>
          <p:cNvPr id="155" name="Agrupar 154">
            <a:extLst>
              <a:ext uri="{FF2B5EF4-FFF2-40B4-BE49-F238E27FC236}">
                <a16:creationId xmlns:a16="http://schemas.microsoft.com/office/drawing/2014/main" id="{664B5170-F24A-47A6-ACF6-A883037EE0E2}"/>
              </a:ext>
            </a:extLst>
          </p:cNvPr>
          <p:cNvGrpSpPr/>
          <p:nvPr/>
        </p:nvGrpSpPr>
        <p:grpSpPr>
          <a:xfrm>
            <a:off x="4028225" y="3928973"/>
            <a:ext cx="1306174" cy="532235"/>
            <a:chOff x="6348698" y="3665847"/>
            <a:chExt cx="2095500" cy="771525"/>
          </a:xfrm>
        </p:grpSpPr>
        <p:pic>
          <p:nvPicPr>
            <p:cNvPr id="156" name="Imagem 155">
              <a:extLst>
                <a:ext uri="{FF2B5EF4-FFF2-40B4-BE49-F238E27FC236}">
                  <a16:creationId xmlns:a16="http://schemas.microsoft.com/office/drawing/2014/main" id="{C27F1C79-F3E8-4A48-B6ED-369A7BDA149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348698" y="3665847"/>
              <a:ext cx="2095500" cy="771525"/>
            </a:xfrm>
            <a:prstGeom prst="rect">
              <a:avLst/>
            </a:prstGeom>
          </p:spPr>
        </p:pic>
        <p:pic>
          <p:nvPicPr>
            <p:cNvPr id="157" name="Imagem 156">
              <a:extLst>
                <a:ext uri="{FF2B5EF4-FFF2-40B4-BE49-F238E27FC236}">
                  <a16:creationId xmlns:a16="http://schemas.microsoft.com/office/drawing/2014/main" id="{084CC4EA-FA6E-4203-A8BF-3EDCA7E8690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flipH="1">
              <a:off x="8182758" y="3992879"/>
              <a:ext cx="150950" cy="121921"/>
            </a:xfrm>
            <a:prstGeom prst="rect">
              <a:avLst/>
            </a:prstGeom>
          </p:spPr>
        </p:pic>
      </p:grpSp>
      <p:grpSp>
        <p:nvGrpSpPr>
          <p:cNvPr id="158" name="Agrupar 157">
            <a:extLst>
              <a:ext uri="{FF2B5EF4-FFF2-40B4-BE49-F238E27FC236}">
                <a16:creationId xmlns:a16="http://schemas.microsoft.com/office/drawing/2014/main" id="{0473BAA4-ECA0-4A8A-BA7C-B88502400E50}"/>
              </a:ext>
            </a:extLst>
          </p:cNvPr>
          <p:cNvGrpSpPr/>
          <p:nvPr/>
        </p:nvGrpSpPr>
        <p:grpSpPr>
          <a:xfrm>
            <a:off x="4012567" y="4461208"/>
            <a:ext cx="1306174" cy="532235"/>
            <a:chOff x="6348698" y="3665847"/>
            <a:chExt cx="2095500" cy="771525"/>
          </a:xfrm>
        </p:grpSpPr>
        <p:pic>
          <p:nvPicPr>
            <p:cNvPr id="159" name="Imagem 158">
              <a:extLst>
                <a:ext uri="{FF2B5EF4-FFF2-40B4-BE49-F238E27FC236}">
                  <a16:creationId xmlns:a16="http://schemas.microsoft.com/office/drawing/2014/main" id="{B8703D15-871C-4998-ADD9-FAB51EAE2AF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348698" y="3665847"/>
              <a:ext cx="2095500" cy="771525"/>
            </a:xfrm>
            <a:prstGeom prst="rect">
              <a:avLst/>
            </a:prstGeom>
          </p:spPr>
        </p:pic>
        <p:pic>
          <p:nvPicPr>
            <p:cNvPr id="160" name="Imagem 159">
              <a:extLst>
                <a:ext uri="{FF2B5EF4-FFF2-40B4-BE49-F238E27FC236}">
                  <a16:creationId xmlns:a16="http://schemas.microsoft.com/office/drawing/2014/main" id="{AB2A10C7-3202-4B55-8050-0AE7FC36614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flipH="1">
              <a:off x="8182758" y="3992879"/>
              <a:ext cx="150950" cy="121921"/>
            </a:xfrm>
            <a:prstGeom prst="rect">
              <a:avLst/>
            </a:prstGeom>
          </p:spPr>
        </p:pic>
      </p:grpSp>
      <p:grpSp>
        <p:nvGrpSpPr>
          <p:cNvPr id="161" name="Agrupar 160">
            <a:extLst>
              <a:ext uri="{FF2B5EF4-FFF2-40B4-BE49-F238E27FC236}">
                <a16:creationId xmlns:a16="http://schemas.microsoft.com/office/drawing/2014/main" id="{08BFBC35-95BD-4707-8C13-759FC9FAA186}"/>
              </a:ext>
            </a:extLst>
          </p:cNvPr>
          <p:cNvGrpSpPr/>
          <p:nvPr/>
        </p:nvGrpSpPr>
        <p:grpSpPr>
          <a:xfrm>
            <a:off x="4012567" y="5043112"/>
            <a:ext cx="1306174" cy="532235"/>
            <a:chOff x="6348698" y="3665847"/>
            <a:chExt cx="2095500" cy="771525"/>
          </a:xfrm>
        </p:grpSpPr>
        <p:pic>
          <p:nvPicPr>
            <p:cNvPr id="162" name="Imagem 161">
              <a:extLst>
                <a:ext uri="{FF2B5EF4-FFF2-40B4-BE49-F238E27FC236}">
                  <a16:creationId xmlns:a16="http://schemas.microsoft.com/office/drawing/2014/main" id="{00663B30-9F80-4A09-A369-DEE7E58F1FD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348698" y="3665847"/>
              <a:ext cx="2095500" cy="771525"/>
            </a:xfrm>
            <a:prstGeom prst="rect">
              <a:avLst/>
            </a:prstGeom>
          </p:spPr>
        </p:pic>
        <p:pic>
          <p:nvPicPr>
            <p:cNvPr id="163" name="Imagem 162">
              <a:extLst>
                <a:ext uri="{FF2B5EF4-FFF2-40B4-BE49-F238E27FC236}">
                  <a16:creationId xmlns:a16="http://schemas.microsoft.com/office/drawing/2014/main" id="{0085DA08-284A-4D95-A770-03002BA2A9E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flipH="1">
              <a:off x="8182758" y="3992879"/>
              <a:ext cx="150950" cy="121921"/>
            </a:xfrm>
            <a:prstGeom prst="rect">
              <a:avLst/>
            </a:prstGeom>
          </p:spPr>
        </p:pic>
      </p:grpSp>
      <p:grpSp>
        <p:nvGrpSpPr>
          <p:cNvPr id="164" name="Agrupar 163">
            <a:extLst>
              <a:ext uri="{FF2B5EF4-FFF2-40B4-BE49-F238E27FC236}">
                <a16:creationId xmlns:a16="http://schemas.microsoft.com/office/drawing/2014/main" id="{C00F23F9-1B5E-49B7-BD14-8260655872BD}"/>
              </a:ext>
            </a:extLst>
          </p:cNvPr>
          <p:cNvGrpSpPr/>
          <p:nvPr/>
        </p:nvGrpSpPr>
        <p:grpSpPr>
          <a:xfrm>
            <a:off x="4019205" y="5625016"/>
            <a:ext cx="1306174" cy="532235"/>
            <a:chOff x="6348698" y="3665847"/>
            <a:chExt cx="2095500" cy="771525"/>
          </a:xfrm>
        </p:grpSpPr>
        <p:pic>
          <p:nvPicPr>
            <p:cNvPr id="165" name="Imagem 164">
              <a:extLst>
                <a:ext uri="{FF2B5EF4-FFF2-40B4-BE49-F238E27FC236}">
                  <a16:creationId xmlns:a16="http://schemas.microsoft.com/office/drawing/2014/main" id="{C6BD8D3A-6AC4-4681-B80D-282D7E035CA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348698" y="3665847"/>
              <a:ext cx="2095500" cy="771525"/>
            </a:xfrm>
            <a:prstGeom prst="rect">
              <a:avLst/>
            </a:prstGeom>
          </p:spPr>
        </p:pic>
        <p:pic>
          <p:nvPicPr>
            <p:cNvPr id="166" name="Imagem 165">
              <a:extLst>
                <a:ext uri="{FF2B5EF4-FFF2-40B4-BE49-F238E27FC236}">
                  <a16:creationId xmlns:a16="http://schemas.microsoft.com/office/drawing/2014/main" id="{965DE31B-01F1-463D-B966-0F9985925BB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flipH="1">
              <a:off x="8182758" y="3992879"/>
              <a:ext cx="150950" cy="121921"/>
            </a:xfrm>
            <a:prstGeom prst="rect">
              <a:avLst/>
            </a:prstGeom>
          </p:spPr>
        </p:pic>
      </p:grpSp>
      <p:cxnSp>
        <p:nvCxnSpPr>
          <p:cNvPr id="169" name="Conector reto 168">
            <a:extLst>
              <a:ext uri="{FF2B5EF4-FFF2-40B4-BE49-F238E27FC236}">
                <a16:creationId xmlns:a16="http://schemas.microsoft.com/office/drawing/2014/main" id="{EF4572BC-862A-4FC0-ACF9-E69C519B58AE}"/>
              </a:ext>
            </a:extLst>
          </p:cNvPr>
          <p:cNvCxnSpPr>
            <a:cxnSpLocks/>
          </p:cNvCxnSpPr>
          <p:nvPr/>
        </p:nvCxnSpPr>
        <p:spPr>
          <a:xfrm>
            <a:off x="9026554" y="2159521"/>
            <a:ext cx="2150541" cy="0"/>
          </a:xfrm>
          <a:prstGeom prst="line">
            <a:avLst/>
          </a:prstGeom>
          <a:noFill/>
          <a:ln w="25400" cap="rnd" cmpd="sng" algn="ctr">
            <a:solidFill>
              <a:sysClr val="window" lastClr="FFFFFF"/>
            </a:solidFill>
            <a:prstDash val="dash"/>
            <a:miter lim="800000"/>
            <a:headEnd type="oval"/>
            <a:tailEnd type="oval"/>
          </a:ln>
          <a:effectLst/>
        </p:spPr>
      </p:cxnSp>
      <p:sp>
        <p:nvSpPr>
          <p:cNvPr id="144" name="CaixaDeTexto 143">
            <a:extLst>
              <a:ext uri="{FF2B5EF4-FFF2-40B4-BE49-F238E27FC236}">
                <a16:creationId xmlns:a16="http://schemas.microsoft.com/office/drawing/2014/main" id="{F8D54805-0135-4F4E-9558-54EB6688BA8D}"/>
              </a:ext>
            </a:extLst>
          </p:cNvPr>
          <p:cNvSpPr txBox="1"/>
          <p:nvPr/>
        </p:nvSpPr>
        <p:spPr>
          <a:xfrm>
            <a:off x="7735618" y="3584050"/>
            <a:ext cx="836508" cy="2249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t-BR" sz="800" dirty="0">
                <a:solidFill>
                  <a:schemeClr val="bg1">
                    <a:lumMod val="65000"/>
                  </a:schemeClr>
                </a:solidFill>
              </a:rPr>
              <a:t>síncrono</a:t>
            </a:r>
          </a:p>
        </p:txBody>
      </p:sp>
      <p:cxnSp>
        <p:nvCxnSpPr>
          <p:cNvPr id="145" name="Conector reto 144">
            <a:extLst>
              <a:ext uri="{FF2B5EF4-FFF2-40B4-BE49-F238E27FC236}">
                <a16:creationId xmlns:a16="http://schemas.microsoft.com/office/drawing/2014/main" id="{39A97B60-1B85-4620-B879-6CD6A29F03D7}"/>
              </a:ext>
            </a:extLst>
          </p:cNvPr>
          <p:cNvCxnSpPr>
            <a:cxnSpLocks/>
          </p:cNvCxnSpPr>
          <p:nvPr/>
        </p:nvCxnSpPr>
        <p:spPr>
          <a:xfrm>
            <a:off x="7484920" y="4026933"/>
            <a:ext cx="2416322" cy="8420"/>
          </a:xfrm>
          <a:prstGeom prst="line">
            <a:avLst/>
          </a:prstGeom>
          <a:ln>
            <a:solidFill>
              <a:srgbClr val="41719C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6" name="Imagem 145">
            <a:extLst>
              <a:ext uri="{FF2B5EF4-FFF2-40B4-BE49-F238E27FC236}">
                <a16:creationId xmlns:a16="http://schemas.microsoft.com/office/drawing/2014/main" id="{8811A204-A229-42D2-B2D9-8210B41E75D9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861302" y="3735774"/>
            <a:ext cx="303290" cy="262367"/>
          </a:xfrm>
          <a:prstGeom prst="rect">
            <a:avLst/>
          </a:prstGeom>
        </p:spPr>
      </p:pic>
      <p:pic>
        <p:nvPicPr>
          <p:cNvPr id="147" name="Imagem 146">
            <a:extLst>
              <a:ext uri="{FF2B5EF4-FFF2-40B4-BE49-F238E27FC236}">
                <a16:creationId xmlns:a16="http://schemas.microsoft.com/office/drawing/2014/main" id="{7CEF06F0-6B59-4120-95CF-0320C33AAE08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 rot="21393751">
            <a:off x="7606628" y="3984444"/>
            <a:ext cx="812639" cy="400451"/>
          </a:xfrm>
          <a:prstGeom prst="rect">
            <a:avLst/>
          </a:prstGeom>
        </p:spPr>
      </p:pic>
      <p:sp>
        <p:nvSpPr>
          <p:cNvPr id="148" name="CaixaDeTexto 147">
            <a:extLst>
              <a:ext uri="{FF2B5EF4-FFF2-40B4-BE49-F238E27FC236}">
                <a16:creationId xmlns:a16="http://schemas.microsoft.com/office/drawing/2014/main" id="{110F33B0-C85F-40CC-A9C9-4344F0AC5335}"/>
              </a:ext>
            </a:extLst>
          </p:cNvPr>
          <p:cNvSpPr txBox="1"/>
          <p:nvPr/>
        </p:nvSpPr>
        <p:spPr>
          <a:xfrm>
            <a:off x="7717232" y="4284506"/>
            <a:ext cx="836508" cy="2154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t-BR" sz="800" dirty="0">
                <a:solidFill>
                  <a:schemeClr val="bg1">
                    <a:lumMod val="65000"/>
                  </a:schemeClr>
                </a:solidFill>
              </a:rPr>
              <a:t>assíncrono</a:t>
            </a:r>
          </a:p>
        </p:txBody>
      </p:sp>
      <p:grpSp>
        <p:nvGrpSpPr>
          <p:cNvPr id="3073" name="Agrupar 3072">
            <a:extLst>
              <a:ext uri="{FF2B5EF4-FFF2-40B4-BE49-F238E27FC236}">
                <a16:creationId xmlns:a16="http://schemas.microsoft.com/office/drawing/2014/main" id="{28E912BA-4F88-4D18-975B-32ACA862315E}"/>
              </a:ext>
            </a:extLst>
          </p:cNvPr>
          <p:cNvGrpSpPr/>
          <p:nvPr/>
        </p:nvGrpSpPr>
        <p:grpSpPr>
          <a:xfrm>
            <a:off x="9631059" y="3376455"/>
            <a:ext cx="617477" cy="532997"/>
            <a:chOff x="8866102" y="3015266"/>
            <a:chExt cx="617477" cy="532997"/>
          </a:xfrm>
        </p:grpSpPr>
        <p:pic>
          <p:nvPicPr>
            <p:cNvPr id="172" name="Picture 6" descr="Related image">
              <a:extLst>
                <a:ext uri="{FF2B5EF4-FFF2-40B4-BE49-F238E27FC236}">
                  <a16:creationId xmlns:a16="http://schemas.microsoft.com/office/drawing/2014/main" id="{51C6B101-A5BA-4586-9342-354DD31DAD1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18">
                      <a14:imgEffect>
                        <a14:backgroundRemoval t="0" b="100000" l="0" r="100000">
                          <a14:foregroundMark x1="49341" y1="51768" x2="49780" y2="50379"/>
                          <a14:foregroundMark x1="54066" y1="76641" x2="57253" y2="76136"/>
                          <a14:foregroundMark x1="81319" y1="73990" x2="85714" y2="75253"/>
                          <a14:foregroundMark x1="12308" y1="74369" x2="5604" y2="73485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80127" y="3015266"/>
              <a:ext cx="363305" cy="3161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3" name="Retângulo 172">
              <a:extLst>
                <a:ext uri="{FF2B5EF4-FFF2-40B4-BE49-F238E27FC236}">
                  <a16:creationId xmlns:a16="http://schemas.microsoft.com/office/drawing/2014/main" id="{5B67C96B-E983-4F9B-97D8-E552541D3AA6}"/>
                </a:ext>
              </a:extLst>
            </p:cNvPr>
            <p:cNvSpPr/>
            <p:nvPr/>
          </p:nvSpPr>
          <p:spPr>
            <a:xfrm>
              <a:off x="8866102" y="3302042"/>
              <a:ext cx="617477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pt-BR" sz="1000" b="1" dirty="0">
                  <a:ln w="0"/>
                  <a:solidFill>
                    <a:schemeClr val="bg1">
                      <a:lumMod val="65000"/>
                    </a:schemeClr>
                  </a:solidFill>
                  <a:latin typeface="Calibri" panose="020F0502020204030204"/>
                </a:rPr>
                <a:t>Intranet</a:t>
              </a:r>
            </a:p>
          </p:txBody>
        </p:sp>
      </p:grpSp>
      <p:grpSp>
        <p:nvGrpSpPr>
          <p:cNvPr id="3072" name="Agrupar 3071">
            <a:extLst>
              <a:ext uri="{FF2B5EF4-FFF2-40B4-BE49-F238E27FC236}">
                <a16:creationId xmlns:a16="http://schemas.microsoft.com/office/drawing/2014/main" id="{4D531EF6-78E2-46D5-9307-950A4D91D348}"/>
              </a:ext>
            </a:extLst>
          </p:cNvPr>
          <p:cNvGrpSpPr/>
          <p:nvPr/>
        </p:nvGrpSpPr>
        <p:grpSpPr>
          <a:xfrm>
            <a:off x="9613934" y="4238682"/>
            <a:ext cx="619080" cy="568492"/>
            <a:chOff x="8991746" y="3562020"/>
            <a:chExt cx="619080" cy="568492"/>
          </a:xfrm>
        </p:grpSpPr>
        <p:pic>
          <p:nvPicPr>
            <p:cNvPr id="171" name="Picture 2">
              <a:extLst>
                <a:ext uri="{FF2B5EF4-FFF2-40B4-BE49-F238E27FC236}">
                  <a16:creationId xmlns:a16="http://schemas.microsoft.com/office/drawing/2014/main" id="{E17A1957-77ED-4A23-89A8-E6EDFAB355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3377" y="3562020"/>
              <a:ext cx="374234" cy="3563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4" name="Retângulo 173">
              <a:extLst>
                <a:ext uri="{FF2B5EF4-FFF2-40B4-BE49-F238E27FC236}">
                  <a16:creationId xmlns:a16="http://schemas.microsoft.com/office/drawing/2014/main" id="{DCA11709-A464-4591-B1EB-044EEE65A78A}"/>
                </a:ext>
              </a:extLst>
            </p:cNvPr>
            <p:cNvSpPr/>
            <p:nvPr/>
          </p:nvSpPr>
          <p:spPr>
            <a:xfrm>
              <a:off x="8991746" y="3884291"/>
              <a:ext cx="619080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pt-BR" sz="1000" b="1" dirty="0">
                  <a:ln w="0"/>
                  <a:solidFill>
                    <a:schemeClr val="bg1">
                      <a:lumMod val="65000"/>
                    </a:schemeClr>
                  </a:solidFill>
                  <a:latin typeface="Calibri" panose="020F0502020204030204"/>
                </a:rPr>
                <a:t>Interne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1829304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">
            <a:extLst>
              <a:ext uri="{FF2B5EF4-FFF2-40B4-BE49-F238E27FC236}">
                <a16:creationId xmlns:a16="http://schemas.microsoft.com/office/drawing/2014/main" id="{B4A9FDD4-788B-441E-BC23-1656B5FD3141}"/>
              </a:ext>
            </a:extLst>
          </p:cNvPr>
          <p:cNvSpPr txBox="1">
            <a:spLocks/>
          </p:cNvSpPr>
          <p:nvPr/>
        </p:nvSpPr>
        <p:spPr>
          <a:xfrm>
            <a:off x="1406532" y="201921"/>
            <a:ext cx="8516942" cy="582085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913668" rtl="0" eaLnBrk="1" fontAlgn="auto" latinLnBrk="0" hangingPunct="1">
              <a:lnSpc>
                <a:spcPts val="6345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997" b="0" i="0" u="none" strike="noStrike" kern="1200" cap="none" spc="-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 panose="020B0602020104020603" pitchFamily="34" charset="0"/>
                <a:cs typeface="+mj-cs"/>
              </a:rPr>
              <a:t>Arquitetura Futura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85F8E07A-E371-47D7-A4D8-4E4095D994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9064" y="1605828"/>
            <a:ext cx="1837415" cy="3659289"/>
          </a:xfrm>
          <a:prstGeom prst="rect">
            <a:avLst/>
          </a:prstGeom>
        </p:spPr>
      </p:pic>
      <p:pic>
        <p:nvPicPr>
          <p:cNvPr id="5" name="Imagem 4">
            <a:extLst>
              <a:ext uri="{FF2B5EF4-FFF2-40B4-BE49-F238E27FC236}">
                <a16:creationId xmlns:a16="http://schemas.microsoft.com/office/drawing/2014/main" id="{A9DD77CD-C10E-4668-A60E-B042335FC15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0813" y="1359819"/>
            <a:ext cx="1510549" cy="1754325"/>
          </a:xfrm>
          <a:prstGeom prst="rect">
            <a:avLst/>
          </a:prstGeom>
        </p:spPr>
      </p:pic>
      <p:pic>
        <p:nvPicPr>
          <p:cNvPr id="6" name="Imagem 5">
            <a:extLst>
              <a:ext uri="{FF2B5EF4-FFF2-40B4-BE49-F238E27FC236}">
                <a16:creationId xmlns:a16="http://schemas.microsoft.com/office/drawing/2014/main" id="{475EDA2C-38A6-4981-BD18-7A0966BB05F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44489" y="5444283"/>
            <a:ext cx="2241990" cy="1223726"/>
          </a:xfrm>
          <a:prstGeom prst="rect">
            <a:avLst/>
          </a:prstGeom>
        </p:spPr>
      </p:pic>
      <p:pic>
        <p:nvPicPr>
          <p:cNvPr id="7" name="Imagem 6">
            <a:extLst>
              <a:ext uri="{FF2B5EF4-FFF2-40B4-BE49-F238E27FC236}">
                <a16:creationId xmlns:a16="http://schemas.microsoft.com/office/drawing/2014/main" id="{AD38B0CE-1780-4789-8BF6-FB0682C5508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39453" y="2392116"/>
            <a:ext cx="518111" cy="1889202"/>
          </a:xfrm>
          <a:prstGeom prst="rect">
            <a:avLst/>
          </a:prstGeom>
        </p:spPr>
      </p:pic>
      <p:pic>
        <p:nvPicPr>
          <p:cNvPr id="3" name="Imagem 2">
            <a:extLst>
              <a:ext uri="{FF2B5EF4-FFF2-40B4-BE49-F238E27FC236}">
                <a16:creationId xmlns:a16="http://schemas.microsoft.com/office/drawing/2014/main" id="{6587346F-E482-4038-B128-FC512290EBB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404410" y="3336717"/>
            <a:ext cx="683353" cy="673591"/>
          </a:xfrm>
          <a:prstGeom prst="rect">
            <a:avLst/>
          </a:prstGeom>
        </p:spPr>
      </p:pic>
      <p:pic>
        <p:nvPicPr>
          <p:cNvPr id="9" name="Imagem 8">
            <a:extLst>
              <a:ext uri="{FF2B5EF4-FFF2-40B4-BE49-F238E27FC236}">
                <a16:creationId xmlns:a16="http://schemas.microsoft.com/office/drawing/2014/main" id="{E1DC7BE1-6842-4FB6-A19E-A73A17ABD4F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633076" y="1800694"/>
            <a:ext cx="264581" cy="289780"/>
          </a:xfrm>
          <a:prstGeom prst="rect">
            <a:avLst/>
          </a:prstGeom>
        </p:spPr>
      </p:pic>
      <p:pic>
        <p:nvPicPr>
          <p:cNvPr id="13" name="Imagem 12">
            <a:extLst>
              <a:ext uri="{FF2B5EF4-FFF2-40B4-BE49-F238E27FC236}">
                <a16:creationId xmlns:a16="http://schemas.microsoft.com/office/drawing/2014/main" id="{97F85182-F2E7-411F-ACBE-BE7B28E7187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627863" y="2501187"/>
            <a:ext cx="264581" cy="289780"/>
          </a:xfrm>
          <a:prstGeom prst="rect">
            <a:avLst/>
          </a:prstGeom>
        </p:spPr>
      </p:pic>
      <p:pic>
        <p:nvPicPr>
          <p:cNvPr id="14" name="Imagem 13">
            <a:extLst>
              <a:ext uri="{FF2B5EF4-FFF2-40B4-BE49-F238E27FC236}">
                <a16:creationId xmlns:a16="http://schemas.microsoft.com/office/drawing/2014/main" id="{9A7B5277-0391-4EFE-9139-BD6A6A94C59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632392" y="3164711"/>
            <a:ext cx="264581" cy="289780"/>
          </a:xfrm>
          <a:prstGeom prst="rect">
            <a:avLst/>
          </a:prstGeom>
        </p:spPr>
      </p:pic>
      <p:pic>
        <p:nvPicPr>
          <p:cNvPr id="15" name="Imagem 14">
            <a:extLst>
              <a:ext uri="{FF2B5EF4-FFF2-40B4-BE49-F238E27FC236}">
                <a16:creationId xmlns:a16="http://schemas.microsoft.com/office/drawing/2014/main" id="{2B301738-9613-4C67-8505-50B84037270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627863" y="3865204"/>
            <a:ext cx="264581" cy="289780"/>
          </a:xfrm>
          <a:prstGeom prst="rect">
            <a:avLst/>
          </a:prstGeom>
        </p:spPr>
      </p:pic>
      <p:pic>
        <p:nvPicPr>
          <p:cNvPr id="16" name="Imagem 15">
            <a:extLst>
              <a:ext uri="{FF2B5EF4-FFF2-40B4-BE49-F238E27FC236}">
                <a16:creationId xmlns:a16="http://schemas.microsoft.com/office/drawing/2014/main" id="{DBB23659-962A-4741-8BD2-79F48B1A062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644489" y="4801195"/>
            <a:ext cx="264581" cy="289780"/>
          </a:xfrm>
          <a:prstGeom prst="rect">
            <a:avLst/>
          </a:prstGeom>
        </p:spPr>
      </p:pic>
      <p:pic>
        <p:nvPicPr>
          <p:cNvPr id="17" name="Imagem 16">
            <a:extLst>
              <a:ext uri="{FF2B5EF4-FFF2-40B4-BE49-F238E27FC236}">
                <a16:creationId xmlns:a16="http://schemas.microsoft.com/office/drawing/2014/main" id="{AE43663C-48B8-4378-B01E-E39012628E2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089189" y="1940264"/>
            <a:ext cx="176738" cy="3050984"/>
          </a:xfrm>
          <a:prstGeom prst="rect">
            <a:avLst/>
          </a:prstGeom>
        </p:spPr>
      </p:pic>
      <p:pic>
        <p:nvPicPr>
          <p:cNvPr id="18" name="Imagem 17">
            <a:extLst>
              <a:ext uri="{FF2B5EF4-FFF2-40B4-BE49-F238E27FC236}">
                <a16:creationId xmlns:a16="http://schemas.microsoft.com/office/drawing/2014/main" id="{A885A305-5665-4292-B882-2CEA1E9864AD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b="58427"/>
          <a:stretch/>
        </p:blipFill>
        <p:spPr>
          <a:xfrm>
            <a:off x="5568793" y="3009024"/>
            <a:ext cx="818986" cy="582085"/>
          </a:xfrm>
          <a:prstGeom prst="rect">
            <a:avLst/>
          </a:prstGeom>
        </p:spPr>
      </p:pic>
      <p:pic>
        <p:nvPicPr>
          <p:cNvPr id="20" name="Imagem 19">
            <a:extLst>
              <a:ext uri="{FF2B5EF4-FFF2-40B4-BE49-F238E27FC236}">
                <a16:creationId xmlns:a16="http://schemas.microsoft.com/office/drawing/2014/main" id="{A1D63A03-9990-4ED0-85E7-DD974A4463E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737135" y="3228610"/>
            <a:ext cx="4795928" cy="3372538"/>
          </a:xfrm>
          <a:prstGeom prst="rect">
            <a:avLst/>
          </a:prstGeom>
        </p:spPr>
      </p:pic>
      <p:sp>
        <p:nvSpPr>
          <p:cNvPr id="25" name="CaixaDeTexto 24">
            <a:extLst>
              <a:ext uri="{FF2B5EF4-FFF2-40B4-BE49-F238E27FC236}">
                <a16:creationId xmlns:a16="http://schemas.microsoft.com/office/drawing/2014/main" id="{242E5EBE-FD3E-41C9-800F-8B7F0471EBEF}"/>
              </a:ext>
            </a:extLst>
          </p:cNvPr>
          <p:cNvSpPr txBox="1"/>
          <p:nvPr/>
        </p:nvSpPr>
        <p:spPr>
          <a:xfrm>
            <a:off x="4775632" y="1290912"/>
            <a:ext cx="4168770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err="1"/>
              <a:t>Commint</a:t>
            </a:r>
            <a:r>
              <a:rPr lang="pt-BR" dirty="0"/>
              <a:t> Log – GIT</a:t>
            </a:r>
          </a:p>
          <a:p>
            <a:r>
              <a:rPr lang="pt-BR" dirty="0"/>
              <a:t>Consumidor mais lento MQ</a:t>
            </a:r>
          </a:p>
          <a:p>
            <a:r>
              <a:rPr lang="pt-BR" dirty="0"/>
              <a:t>Cada consumidor tem offset específico</a:t>
            </a:r>
          </a:p>
          <a:p>
            <a:r>
              <a:rPr lang="pt-BR" dirty="0"/>
              <a:t>Tópico</a:t>
            </a:r>
          </a:p>
          <a:p>
            <a:r>
              <a:rPr lang="pt-BR" dirty="0"/>
              <a:t>Não interessa o arquivo – rede de bits</a:t>
            </a:r>
          </a:p>
          <a:p>
            <a:r>
              <a:rPr lang="pt-BR" dirty="0" err="1"/>
              <a:t>Avro</a:t>
            </a:r>
            <a:r>
              <a:rPr lang="pt-BR" dirty="0"/>
              <a:t> – </a:t>
            </a:r>
            <a:r>
              <a:rPr lang="pt-BR" dirty="0" err="1"/>
              <a:t>schema</a:t>
            </a:r>
            <a:r>
              <a:rPr lang="pt-BR" dirty="0"/>
              <a:t> transforma em binário</a:t>
            </a:r>
          </a:p>
        </p:txBody>
      </p:sp>
      <p:sp>
        <p:nvSpPr>
          <p:cNvPr id="27" name="CaixaDeTexto 26">
            <a:extLst>
              <a:ext uri="{FF2B5EF4-FFF2-40B4-BE49-F238E27FC236}">
                <a16:creationId xmlns:a16="http://schemas.microsoft.com/office/drawing/2014/main" id="{0F6D7DDC-2CF9-4060-9AAD-EFF1B34536B0}"/>
              </a:ext>
            </a:extLst>
          </p:cNvPr>
          <p:cNvSpPr txBox="1"/>
          <p:nvPr/>
        </p:nvSpPr>
        <p:spPr>
          <a:xfrm>
            <a:off x="1888857" y="1694910"/>
            <a:ext cx="57740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dirty="0">
                <a:solidFill>
                  <a:schemeClr val="bg1">
                    <a:lumMod val="50000"/>
                  </a:schemeClr>
                </a:solidFill>
              </a:rPr>
              <a:t>Kafka</a:t>
            </a:r>
          </a:p>
        </p:txBody>
      </p:sp>
      <p:pic>
        <p:nvPicPr>
          <p:cNvPr id="29" name="Imagem 28">
            <a:extLst>
              <a:ext uri="{FF2B5EF4-FFF2-40B4-BE49-F238E27FC236}">
                <a16:creationId xmlns:a16="http://schemas.microsoft.com/office/drawing/2014/main" id="{BD91AC47-ACAC-4E4A-89B8-BED5DC9BC9B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0319798" y="6047100"/>
            <a:ext cx="1486530" cy="470187"/>
          </a:xfrm>
          <a:prstGeom prst="rect">
            <a:avLst/>
          </a:prstGeom>
        </p:spPr>
      </p:pic>
      <p:pic>
        <p:nvPicPr>
          <p:cNvPr id="31" name="Imagem 30">
            <a:extLst>
              <a:ext uri="{FF2B5EF4-FFF2-40B4-BE49-F238E27FC236}">
                <a16:creationId xmlns:a16="http://schemas.microsoft.com/office/drawing/2014/main" id="{EF7B7240-459E-4569-948F-C28CBFB4AA07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892662" y="3297516"/>
            <a:ext cx="4571017" cy="2680234"/>
          </a:xfrm>
          <a:prstGeom prst="rect">
            <a:avLst/>
          </a:prstGeom>
        </p:spPr>
      </p:pic>
      <p:sp>
        <p:nvSpPr>
          <p:cNvPr id="36" name="CaixaDeTexto 35">
            <a:extLst>
              <a:ext uri="{FF2B5EF4-FFF2-40B4-BE49-F238E27FC236}">
                <a16:creationId xmlns:a16="http://schemas.microsoft.com/office/drawing/2014/main" id="{0AE0CCEB-4694-461D-A1BF-9CBEF7FF59D0}"/>
              </a:ext>
            </a:extLst>
          </p:cNvPr>
          <p:cNvSpPr txBox="1"/>
          <p:nvPr/>
        </p:nvSpPr>
        <p:spPr>
          <a:xfrm>
            <a:off x="9889324" y="3535251"/>
            <a:ext cx="284503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t-BR" dirty="0"/>
              <a:t>https://www.confluent.io/</a:t>
            </a:r>
          </a:p>
        </p:txBody>
      </p:sp>
      <p:pic>
        <p:nvPicPr>
          <p:cNvPr id="21" name="Gráfico 20">
            <a:extLst>
              <a:ext uri="{FF2B5EF4-FFF2-40B4-BE49-F238E27FC236}">
                <a16:creationId xmlns:a16="http://schemas.microsoft.com/office/drawing/2014/main" id="{2F09B0BD-FF5C-4944-B696-2F29C12F5E38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5302886" y="5601739"/>
            <a:ext cx="252978" cy="245072"/>
          </a:xfrm>
          <a:prstGeom prst="rect">
            <a:avLst/>
          </a:prstGeom>
        </p:spPr>
      </p:pic>
      <p:pic>
        <p:nvPicPr>
          <p:cNvPr id="23" name="Imagem 22">
            <a:extLst>
              <a:ext uri="{FF2B5EF4-FFF2-40B4-BE49-F238E27FC236}">
                <a16:creationId xmlns:a16="http://schemas.microsoft.com/office/drawing/2014/main" id="{CDEEC844-9A59-449F-9A37-BF22C4B491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37348" y="5294004"/>
            <a:ext cx="2241990" cy="1223726"/>
          </a:xfrm>
          <a:prstGeom prst="rect">
            <a:avLst/>
          </a:prstGeom>
        </p:spPr>
      </p:pic>
      <p:pic>
        <p:nvPicPr>
          <p:cNvPr id="10" name="Imagem 9">
            <a:extLst>
              <a:ext uri="{FF2B5EF4-FFF2-40B4-BE49-F238E27FC236}">
                <a16:creationId xmlns:a16="http://schemas.microsoft.com/office/drawing/2014/main" id="{317B95EC-4AEB-4508-8452-9F82249A24C6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373843" y="3354871"/>
            <a:ext cx="6543675" cy="1419225"/>
          </a:xfrm>
          <a:prstGeom prst="rect">
            <a:avLst/>
          </a:prstGeom>
        </p:spPr>
      </p:pic>
      <p:pic>
        <p:nvPicPr>
          <p:cNvPr id="28" name="Imagem 27">
            <a:extLst>
              <a:ext uri="{FF2B5EF4-FFF2-40B4-BE49-F238E27FC236}">
                <a16:creationId xmlns:a16="http://schemas.microsoft.com/office/drawing/2014/main" id="{A031BDC9-19F1-4FA6-8B64-AD62F73F525B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921" y="1243510"/>
            <a:ext cx="745719" cy="866065"/>
          </a:xfrm>
          <a:prstGeom prst="rect">
            <a:avLst/>
          </a:prstGeom>
        </p:spPr>
      </p:pic>
      <p:pic>
        <p:nvPicPr>
          <p:cNvPr id="30" name="Imagem 29">
            <a:extLst>
              <a:ext uri="{FF2B5EF4-FFF2-40B4-BE49-F238E27FC236}">
                <a16:creationId xmlns:a16="http://schemas.microsoft.com/office/drawing/2014/main" id="{E797810C-7364-479D-A9EB-E7A433139D54}"/>
              </a:ext>
            </a:extLst>
          </p:cNvPr>
          <p:cNvPicPr>
            <a:picLocks noChangeAspect="1"/>
          </p:cNvPicPr>
          <p:nvPr/>
        </p:nvPicPr>
        <p:blipFill>
          <a:blip r:embed="rId6">
            <a:alphaModFix amt="35000"/>
          </a:blip>
          <a:stretch>
            <a:fillRect/>
          </a:stretch>
        </p:blipFill>
        <p:spPr>
          <a:xfrm>
            <a:off x="936581" y="1384752"/>
            <a:ext cx="648692" cy="639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463244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Imagem 64">
            <a:extLst>
              <a:ext uri="{FF2B5EF4-FFF2-40B4-BE49-F238E27FC236}">
                <a16:creationId xmlns:a16="http://schemas.microsoft.com/office/drawing/2014/main" id="{2504EF89-ACDC-4616-9E34-A4D91C66F8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03469" y="2949218"/>
            <a:ext cx="831587" cy="831587"/>
          </a:xfrm>
          <a:prstGeom prst="rect">
            <a:avLst/>
          </a:prstGeom>
        </p:spPr>
      </p:pic>
      <p:sp>
        <p:nvSpPr>
          <p:cNvPr id="19" name="Title 1">
            <a:extLst>
              <a:ext uri="{FF2B5EF4-FFF2-40B4-BE49-F238E27FC236}">
                <a16:creationId xmlns:a16="http://schemas.microsoft.com/office/drawing/2014/main" id="{B4A9FDD4-788B-441E-BC23-1656B5FD3141}"/>
              </a:ext>
            </a:extLst>
          </p:cNvPr>
          <p:cNvSpPr txBox="1">
            <a:spLocks/>
          </p:cNvSpPr>
          <p:nvPr/>
        </p:nvSpPr>
        <p:spPr>
          <a:xfrm>
            <a:off x="1406532" y="201921"/>
            <a:ext cx="8516942" cy="582085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913668" rtl="0" eaLnBrk="1" fontAlgn="auto" latinLnBrk="0" hangingPunct="1">
              <a:lnSpc>
                <a:spcPts val="6345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997" b="0" i="0" u="none" strike="noStrike" kern="1200" cap="none" spc="-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 panose="020B0602020104020603" pitchFamily="34" charset="0"/>
                <a:cs typeface="+mj-cs"/>
              </a:rPr>
              <a:t>Arquitetura Futura</a:t>
            </a:r>
          </a:p>
        </p:txBody>
      </p:sp>
      <p:pic>
        <p:nvPicPr>
          <p:cNvPr id="41" name="Imagem 40">
            <a:extLst>
              <a:ext uri="{FF2B5EF4-FFF2-40B4-BE49-F238E27FC236}">
                <a16:creationId xmlns:a16="http://schemas.microsoft.com/office/drawing/2014/main" id="{6DB31679-CBCB-41D0-AA08-E1D87EA49D8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8273" y="288743"/>
            <a:ext cx="939226" cy="1090801"/>
          </a:xfrm>
          <a:prstGeom prst="rect">
            <a:avLst/>
          </a:prstGeom>
        </p:spPr>
      </p:pic>
      <p:pic>
        <p:nvPicPr>
          <p:cNvPr id="56" name="Imagem 55">
            <a:extLst>
              <a:ext uri="{FF2B5EF4-FFF2-40B4-BE49-F238E27FC236}">
                <a16:creationId xmlns:a16="http://schemas.microsoft.com/office/drawing/2014/main" id="{11EEA7F2-B02F-420C-AA5C-E6403C291A6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22459" y="536374"/>
            <a:ext cx="683353" cy="673591"/>
          </a:xfrm>
          <a:prstGeom prst="rect">
            <a:avLst/>
          </a:prstGeom>
        </p:spPr>
      </p:pic>
      <p:pic>
        <p:nvPicPr>
          <p:cNvPr id="1053" name="Picture 10" descr="Processo - ícones de networking grátis">
            <a:extLst>
              <a:ext uri="{FF2B5EF4-FFF2-40B4-BE49-F238E27FC236}">
                <a16:creationId xmlns:a16="http://schemas.microsoft.com/office/drawing/2014/main" id="{CD2B862A-1701-490A-B703-291A65E1A2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5298" y="1598867"/>
            <a:ext cx="2143125" cy="2143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6" descr="Seta curva para a direita | Ícone Gratis">
            <a:extLst>
              <a:ext uri="{FF2B5EF4-FFF2-40B4-BE49-F238E27FC236}">
                <a16:creationId xmlns:a16="http://schemas.microsoft.com/office/drawing/2014/main" id="{1822044A-E623-4E7E-958D-36529716B5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0048875" y="1221887"/>
            <a:ext cx="2143125" cy="2143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0" name="Agrupar 99">
            <a:extLst>
              <a:ext uri="{FF2B5EF4-FFF2-40B4-BE49-F238E27FC236}">
                <a16:creationId xmlns:a16="http://schemas.microsoft.com/office/drawing/2014/main" id="{18BE3582-D071-4E21-BF57-D5C15FD2DF4C}"/>
              </a:ext>
            </a:extLst>
          </p:cNvPr>
          <p:cNvGrpSpPr/>
          <p:nvPr/>
        </p:nvGrpSpPr>
        <p:grpSpPr>
          <a:xfrm>
            <a:off x="10048875" y="4101122"/>
            <a:ext cx="1586308" cy="706494"/>
            <a:chOff x="5309407" y="4112024"/>
            <a:chExt cx="1586308" cy="706494"/>
          </a:xfrm>
        </p:grpSpPr>
        <p:pic>
          <p:nvPicPr>
            <p:cNvPr id="101" name="Picture 12" descr="Synchronize icon - Icons8 Flat Color Icons">
              <a:extLst>
                <a:ext uri="{FF2B5EF4-FFF2-40B4-BE49-F238E27FC236}">
                  <a16:creationId xmlns:a16="http://schemas.microsoft.com/office/drawing/2014/main" id="{666B204F-576B-4E4C-A9C9-A2799FB9F25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duotone>
                <a:prstClr val="black"/>
                <a:srgbClr val="41719C">
                  <a:tint val="45000"/>
                  <a:satMod val="400000"/>
                </a:srgbClr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10000" b="90000" l="10000" r="90000"/>
                      </a14:imgEffect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3787575" flipH="1" flipV="1">
              <a:off x="5789699" y="4125917"/>
              <a:ext cx="638846" cy="63884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" name="Picture 12" descr="Synchronize icon - Icons8 Flat Color Icons">
              <a:extLst>
                <a:ext uri="{FF2B5EF4-FFF2-40B4-BE49-F238E27FC236}">
                  <a16:creationId xmlns:a16="http://schemas.microsoft.com/office/drawing/2014/main" id="{9954147B-1DD3-48ED-A872-CBD1FEE9AC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10000" b="90000" l="10000" r="90000"/>
                      </a14:imgEffect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8054377" flipH="1">
              <a:off x="5309407" y="4112024"/>
              <a:ext cx="663332" cy="6633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3" name="Picture 12" descr="Synchronize icon - Icons8 Flat Color Icons">
              <a:extLst>
                <a:ext uri="{FF2B5EF4-FFF2-40B4-BE49-F238E27FC236}">
                  <a16:creationId xmlns:a16="http://schemas.microsoft.com/office/drawing/2014/main" id="{6F89290B-BA6E-4ED4-BD88-ED82927E6BD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10000" b="90000" l="10000" r="90000"/>
                      </a14:imgEffect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8054377" flipH="1">
              <a:off x="6232383" y="4155186"/>
              <a:ext cx="663332" cy="6633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04" name="Picture 12" descr="Synchronize icon - Icons8 Flat Color Icons">
            <a:extLst>
              <a:ext uri="{FF2B5EF4-FFF2-40B4-BE49-F238E27FC236}">
                <a16:creationId xmlns:a16="http://schemas.microsoft.com/office/drawing/2014/main" id="{E5E14A00-7533-4D93-9126-BD86C833A2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duotone>
              <a:prstClr val="black"/>
              <a:srgbClr val="41719C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10000" b="90000" l="10000" r="90000"/>
                    </a14:imgEffect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787575" flipH="1" flipV="1">
            <a:off x="7398698" y="4252406"/>
            <a:ext cx="638846" cy="638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" name="Picture 12" descr="Synchronize icon - Icons8 Flat Color Icons">
            <a:extLst>
              <a:ext uri="{FF2B5EF4-FFF2-40B4-BE49-F238E27FC236}">
                <a16:creationId xmlns:a16="http://schemas.microsoft.com/office/drawing/2014/main" id="{7813C965-661C-4B44-8D51-88BCEA4C74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10000" b="90000" l="10000" r="90000"/>
                    </a14:imgEffect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32675" flipH="1" flipV="1">
            <a:off x="7421408" y="4245065"/>
            <a:ext cx="606546" cy="606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Imagem 54">
            <a:extLst>
              <a:ext uri="{FF2B5EF4-FFF2-40B4-BE49-F238E27FC236}">
                <a16:creationId xmlns:a16="http://schemas.microsoft.com/office/drawing/2014/main" id="{899BD710-6374-428C-B057-32F4821FD7E8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31019" y="1598867"/>
            <a:ext cx="4003318" cy="5148300"/>
          </a:xfrm>
          <a:prstGeom prst="rect">
            <a:avLst/>
          </a:prstGeom>
        </p:spPr>
      </p:pic>
      <p:cxnSp>
        <p:nvCxnSpPr>
          <p:cNvPr id="118" name="Conector de Seta Reta 117">
            <a:extLst>
              <a:ext uri="{FF2B5EF4-FFF2-40B4-BE49-F238E27FC236}">
                <a16:creationId xmlns:a16="http://schemas.microsoft.com/office/drawing/2014/main" id="{1AFA7D75-E5B0-4608-AC87-27482706E280}"/>
              </a:ext>
            </a:extLst>
          </p:cNvPr>
          <p:cNvCxnSpPr>
            <a:cxnSpLocks/>
          </p:cNvCxnSpPr>
          <p:nvPr/>
        </p:nvCxnSpPr>
        <p:spPr>
          <a:xfrm>
            <a:off x="7538505" y="2293449"/>
            <a:ext cx="953626" cy="0"/>
          </a:xfrm>
          <a:prstGeom prst="straightConnector1">
            <a:avLst/>
          </a:prstGeom>
          <a:ln w="9525" cap="flat" cmpd="sng" algn="ctr">
            <a:solidFill>
              <a:srgbClr val="0070C0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grpSp>
        <p:nvGrpSpPr>
          <p:cNvPr id="68" name="Agrupar 67">
            <a:extLst>
              <a:ext uri="{FF2B5EF4-FFF2-40B4-BE49-F238E27FC236}">
                <a16:creationId xmlns:a16="http://schemas.microsoft.com/office/drawing/2014/main" id="{F449FE77-3D1A-476A-997E-019AF1706512}"/>
              </a:ext>
            </a:extLst>
          </p:cNvPr>
          <p:cNvGrpSpPr/>
          <p:nvPr/>
        </p:nvGrpSpPr>
        <p:grpSpPr>
          <a:xfrm>
            <a:off x="8229434" y="2834081"/>
            <a:ext cx="917807" cy="538147"/>
            <a:chOff x="4886861" y="2399892"/>
            <a:chExt cx="917807" cy="538147"/>
          </a:xfrm>
        </p:grpSpPr>
        <p:pic>
          <p:nvPicPr>
            <p:cNvPr id="39" name="Imagem 38">
              <a:extLst>
                <a:ext uri="{FF2B5EF4-FFF2-40B4-BE49-F238E27FC236}">
                  <a16:creationId xmlns:a16="http://schemas.microsoft.com/office/drawing/2014/main" id="{312E8CB2-4645-4E5C-8FBD-DFECC2AC63E7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 rot="21393751">
              <a:off x="4924336" y="2554543"/>
              <a:ext cx="737680" cy="383496"/>
            </a:xfrm>
            <a:prstGeom prst="rect">
              <a:avLst/>
            </a:prstGeom>
          </p:spPr>
        </p:pic>
        <p:sp>
          <p:nvSpPr>
            <p:cNvPr id="124" name="CaixaDeTexto 123">
              <a:extLst>
                <a:ext uri="{FF2B5EF4-FFF2-40B4-BE49-F238E27FC236}">
                  <a16:creationId xmlns:a16="http://schemas.microsoft.com/office/drawing/2014/main" id="{CFF69044-0710-4E26-9600-A6721CEF241F}"/>
                </a:ext>
              </a:extLst>
            </p:cNvPr>
            <p:cNvSpPr txBox="1"/>
            <p:nvPr/>
          </p:nvSpPr>
          <p:spPr>
            <a:xfrm>
              <a:off x="4886861" y="2399892"/>
              <a:ext cx="917807" cy="25391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pt-BR" sz="1050" dirty="0">
                  <a:solidFill>
                    <a:schemeClr val="bg1">
                      <a:lumMod val="65000"/>
                    </a:schemeClr>
                  </a:solidFill>
                </a:rPr>
                <a:t>assíncrono</a:t>
              </a:r>
            </a:p>
          </p:txBody>
        </p:sp>
      </p:grpSp>
      <p:grpSp>
        <p:nvGrpSpPr>
          <p:cNvPr id="69" name="Agrupar 68">
            <a:extLst>
              <a:ext uri="{FF2B5EF4-FFF2-40B4-BE49-F238E27FC236}">
                <a16:creationId xmlns:a16="http://schemas.microsoft.com/office/drawing/2014/main" id="{796FD291-C366-49D2-9822-6465F489C29C}"/>
              </a:ext>
            </a:extLst>
          </p:cNvPr>
          <p:cNvGrpSpPr/>
          <p:nvPr/>
        </p:nvGrpSpPr>
        <p:grpSpPr>
          <a:xfrm>
            <a:off x="8325091" y="3576171"/>
            <a:ext cx="759348" cy="434905"/>
            <a:chOff x="4942875" y="3402655"/>
            <a:chExt cx="759348" cy="434905"/>
          </a:xfrm>
        </p:grpSpPr>
        <p:pic>
          <p:nvPicPr>
            <p:cNvPr id="53" name="Imagem 52">
              <a:extLst>
                <a:ext uri="{FF2B5EF4-FFF2-40B4-BE49-F238E27FC236}">
                  <a16:creationId xmlns:a16="http://schemas.microsoft.com/office/drawing/2014/main" id="{89977473-4116-4917-A755-1EE64973EB23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5116749" y="3402655"/>
              <a:ext cx="275314" cy="251258"/>
            </a:xfrm>
            <a:prstGeom prst="rect">
              <a:avLst/>
            </a:prstGeom>
          </p:spPr>
        </p:pic>
        <p:sp>
          <p:nvSpPr>
            <p:cNvPr id="125" name="CaixaDeTexto 124">
              <a:extLst>
                <a:ext uri="{FF2B5EF4-FFF2-40B4-BE49-F238E27FC236}">
                  <a16:creationId xmlns:a16="http://schemas.microsoft.com/office/drawing/2014/main" id="{6D6D2274-00EE-4DC7-A10A-E307B9DB7554}"/>
                </a:ext>
              </a:extLst>
            </p:cNvPr>
            <p:cNvSpPr txBox="1"/>
            <p:nvPr/>
          </p:nvSpPr>
          <p:spPr>
            <a:xfrm>
              <a:off x="4942875" y="3583644"/>
              <a:ext cx="759348" cy="25391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pt-BR" sz="1050" dirty="0">
                  <a:solidFill>
                    <a:schemeClr val="bg1">
                      <a:lumMod val="65000"/>
                    </a:schemeClr>
                  </a:solidFill>
                </a:rPr>
                <a:t>síncrono</a:t>
              </a:r>
            </a:p>
          </p:txBody>
        </p:sp>
      </p:grpSp>
      <p:pic>
        <p:nvPicPr>
          <p:cNvPr id="72" name="Picture 20" descr="Templates e Acessórios: Slide com setas">
            <a:extLst>
              <a:ext uri="{FF2B5EF4-FFF2-40B4-BE49-F238E27FC236}">
                <a16:creationId xmlns:a16="http://schemas.microsoft.com/office/drawing/2014/main" id="{554C4052-9A93-4CD8-9639-EAB901C8B8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5983214" y="5183840"/>
            <a:ext cx="468569" cy="164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8" name="Conector reto 77">
            <a:extLst>
              <a:ext uri="{FF2B5EF4-FFF2-40B4-BE49-F238E27FC236}">
                <a16:creationId xmlns:a16="http://schemas.microsoft.com/office/drawing/2014/main" id="{27D63933-9F96-494D-AAF2-AD5745E1E809}"/>
              </a:ext>
            </a:extLst>
          </p:cNvPr>
          <p:cNvCxnSpPr>
            <a:cxnSpLocks/>
          </p:cNvCxnSpPr>
          <p:nvPr/>
        </p:nvCxnSpPr>
        <p:spPr>
          <a:xfrm>
            <a:off x="4632960" y="3393999"/>
            <a:ext cx="1841683" cy="1492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6" name="Imagem 135">
            <a:extLst>
              <a:ext uri="{FF2B5EF4-FFF2-40B4-BE49-F238E27FC236}">
                <a16:creationId xmlns:a16="http://schemas.microsoft.com/office/drawing/2014/main" id="{8BAD6732-1E0E-4755-83B7-8E0A3FE68781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288218" y="3113753"/>
            <a:ext cx="275314" cy="251258"/>
          </a:xfrm>
          <a:prstGeom prst="rect">
            <a:avLst/>
          </a:prstGeom>
        </p:spPr>
      </p:pic>
      <p:pic>
        <p:nvPicPr>
          <p:cNvPr id="137" name="Imagem 136">
            <a:extLst>
              <a:ext uri="{FF2B5EF4-FFF2-40B4-BE49-F238E27FC236}">
                <a16:creationId xmlns:a16="http://schemas.microsoft.com/office/drawing/2014/main" id="{E52D94FB-78C2-4681-9723-81A09C227E9F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 rot="21393751">
            <a:off x="5057035" y="3351894"/>
            <a:ext cx="737680" cy="383496"/>
          </a:xfrm>
          <a:prstGeom prst="rect">
            <a:avLst/>
          </a:prstGeom>
        </p:spPr>
      </p:pic>
      <p:pic>
        <p:nvPicPr>
          <p:cNvPr id="1036" name="Imagem 1035">
            <a:extLst>
              <a:ext uri="{FF2B5EF4-FFF2-40B4-BE49-F238E27FC236}">
                <a16:creationId xmlns:a16="http://schemas.microsoft.com/office/drawing/2014/main" id="{5D9DBF8A-405E-4F33-8A65-2DA651122E11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484732" y="3488567"/>
            <a:ext cx="1219200" cy="2457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165596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">
            <a:extLst>
              <a:ext uri="{FF2B5EF4-FFF2-40B4-BE49-F238E27FC236}">
                <a16:creationId xmlns:a16="http://schemas.microsoft.com/office/drawing/2014/main" id="{B4A9FDD4-788B-441E-BC23-1656B5FD3141}"/>
              </a:ext>
            </a:extLst>
          </p:cNvPr>
          <p:cNvSpPr txBox="1">
            <a:spLocks/>
          </p:cNvSpPr>
          <p:nvPr/>
        </p:nvSpPr>
        <p:spPr>
          <a:xfrm>
            <a:off x="1406532" y="201921"/>
            <a:ext cx="8516942" cy="582085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913668" rtl="0" eaLnBrk="1" fontAlgn="auto" latinLnBrk="0" hangingPunct="1">
              <a:lnSpc>
                <a:spcPts val="6345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997" b="0" i="0" u="none" strike="noStrike" kern="1200" cap="none" spc="-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 panose="020B0602020104020603" pitchFamily="34" charset="0"/>
                <a:cs typeface="+mj-cs"/>
              </a:rPr>
              <a:t>Arquitetura Futura</a:t>
            </a:r>
          </a:p>
        </p:txBody>
      </p:sp>
      <p:grpSp>
        <p:nvGrpSpPr>
          <p:cNvPr id="13" name="Agrupar 12">
            <a:extLst>
              <a:ext uri="{FF2B5EF4-FFF2-40B4-BE49-F238E27FC236}">
                <a16:creationId xmlns:a16="http://schemas.microsoft.com/office/drawing/2014/main" id="{3CE18841-FABC-42D9-9C73-EF12E75A1BAB}"/>
              </a:ext>
            </a:extLst>
          </p:cNvPr>
          <p:cNvGrpSpPr/>
          <p:nvPr/>
        </p:nvGrpSpPr>
        <p:grpSpPr>
          <a:xfrm>
            <a:off x="1529104" y="5826855"/>
            <a:ext cx="9406073" cy="661138"/>
            <a:chOff x="1784350" y="5848350"/>
            <a:chExt cx="7612603" cy="627265"/>
          </a:xfrm>
          <a:solidFill>
            <a:srgbClr val="FFE4C9"/>
          </a:solidFill>
        </p:grpSpPr>
        <p:sp>
          <p:nvSpPr>
            <p:cNvPr id="10" name="Retângulo: Cantos Arredondados 9">
              <a:extLst>
                <a:ext uri="{FF2B5EF4-FFF2-40B4-BE49-F238E27FC236}">
                  <a16:creationId xmlns:a16="http://schemas.microsoft.com/office/drawing/2014/main" id="{F65AA5E3-9289-4DCC-B298-BCE0B20EB390}"/>
                </a:ext>
              </a:extLst>
            </p:cNvPr>
            <p:cNvSpPr/>
            <p:nvPr/>
          </p:nvSpPr>
          <p:spPr>
            <a:xfrm>
              <a:off x="1784350" y="5848350"/>
              <a:ext cx="7515766" cy="627265"/>
            </a:xfrm>
            <a:prstGeom prst="roundRect">
              <a:avLst>
                <a:gd name="adj" fmla="val 6238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1" name="CaixaDeTexto 10">
              <a:extLst>
                <a:ext uri="{FF2B5EF4-FFF2-40B4-BE49-F238E27FC236}">
                  <a16:creationId xmlns:a16="http://schemas.microsoft.com/office/drawing/2014/main" id="{C3C0744B-2389-4909-ACB5-28A16A063022}"/>
                </a:ext>
              </a:extLst>
            </p:cNvPr>
            <p:cNvSpPr txBox="1"/>
            <p:nvPr/>
          </p:nvSpPr>
          <p:spPr>
            <a:xfrm>
              <a:off x="8268891" y="5930701"/>
              <a:ext cx="112806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1200" b="1" dirty="0">
                  <a:solidFill>
                    <a:schemeClr val="bg1">
                      <a:lumMod val="50000"/>
                    </a:schemeClr>
                  </a:solidFill>
                </a:rPr>
                <a:t>Microserviços</a:t>
              </a:r>
            </a:p>
            <a:p>
              <a:pPr algn="ctr"/>
              <a:r>
                <a:rPr lang="pt-BR" sz="1200" b="1" dirty="0">
                  <a:solidFill>
                    <a:schemeClr val="bg1">
                      <a:lumMod val="50000"/>
                    </a:schemeClr>
                  </a:solidFill>
                </a:rPr>
                <a:t>APF - Core</a:t>
              </a:r>
            </a:p>
          </p:txBody>
        </p:sp>
      </p:grpSp>
      <p:sp>
        <p:nvSpPr>
          <p:cNvPr id="15" name="Elipse 14">
            <a:extLst>
              <a:ext uri="{FF2B5EF4-FFF2-40B4-BE49-F238E27FC236}">
                <a16:creationId xmlns:a16="http://schemas.microsoft.com/office/drawing/2014/main" id="{F57C6D76-AB2C-4917-8EDE-A5E4E23384AF}"/>
              </a:ext>
            </a:extLst>
          </p:cNvPr>
          <p:cNvSpPr/>
          <p:nvPr/>
        </p:nvSpPr>
        <p:spPr>
          <a:xfrm>
            <a:off x="9900872" y="5668923"/>
            <a:ext cx="119741" cy="103922"/>
          </a:xfrm>
          <a:prstGeom prst="ellipse">
            <a:avLst/>
          </a:prstGeom>
          <a:solidFill>
            <a:srgbClr val="E5E5E4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6" name="Elipse 105">
            <a:extLst>
              <a:ext uri="{FF2B5EF4-FFF2-40B4-BE49-F238E27FC236}">
                <a16:creationId xmlns:a16="http://schemas.microsoft.com/office/drawing/2014/main" id="{EAF544D7-AC91-47B5-B79C-CDB749FC9CC8}"/>
              </a:ext>
            </a:extLst>
          </p:cNvPr>
          <p:cNvSpPr/>
          <p:nvPr/>
        </p:nvSpPr>
        <p:spPr>
          <a:xfrm>
            <a:off x="10143188" y="5671037"/>
            <a:ext cx="119741" cy="103922"/>
          </a:xfrm>
          <a:prstGeom prst="ellipse">
            <a:avLst/>
          </a:prstGeom>
          <a:solidFill>
            <a:srgbClr val="E5E5E4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8" name="Elipse 107">
            <a:extLst>
              <a:ext uri="{FF2B5EF4-FFF2-40B4-BE49-F238E27FC236}">
                <a16:creationId xmlns:a16="http://schemas.microsoft.com/office/drawing/2014/main" id="{055ACFD6-83EB-4AA5-AB30-4740644E1F58}"/>
              </a:ext>
            </a:extLst>
          </p:cNvPr>
          <p:cNvSpPr/>
          <p:nvPr/>
        </p:nvSpPr>
        <p:spPr>
          <a:xfrm>
            <a:off x="10382671" y="5674750"/>
            <a:ext cx="119741" cy="103922"/>
          </a:xfrm>
          <a:prstGeom prst="ellipse">
            <a:avLst/>
          </a:prstGeom>
          <a:solidFill>
            <a:srgbClr val="E5E5E4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12" name="CaixaDeTexto 111">
            <a:extLst>
              <a:ext uri="{FF2B5EF4-FFF2-40B4-BE49-F238E27FC236}">
                <a16:creationId xmlns:a16="http://schemas.microsoft.com/office/drawing/2014/main" id="{8FB5D703-1B05-4AA5-A042-C93554CDC485}"/>
              </a:ext>
            </a:extLst>
          </p:cNvPr>
          <p:cNvSpPr txBox="1"/>
          <p:nvPr/>
        </p:nvSpPr>
        <p:spPr>
          <a:xfrm>
            <a:off x="7558213" y="4339965"/>
            <a:ext cx="313078" cy="1946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600" b="1" dirty="0">
                <a:solidFill>
                  <a:schemeClr val="bg1">
                    <a:lumMod val="65000"/>
                  </a:schemeClr>
                </a:solidFill>
              </a:rPr>
              <a:t>BI</a:t>
            </a:r>
            <a:endParaRPr lang="pt-BR" sz="800" b="1" dirty="0">
              <a:solidFill>
                <a:schemeClr val="bg1">
                  <a:lumMod val="65000"/>
                </a:schemeClr>
              </a:solidFill>
            </a:endParaRPr>
          </a:p>
        </p:txBody>
      </p:sp>
      <p:cxnSp>
        <p:nvCxnSpPr>
          <p:cNvPr id="20" name="Conector de Seta Reta 19">
            <a:extLst>
              <a:ext uri="{FF2B5EF4-FFF2-40B4-BE49-F238E27FC236}">
                <a16:creationId xmlns:a16="http://schemas.microsoft.com/office/drawing/2014/main" id="{CE10DA5F-8785-4E29-B5DB-04ADBBCC94FA}"/>
              </a:ext>
            </a:extLst>
          </p:cNvPr>
          <p:cNvCxnSpPr>
            <a:cxnSpLocks/>
          </p:cNvCxnSpPr>
          <p:nvPr/>
        </p:nvCxnSpPr>
        <p:spPr>
          <a:xfrm>
            <a:off x="2373912" y="4813668"/>
            <a:ext cx="0" cy="461375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Retângulo: Cantos Arredondados 85">
            <a:extLst>
              <a:ext uri="{FF2B5EF4-FFF2-40B4-BE49-F238E27FC236}">
                <a16:creationId xmlns:a16="http://schemas.microsoft.com/office/drawing/2014/main" id="{84B49532-4663-4013-8A40-9B4E1C3766EF}"/>
              </a:ext>
            </a:extLst>
          </p:cNvPr>
          <p:cNvSpPr/>
          <p:nvPr/>
        </p:nvSpPr>
        <p:spPr>
          <a:xfrm>
            <a:off x="1845071" y="5338114"/>
            <a:ext cx="1084845" cy="961045"/>
          </a:xfrm>
          <a:prstGeom prst="roundRect">
            <a:avLst>
              <a:gd name="adj" fmla="val 6238"/>
            </a:avLst>
          </a:prstGeom>
          <a:solidFill>
            <a:srgbClr val="E5E5E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87" name="Retângulo: Cantos Arredondados 86">
            <a:extLst>
              <a:ext uri="{FF2B5EF4-FFF2-40B4-BE49-F238E27FC236}">
                <a16:creationId xmlns:a16="http://schemas.microsoft.com/office/drawing/2014/main" id="{0BB9B910-EE39-4D90-A814-553B6CAEB944}"/>
              </a:ext>
            </a:extLst>
          </p:cNvPr>
          <p:cNvSpPr/>
          <p:nvPr/>
        </p:nvSpPr>
        <p:spPr>
          <a:xfrm>
            <a:off x="1899119" y="5392337"/>
            <a:ext cx="969955" cy="833745"/>
          </a:xfrm>
          <a:prstGeom prst="roundRect">
            <a:avLst>
              <a:gd name="adj" fmla="val 6238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12" name="CaixaDeTexto 211">
            <a:extLst>
              <a:ext uri="{FF2B5EF4-FFF2-40B4-BE49-F238E27FC236}">
                <a16:creationId xmlns:a16="http://schemas.microsoft.com/office/drawing/2014/main" id="{37D20283-3F90-44B8-9379-86FAA4E3E3B0}"/>
              </a:ext>
            </a:extLst>
          </p:cNvPr>
          <p:cNvSpPr txBox="1"/>
          <p:nvPr/>
        </p:nvSpPr>
        <p:spPr>
          <a:xfrm>
            <a:off x="1925704" y="5406064"/>
            <a:ext cx="973791" cy="2757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1100" dirty="0">
                <a:solidFill>
                  <a:schemeClr val="bg1">
                    <a:lumMod val="65000"/>
                  </a:schemeClr>
                </a:solidFill>
              </a:rPr>
              <a:t>Offloading</a:t>
            </a:r>
          </a:p>
        </p:txBody>
      </p:sp>
      <p:grpSp>
        <p:nvGrpSpPr>
          <p:cNvPr id="213" name="Agrupar 212">
            <a:extLst>
              <a:ext uri="{FF2B5EF4-FFF2-40B4-BE49-F238E27FC236}">
                <a16:creationId xmlns:a16="http://schemas.microsoft.com/office/drawing/2014/main" id="{172CBD59-67C6-4EB9-BA9B-E9AEAFBF4EE5}"/>
              </a:ext>
            </a:extLst>
          </p:cNvPr>
          <p:cNvGrpSpPr/>
          <p:nvPr/>
        </p:nvGrpSpPr>
        <p:grpSpPr>
          <a:xfrm>
            <a:off x="3176182" y="5350399"/>
            <a:ext cx="1084845" cy="948760"/>
            <a:chOff x="5313364" y="4513880"/>
            <a:chExt cx="1035578" cy="704850"/>
          </a:xfrm>
        </p:grpSpPr>
        <p:sp>
          <p:nvSpPr>
            <p:cNvPr id="214" name="Retângulo: Cantos Arredondados 213">
              <a:extLst>
                <a:ext uri="{FF2B5EF4-FFF2-40B4-BE49-F238E27FC236}">
                  <a16:creationId xmlns:a16="http://schemas.microsoft.com/office/drawing/2014/main" id="{7C967162-D114-4634-B90B-F1434F523A4C}"/>
                </a:ext>
              </a:extLst>
            </p:cNvPr>
            <p:cNvSpPr/>
            <p:nvPr/>
          </p:nvSpPr>
          <p:spPr>
            <a:xfrm>
              <a:off x="5313364" y="4513880"/>
              <a:ext cx="1035578" cy="704850"/>
            </a:xfrm>
            <a:prstGeom prst="roundRect">
              <a:avLst>
                <a:gd name="adj" fmla="val 6238"/>
              </a:avLst>
            </a:prstGeom>
            <a:solidFill>
              <a:srgbClr val="E5E5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15" name="Retângulo: Cantos Arredondados 214">
              <a:extLst>
                <a:ext uri="{FF2B5EF4-FFF2-40B4-BE49-F238E27FC236}">
                  <a16:creationId xmlns:a16="http://schemas.microsoft.com/office/drawing/2014/main" id="{4B243169-FC05-4E1B-9A29-DC995034B6E8}"/>
                </a:ext>
              </a:extLst>
            </p:cNvPr>
            <p:cNvSpPr/>
            <p:nvPr/>
          </p:nvSpPr>
          <p:spPr>
            <a:xfrm>
              <a:off x="5364957" y="4565324"/>
              <a:ext cx="925906" cy="604369"/>
            </a:xfrm>
            <a:prstGeom prst="roundRect">
              <a:avLst>
                <a:gd name="adj" fmla="val 6238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sp>
        <p:nvSpPr>
          <p:cNvPr id="219" name="CaixaDeTexto 218">
            <a:extLst>
              <a:ext uri="{FF2B5EF4-FFF2-40B4-BE49-F238E27FC236}">
                <a16:creationId xmlns:a16="http://schemas.microsoft.com/office/drawing/2014/main" id="{47128033-D1FA-40D0-9BC4-9AE043B25159}"/>
              </a:ext>
            </a:extLst>
          </p:cNvPr>
          <p:cNvSpPr txBox="1"/>
          <p:nvPr/>
        </p:nvSpPr>
        <p:spPr>
          <a:xfrm>
            <a:off x="3256815" y="5418348"/>
            <a:ext cx="973791" cy="2757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1100" dirty="0">
                <a:solidFill>
                  <a:schemeClr val="bg1">
                    <a:lumMod val="65000"/>
                  </a:schemeClr>
                </a:solidFill>
              </a:rPr>
              <a:t>Portifólio</a:t>
            </a:r>
          </a:p>
        </p:txBody>
      </p:sp>
      <p:grpSp>
        <p:nvGrpSpPr>
          <p:cNvPr id="221" name="Agrupar 220">
            <a:extLst>
              <a:ext uri="{FF2B5EF4-FFF2-40B4-BE49-F238E27FC236}">
                <a16:creationId xmlns:a16="http://schemas.microsoft.com/office/drawing/2014/main" id="{2B3A9870-E59F-4E43-9043-071DA70983BF}"/>
              </a:ext>
            </a:extLst>
          </p:cNvPr>
          <p:cNvGrpSpPr/>
          <p:nvPr/>
        </p:nvGrpSpPr>
        <p:grpSpPr>
          <a:xfrm>
            <a:off x="4507292" y="5334487"/>
            <a:ext cx="1084845" cy="961044"/>
            <a:chOff x="5313364" y="4513880"/>
            <a:chExt cx="1035578" cy="704850"/>
          </a:xfrm>
        </p:grpSpPr>
        <p:sp>
          <p:nvSpPr>
            <p:cNvPr id="226" name="Retângulo: Cantos Arredondados 225">
              <a:extLst>
                <a:ext uri="{FF2B5EF4-FFF2-40B4-BE49-F238E27FC236}">
                  <a16:creationId xmlns:a16="http://schemas.microsoft.com/office/drawing/2014/main" id="{15A6E0A1-270B-40E5-985B-403CFCE56293}"/>
                </a:ext>
              </a:extLst>
            </p:cNvPr>
            <p:cNvSpPr/>
            <p:nvPr/>
          </p:nvSpPr>
          <p:spPr>
            <a:xfrm>
              <a:off x="5313364" y="4513880"/>
              <a:ext cx="1035578" cy="704850"/>
            </a:xfrm>
            <a:prstGeom prst="roundRect">
              <a:avLst>
                <a:gd name="adj" fmla="val 6238"/>
              </a:avLst>
            </a:prstGeom>
            <a:solidFill>
              <a:srgbClr val="E5E5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27" name="Retângulo: Cantos Arredondados 226">
              <a:extLst>
                <a:ext uri="{FF2B5EF4-FFF2-40B4-BE49-F238E27FC236}">
                  <a16:creationId xmlns:a16="http://schemas.microsoft.com/office/drawing/2014/main" id="{ACBD63DA-A02C-45D1-BA31-CC7DF440D129}"/>
                </a:ext>
              </a:extLst>
            </p:cNvPr>
            <p:cNvSpPr/>
            <p:nvPr/>
          </p:nvSpPr>
          <p:spPr>
            <a:xfrm>
              <a:off x="5364957" y="4565324"/>
              <a:ext cx="925906" cy="604369"/>
            </a:xfrm>
            <a:prstGeom prst="roundRect">
              <a:avLst>
                <a:gd name="adj" fmla="val 6238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sp>
        <p:nvSpPr>
          <p:cNvPr id="225" name="CaixaDeTexto 224">
            <a:extLst>
              <a:ext uri="{FF2B5EF4-FFF2-40B4-BE49-F238E27FC236}">
                <a16:creationId xmlns:a16="http://schemas.microsoft.com/office/drawing/2014/main" id="{DC4B8AC1-332E-4362-BBFF-F9C568B060D5}"/>
              </a:ext>
            </a:extLst>
          </p:cNvPr>
          <p:cNvSpPr txBox="1"/>
          <p:nvPr/>
        </p:nvSpPr>
        <p:spPr>
          <a:xfrm>
            <a:off x="4561340" y="5402436"/>
            <a:ext cx="1000377" cy="2757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1100" dirty="0">
                <a:solidFill>
                  <a:schemeClr val="bg1">
                    <a:lumMod val="65000"/>
                  </a:schemeClr>
                </a:solidFill>
              </a:rPr>
              <a:t>Contratação</a:t>
            </a:r>
          </a:p>
        </p:txBody>
      </p:sp>
      <p:grpSp>
        <p:nvGrpSpPr>
          <p:cNvPr id="229" name="Agrupar 228">
            <a:extLst>
              <a:ext uri="{FF2B5EF4-FFF2-40B4-BE49-F238E27FC236}">
                <a16:creationId xmlns:a16="http://schemas.microsoft.com/office/drawing/2014/main" id="{DF8283C7-69E9-4C79-9B21-6E5B63C24789}"/>
              </a:ext>
            </a:extLst>
          </p:cNvPr>
          <p:cNvGrpSpPr/>
          <p:nvPr/>
        </p:nvGrpSpPr>
        <p:grpSpPr>
          <a:xfrm>
            <a:off x="5832320" y="5344475"/>
            <a:ext cx="1084845" cy="961043"/>
            <a:chOff x="5313364" y="4513880"/>
            <a:chExt cx="1035578" cy="704850"/>
          </a:xfrm>
        </p:grpSpPr>
        <p:sp>
          <p:nvSpPr>
            <p:cNvPr id="234" name="Retângulo: Cantos Arredondados 233">
              <a:extLst>
                <a:ext uri="{FF2B5EF4-FFF2-40B4-BE49-F238E27FC236}">
                  <a16:creationId xmlns:a16="http://schemas.microsoft.com/office/drawing/2014/main" id="{BBFF55B1-34B4-4489-9AC2-1D828EC1FDE9}"/>
                </a:ext>
              </a:extLst>
            </p:cNvPr>
            <p:cNvSpPr/>
            <p:nvPr/>
          </p:nvSpPr>
          <p:spPr>
            <a:xfrm>
              <a:off x="5313364" y="4513880"/>
              <a:ext cx="1035578" cy="704850"/>
            </a:xfrm>
            <a:prstGeom prst="roundRect">
              <a:avLst>
                <a:gd name="adj" fmla="val 6238"/>
              </a:avLst>
            </a:prstGeom>
            <a:solidFill>
              <a:srgbClr val="E5E5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35" name="Retângulo: Cantos Arredondados 234">
              <a:extLst>
                <a:ext uri="{FF2B5EF4-FFF2-40B4-BE49-F238E27FC236}">
                  <a16:creationId xmlns:a16="http://schemas.microsoft.com/office/drawing/2014/main" id="{552F5CFA-7F2C-4554-A599-009749E76148}"/>
                </a:ext>
              </a:extLst>
            </p:cNvPr>
            <p:cNvSpPr/>
            <p:nvPr/>
          </p:nvSpPr>
          <p:spPr>
            <a:xfrm>
              <a:off x="5364957" y="4565324"/>
              <a:ext cx="925906" cy="604369"/>
            </a:xfrm>
            <a:prstGeom prst="roundRect">
              <a:avLst>
                <a:gd name="adj" fmla="val 6238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sp>
        <p:nvSpPr>
          <p:cNvPr id="233" name="CaixaDeTexto 232">
            <a:extLst>
              <a:ext uri="{FF2B5EF4-FFF2-40B4-BE49-F238E27FC236}">
                <a16:creationId xmlns:a16="http://schemas.microsoft.com/office/drawing/2014/main" id="{8D133AA1-65A3-47F2-BA0F-2EDEE5AF3BBB}"/>
              </a:ext>
            </a:extLst>
          </p:cNvPr>
          <p:cNvSpPr txBox="1"/>
          <p:nvPr/>
        </p:nvSpPr>
        <p:spPr>
          <a:xfrm>
            <a:off x="5838403" y="5412424"/>
            <a:ext cx="1048341" cy="2757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1100" dirty="0">
                <a:solidFill>
                  <a:schemeClr val="bg1">
                    <a:lumMod val="65000"/>
                  </a:schemeClr>
                </a:solidFill>
              </a:rPr>
              <a:t>Desembolso</a:t>
            </a:r>
          </a:p>
        </p:txBody>
      </p:sp>
      <p:grpSp>
        <p:nvGrpSpPr>
          <p:cNvPr id="237" name="Agrupar 236">
            <a:extLst>
              <a:ext uri="{FF2B5EF4-FFF2-40B4-BE49-F238E27FC236}">
                <a16:creationId xmlns:a16="http://schemas.microsoft.com/office/drawing/2014/main" id="{D3FB1322-DBE6-4754-94B8-BE716A5DDAB0}"/>
              </a:ext>
            </a:extLst>
          </p:cNvPr>
          <p:cNvGrpSpPr/>
          <p:nvPr/>
        </p:nvGrpSpPr>
        <p:grpSpPr>
          <a:xfrm>
            <a:off x="7154393" y="5327836"/>
            <a:ext cx="1084845" cy="970526"/>
            <a:chOff x="5313364" y="4513880"/>
            <a:chExt cx="1035578" cy="704850"/>
          </a:xfrm>
        </p:grpSpPr>
        <p:sp>
          <p:nvSpPr>
            <p:cNvPr id="242" name="Retângulo: Cantos Arredondados 241">
              <a:extLst>
                <a:ext uri="{FF2B5EF4-FFF2-40B4-BE49-F238E27FC236}">
                  <a16:creationId xmlns:a16="http://schemas.microsoft.com/office/drawing/2014/main" id="{08269066-CA85-4296-B33D-894ED08C0E5B}"/>
                </a:ext>
              </a:extLst>
            </p:cNvPr>
            <p:cNvSpPr/>
            <p:nvPr/>
          </p:nvSpPr>
          <p:spPr>
            <a:xfrm>
              <a:off x="5313364" y="4513880"/>
              <a:ext cx="1035578" cy="704850"/>
            </a:xfrm>
            <a:prstGeom prst="roundRect">
              <a:avLst>
                <a:gd name="adj" fmla="val 6238"/>
              </a:avLst>
            </a:prstGeom>
            <a:solidFill>
              <a:srgbClr val="E5E5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43" name="Retângulo: Cantos Arredondados 242">
              <a:extLst>
                <a:ext uri="{FF2B5EF4-FFF2-40B4-BE49-F238E27FC236}">
                  <a16:creationId xmlns:a16="http://schemas.microsoft.com/office/drawing/2014/main" id="{1C08674A-CAE7-47AD-B962-0C87EC711F03}"/>
                </a:ext>
              </a:extLst>
            </p:cNvPr>
            <p:cNvSpPr/>
            <p:nvPr/>
          </p:nvSpPr>
          <p:spPr>
            <a:xfrm>
              <a:off x="5364957" y="4565324"/>
              <a:ext cx="925906" cy="604369"/>
            </a:xfrm>
            <a:prstGeom prst="roundRect">
              <a:avLst>
                <a:gd name="adj" fmla="val 6238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sp>
        <p:nvSpPr>
          <p:cNvPr id="241" name="CaixaDeTexto 240">
            <a:extLst>
              <a:ext uri="{FF2B5EF4-FFF2-40B4-BE49-F238E27FC236}">
                <a16:creationId xmlns:a16="http://schemas.microsoft.com/office/drawing/2014/main" id="{A7532CF1-25A8-4E68-B7CF-96C5479751B0}"/>
              </a:ext>
            </a:extLst>
          </p:cNvPr>
          <p:cNvSpPr txBox="1"/>
          <p:nvPr/>
        </p:nvSpPr>
        <p:spPr>
          <a:xfrm>
            <a:off x="7195884" y="5395784"/>
            <a:ext cx="1012933" cy="2757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1100" dirty="0">
                <a:solidFill>
                  <a:schemeClr val="bg1">
                    <a:lumMod val="65000"/>
                  </a:schemeClr>
                </a:solidFill>
              </a:rPr>
              <a:t>Orçamento</a:t>
            </a:r>
          </a:p>
        </p:txBody>
      </p:sp>
      <p:grpSp>
        <p:nvGrpSpPr>
          <p:cNvPr id="245" name="Agrupar 244">
            <a:extLst>
              <a:ext uri="{FF2B5EF4-FFF2-40B4-BE49-F238E27FC236}">
                <a16:creationId xmlns:a16="http://schemas.microsoft.com/office/drawing/2014/main" id="{4701F022-BEF4-4FD1-AA9E-7A8E327C259B}"/>
              </a:ext>
            </a:extLst>
          </p:cNvPr>
          <p:cNvGrpSpPr/>
          <p:nvPr/>
        </p:nvGrpSpPr>
        <p:grpSpPr>
          <a:xfrm>
            <a:off x="8476466" y="5326565"/>
            <a:ext cx="1084845" cy="978954"/>
            <a:chOff x="5313364" y="4513880"/>
            <a:chExt cx="1035578" cy="704850"/>
          </a:xfrm>
        </p:grpSpPr>
        <p:sp>
          <p:nvSpPr>
            <p:cNvPr id="250" name="Retângulo: Cantos Arredondados 249">
              <a:extLst>
                <a:ext uri="{FF2B5EF4-FFF2-40B4-BE49-F238E27FC236}">
                  <a16:creationId xmlns:a16="http://schemas.microsoft.com/office/drawing/2014/main" id="{0946DCB5-F6D7-4448-962B-688DDBA0F361}"/>
                </a:ext>
              </a:extLst>
            </p:cNvPr>
            <p:cNvSpPr/>
            <p:nvPr/>
          </p:nvSpPr>
          <p:spPr>
            <a:xfrm>
              <a:off x="5313364" y="4513880"/>
              <a:ext cx="1035578" cy="704850"/>
            </a:xfrm>
            <a:prstGeom prst="roundRect">
              <a:avLst>
                <a:gd name="adj" fmla="val 6238"/>
              </a:avLst>
            </a:prstGeom>
            <a:solidFill>
              <a:srgbClr val="E5E5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51" name="Retângulo: Cantos Arredondados 250">
              <a:extLst>
                <a:ext uri="{FF2B5EF4-FFF2-40B4-BE49-F238E27FC236}">
                  <a16:creationId xmlns:a16="http://schemas.microsoft.com/office/drawing/2014/main" id="{2F7094B7-E068-4F85-A4DF-18251C9B40EA}"/>
                </a:ext>
              </a:extLst>
            </p:cNvPr>
            <p:cNvSpPr/>
            <p:nvPr/>
          </p:nvSpPr>
          <p:spPr>
            <a:xfrm>
              <a:off x="5364957" y="4565324"/>
              <a:ext cx="925906" cy="604369"/>
            </a:xfrm>
            <a:prstGeom prst="roundRect">
              <a:avLst>
                <a:gd name="adj" fmla="val 6238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sp>
        <p:nvSpPr>
          <p:cNvPr id="249" name="CaixaDeTexto 248">
            <a:extLst>
              <a:ext uri="{FF2B5EF4-FFF2-40B4-BE49-F238E27FC236}">
                <a16:creationId xmlns:a16="http://schemas.microsoft.com/office/drawing/2014/main" id="{7C189F7F-9643-4A5E-85FB-D64F19B0AAB9}"/>
              </a:ext>
            </a:extLst>
          </p:cNvPr>
          <p:cNvSpPr txBox="1"/>
          <p:nvPr/>
        </p:nvSpPr>
        <p:spPr>
          <a:xfrm>
            <a:off x="8557099" y="5394513"/>
            <a:ext cx="973791" cy="2757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1100" dirty="0">
                <a:solidFill>
                  <a:schemeClr val="bg1">
                    <a:lumMod val="65000"/>
                  </a:schemeClr>
                </a:solidFill>
              </a:rPr>
              <a:t>Retorno $</a:t>
            </a:r>
          </a:p>
        </p:txBody>
      </p:sp>
      <p:pic>
        <p:nvPicPr>
          <p:cNvPr id="37" name="Imagem 36">
            <a:extLst>
              <a:ext uri="{FF2B5EF4-FFF2-40B4-BE49-F238E27FC236}">
                <a16:creationId xmlns:a16="http://schemas.microsoft.com/office/drawing/2014/main" id="{17BC6892-37BE-4548-B5E0-3ABEE6056E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5582" y="4311528"/>
            <a:ext cx="454035" cy="497975"/>
          </a:xfrm>
          <a:prstGeom prst="rect">
            <a:avLst/>
          </a:prstGeom>
        </p:spPr>
      </p:pic>
      <p:cxnSp>
        <p:nvCxnSpPr>
          <p:cNvPr id="288" name="Conector de Seta Reta 287">
            <a:extLst>
              <a:ext uri="{FF2B5EF4-FFF2-40B4-BE49-F238E27FC236}">
                <a16:creationId xmlns:a16="http://schemas.microsoft.com/office/drawing/2014/main" id="{C93B97E7-2117-4865-98DB-99ED55DF0D88}"/>
              </a:ext>
            </a:extLst>
          </p:cNvPr>
          <p:cNvCxnSpPr>
            <a:cxnSpLocks/>
          </p:cNvCxnSpPr>
          <p:nvPr/>
        </p:nvCxnSpPr>
        <p:spPr>
          <a:xfrm flipH="1">
            <a:off x="2353957" y="4560516"/>
            <a:ext cx="611140" cy="684409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9" name="Conector de Seta Reta 288">
            <a:extLst>
              <a:ext uri="{FF2B5EF4-FFF2-40B4-BE49-F238E27FC236}">
                <a16:creationId xmlns:a16="http://schemas.microsoft.com/office/drawing/2014/main" id="{617F90C8-3D6A-463A-8000-2DE32478F86E}"/>
              </a:ext>
            </a:extLst>
          </p:cNvPr>
          <p:cNvCxnSpPr>
            <a:cxnSpLocks/>
          </p:cNvCxnSpPr>
          <p:nvPr/>
        </p:nvCxnSpPr>
        <p:spPr>
          <a:xfrm>
            <a:off x="3715207" y="4534603"/>
            <a:ext cx="0" cy="809873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0" name="Conector de Seta Reta 289">
            <a:extLst>
              <a:ext uri="{FF2B5EF4-FFF2-40B4-BE49-F238E27FC236}">
                <a16:creationId xmlns:a16="http://schemas.microsoft.com/office/drawing/2014/main" id="{69DE0EB8-9010-40C1-97B2-7F26626EBEA5}"/>
              </a:ext>
            </a:extLst>
          </p:cNvPr>
          <p:cNvCxnSpPr>
            <a:cxnSpLocks/>
          </p:cNvCxnSpPr>
          <p:nvPr/>
        </p:nvCxnSpPr>
        <p:spPr>
          <a:xfrm>
            <a:off x="5035040" y="4476472"/>
            <a:ext cx="0" cy="858015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1" name="Conector de Seta Reta 290">
            <a:extLst>
              <a:ext uri="{FF2B5EF4-FFF2-40B4-BE49-F238E27FC236}">
                <a16:creationId xmlns:a16="http://schemas.microsoft.com/office/drawing/2014/main" id="{ECFCB9FE-1D8B-4526-A7B0-BD426B07549A}"/>
              </a:ext>
            </a:extLst>
          </p:cNvPr>
          <p:cNvCxnSpPr>
            <a:cxnSpLocks/>
          </p:cNvCxnSpPr>
          <p:nvPr/>
        </p:nvCxnSpPr>
        <p:spPr>
          <a:xfrm>
            <a:off x="6361657" y="4476472"/>
            <a:ext cx="0" cy="868004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2" name="Conector de Seta Reta 291">
            <a:extLst>
              <a:ext uri="{FF2B5EF4-FFF2-40B4-BE49-F238E27FC236}">
                <a16:creationId xmlns:a16="http://schemas.microsoft.com/office/drawing/2014/main" id="{613ACE7C-07CF-4F2E-BEF6-3212D8BC78F5}"/>
              </a:ext>
            </a:extLst>
          </p:cNvPr>
          <p:cNvCxnSpPr>
            <a:cxnSpLocks/>
          </p:cNvCxnSpPr>
          <p:nvPr/>
        </p:nvCxnSpPr>
        <p:spPr>
          <a:xfrm>
            <a:off x="7693231" y="4873111"/>
            <a:ext cx="0" cy="461375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" name="Picture 10" descr="We Joined Microsoft's Power Bi Red Carpet Program - Power Bi Logo  Transparent Clipart (#80682) - PikPng">
            <a:extLst>
              <a:ext uri="{FF2B5EF4-FFF2-40B4-BE49-F238E27FC236}">
                <a16:creationId xmlns:a16="http://schemas.microsoft.com/office/drawing/2014/main" id="{CEE64B3A-28F9-44AB-BBC7-29DD4E782A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>
                        <a14:foregroundMark x1="20800" y1="57711" x2="21200" y2="69154"/>
                        <a14:foregroundMark x1="31600" y1="53731" x2="33600" y2="67662"/>
                        <a14:foregroundMark x1="46800" y1="51244" x2="48400" y2="73134"/>
                        <a14:foregroundMark x1="62000" y1="44279" x2="62400" y2="75622"/>
                        <a14:foregroundMark x1="62400" y1="75622" x2="62400" y2="7562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524" y="4476472"/>
            <a:ext cx="517630" cy="4187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4" name="CaixaDeTexto 293">
            <a:extLst>
              <a:ext uri="{FF2B5EF4-FFF2-40B4-BE49-F238E27FC236}">
                <a16:creationId xmlns:a16="http://schemas.microsoft.com/office/drawing/2014/main" id="{520601F5-19E2-4E22-B494-D40E1C09E2E9}"/>
              </a:ext>
            </a:extLst>
          </p:cNvPr>
          <p:cNvSpPr txBox="1"/>
          <p:nvPr/>
        </p:nvSpPr>
        <p:spPr>
          <a:xfrm>
            <a:off x="7643541" y="4999899"/>
            <a:ext cx="348847" cy="1946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600" b="1" dirty="0">
                <a:solidFill>
                  <a:schemeClr val="bg1">
                    <a:lumMod val="65000"/>
                  </a:schemeClr>
                </a:solidFill>
              </a:rPr>
              <a:t>ETL</a:t>
            </a:r>
            <a:endParaRPr lang="pt-BR" sz="800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295" name="CaixaDeTexto 294">
            <a:extLst>
              <a:ext uri="{FF2B5EF4-FFF2-40B4-BE49-F238E27FC236}">
                <a16:creationId xmlns:a16="http://schemas.microsoft.com/office/drawing/2014/main" id="{035D989F-7AF1-4FCB-8A9B-F019FBE57F23}"/>
              </a:ext>
            </a:extLst>
          </p:cNvPr>
          <p:cNvSpPr txBox="1"/>
          <p:nvPr/>
        </p:nvSpPr>
        <p:spPr>
          <a:xfrm>
            <a:off x="1972619" y="4940512"/>
            <a:ext cx="481544" cy="1946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600" b="1" dirty="0">
                <a:solidFill>
                  <a:schemeClr val="bg1">
                    <a:lumMod val="65000"/>
                  </a:schemeClr>
                </a:solidFill>
              </a:rPr>
              <a:t>JDBC</a:t>
            </a:r>
            <a:endParaRPr lang="pt-BR" sz="800" b="1" dirty="0">
              <a:solidFill>
                <a:schemeClr val="bg1">
                  <a:lumMod val="65000"/>
                </a:schemeClr>
              </a:solidFill>
            </a:endParaRPr>
          </a:p>
        </p:txBody>
      </p:sp>
      <p:cxnSp>
        <p:nvCxnSpPr>
          <p:cNvPr id="296" name="Conector de Seta Reta 295">
            <a:extLst>
              <a:ext uri="{FF2B5EF4-FFF2-40B4-BE49-F238E27FC236}">
                <a16:creationId xmlns:a16="http://schemas.microsoft.com/office/drawing/2014/main" id="{5C7732C1-3ECE-4D6B-AE19-AE9BCD3C709B}"/>
              </a:ext>
            </a:extLst>
          </p:cNvPr>
          <p:cNvCxnSpPr>
            <a:cxnSpLocks/>
          </p:cNvCxnSpPr>
          <p:nvPr/>
        </p:nvCxnSpPr>
        <p:spPr>
          <a:xfrm>
            <a:off x="7154480" y="4475892"/>
            <a:ext cx="537235" cy="773528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6" name="Retângulo: Cantos Arredondados 265">
            <a:extLst>
              <a:ext uri="{FF2B5EF4-FFF2-40B4-BE49-F238E27FC236}">
                <a16:creationId xmlns:a16="http://schemas.microsoft.com/office/drawing/2014/main" id="{D571144F-6B48-4827-8A65-B959140C2B65}"/>
              </a:ext>
            </a:extLst>
          </p:cNvPr>
          <p:cNvSpPr/>
          <p:nvPr/>
        </p:nvSpPr>
        <p:spPr>
          <a:xfrm>
            <a:off x="2869074" y="4038621"/>
            <a:ext cx="5688025" cy="249853"/>
          </a:xfrm>
          <a:prstGeom prst="roundRect">
            <a:avLst>
              <a:gd name="adj" fmla="val 6238"/>
            </a:avLst>
          </a:prstGeom>
          <a:solidFill>
            <a:srgbClr val="41719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grpSp>
        <p:nvGrpSpPr>
          <p:cNvPr id="1024" name="Agrupar 1023">
            <a:extLst>
              <a:ext uri="{FF2B5EF4-FFF2-40B4-BE49-F238E27FC236}">
                <a16:creationId xmlns:a16="http://schemas.microsoft.com/office/drawing/2014/main" id="{25CBB1D3-9803-48E2-8BA3-BE44B7E66093}"/>
              </a:ext>
            </a:extLst>
          </p:cNvPr>
          <p:cNvGrpSpPr/>
          <p:nvPr/>
        </p:nvGrpSpPr>
        <p:grpSpPr>
          <a:xfrm>
            <a:off x="3638148" y="3799619"/>
            <a:ext cx="1846382" cy="377967"/>
            <a:chOff x="3637440" y="4058745"/>
            <a:chExt cx="1762531" cy="358602"/>
          </a:xfrm>
        </p:grpSpPr>
        <p:sp>
          <p:nvSpPr>
            <p:cNvPr id="267" name="Retângulo: Cantos Arredondados 266">
              <a:extLst>
                <a:ext uri="{FF2B5EF4-FFF2-40B4-BE49-F238E27FC236}">
                  <a16:creationId xmlns:a16="http://schemas.microsoft.com/office/drawing/2014/main" id="{2E4D399F-1F3E-4496-9823-4F746EE4DB1E}"/>
                </a:ext>
              </a:extLst>
            </p:cNvPr>
            <p:cNvSpPr/>
            <p:nvPr/>
          </p:nvSpPr>
          <p:spPr>
            <a:xfrm>
              <a:off x="3637440" y="4068453"/>
              <a:ext cx="1762531" cy="348894"/>
            </a:xfrm>
            <a:prstGeom prst="roundRect">
              <a:avLst>
                <a:gd name="adj" fmla="val 6238"/>
              </a:avLst>
            </a:prstGeom>
            <a:solidFill>
              <a:schemeClr val="bg1"/>
            </a:solidFill>
            <a:ln w="9525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71" name="CaixaDeTexto 270">
              <a:extLst>
                <a:ext uri="{FF2B5EF4-FFF2-40B4-BE49-F238E27FC236}">
                  <a16:creationId xmlns:a16="http://schemas.microsoft.com/office/drawing/2014/main" id="{E3902AB4-CBA2-4530-B23A-210C73191D60}"/>
                </a:ext>
              </a:extLst>
            </p:cNvPr>
            <p:cNvSpPr txBox="1"/>
            <p:nvPr/>
          </p:nvSpPr>
          <p:spPr>
            <a:xfrm>
              <a:off x="3696576" y="4095465"/>
              <a:ext cx="976300" cy="2616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pt-BR" sz="1100" dirty="0">
                  <a:solidFill>
                    <a:schemeClr val="bg1">
                      <a:lumMod val="65000"/>
                    </a:schemeClr>
                  </a:solidFill>
                </a:rPr>
                <a:t>Assíncrono</a:t>
              </a:r>
            </a:p>
          </p:txBody>
        </p:sp>
        <p:pic>
          <p:nvPicPr>
            <p:cNvPr id="22" name="Imagem 21">
              <a:extLst>
                <a:ext uri="{FF2B5EF4-FFF2-40B4-BE49-F238E27FC236}">
                  <a16:creationId xmlns:a16="http://schemas.microsoft.com/office/drawing/2014/main" id="{C1659F8F-E225-49B1-813C-B162A1B9C15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0072B5">
                  <a:tint val="45000"/>
                  <a:satMod val="400000"/>
                </a:srgbClr>
              </a:duotone>
            </a:blip>
            <a:stretch>
              <a:fillRect/>
            </a:stretch>
          </p:blipFill>
          <p:spPr>
            <a:xfrm>
              <a:off x="4646145" y="4058745"/>
              <a:ext cx="490661" cy="315701"/>
            </a:xfrm>
            <a:prstGeom prst="rect">
              <a:avLst/>
            </a:prstGeom>
          </p:spPr>
        </p:pic>
      </p:grpSp>
      <p:grpSp>
        <p:nvGrpSpPr>
          <p:cNvPr id="120" name="Agrupar 119">
            <a:extLst>
              <a:ext uri="{FF2B5EF4-FFF2-40B4-BE49-F238E27FC236}">
                <a16:creationId xmlns:a16="http://schemas.microsoft.com/office/drawing/2014/main" id="{ABCBA9E2-3952-4F91-B3CE-A19345E30FA5}"/>
              </a:ext>
            </a:extLst>
          </p:cNvPr>
          <p:cNvGrpSpPr/>
          <p:nvPr/>
        </p:nvGrpSpPr>
        <p:grpSpPr>
          <a:xfrm>
            <a:off x="5596345" y="3685918"/>
            <a:ext cx="1840609" cy="651281"/>
            <a:chOff x="5473536" y="3942838"/>
            <a:chExt cx="1751508" cy="617913"/>
          </a:xfrm>
        </p:grpSpPr>
        <p:sp>
          <p:nvSpPr>
            <p:cNvPr id="297" name="Retângulo: Cantos Arredondados 296">
              <a:extLst>
                <a:ext uri="{FF2B5EF4-FFF2-40B4-BE49-F238E27FC236}">
                  <a16:creationId xmlns:a16="http://schemas.microsoft.com/office/drawing/2014/main" id="{20369AF7-CCEF-4D8C-A332-6CE75DACE6D0}"/>
                </a:ext>
              </a:extLst>
            </p:cNvPr>
            <p:cNvSpPr/>
            <p:nvPr/>
          </p:nvSpPr>
          <p:spPr>
            <a:xfrm>
              <a:off x="5473536" y="4060422"/>
              <a:ext cx="1751508" cy="356841"/>
            </a:xfrm>
            <a:prstGeom prst="roundRect">
              <a:avLst>
                <a:gd name="adj" fmla="val 6238"/>
              </a:avLst>
            </a:prstGeom>
            <a:solidFill>
              <a:schemeClr val="bg1"/>
            </a:solidFill>
            <a:ln w="9525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68" name="CaixaDeTexto 267">
              <a:extLst>
                <a:ext uri="{FF2B5EF4-FFF2-40B4-BE49-F238E27FC236}">
                  <a16:creationId xmlns:a16="http://schemas.microsoft.com/office/drawing/2014/main" id="{06439295-5A62-45D9-B551-05560F24808C}"/>
                </a:ext>
              </a:extLst>
            </p:cNvPr>
            <p:cNvSpPr txBox="1"/>
            <p:nvPr/>
          </p:nvSpPr>
          <p:spPr>
            <a:xfrm>
              <a:off x="5516353" y="4111611"/>
              <a:ext cx="836508" cy="2616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pt-BR" sz="1100" dirty="0">
                  <a:solidFill>
                    <a:schemeClr val="bg1">
                      <a:lumMod val="65000"/>
                    </a:schemeClr>
                  </a:solidFill>
                </a:rPr>
                <a:t>Síncrono</a:t>
              </a:r>
            </a:p>
          </p:txBody>
        </p:sp>
        <p:pic>
          <p:nvPicPr>
            <p:cNvPr id="1032" name="Picture 8" descr="Meu primeiro serviço REST no Protheus - parte 2 – Sem Preju">
              <a:extLst>
                <a:ext uri="{FF2B5EF4-FFF2-40B4-BE49-F238E27FC236}">
                  <a16:creationId xmlns:a16="http://schemas.microsoft.com/office/drawing/2014/main" id="{ADBB47CD-962E-4BAB-A719-75E57C603F8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0072B5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11019" y="3942838"/>
              <a:ext cx="913428" cy="6179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307" name="Conector de Seta Reta 306">
            <a:extLst>
              <a:ext uri="{FF2B5EF4-FFF2-40B4-BE49-F238E27FC236}">
                <a16:creationId xmlns:a16="http://schemas.microsoft.com/office/drawing/2014/main" id="{EC724630-6E24-436E-AE09-92349536E4CF}"/>
              </a:ext>
            </a:extLst>
          </p:cNvPr>
          <p:cNvCxnSpPr>
            <a:cxnSpLocks/>
          </p:cNvCxnSpPr>
          <p:nvPr/>
        </p:nvCxnSpPr>
        <p:spPr>
          <a:xfrm>
            <a:off x="8427396" y="4515956"/>
            <a:ext cx="537235" cy="773528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2" name="Retângulo 271">
            <a:extLst>
              <a:ext uri="{FF2B5EF4-FFF2-40B4-BE49-F238E27FC236}">
                <a16:creationId xmlns:a16="http://schemas.microsoft.com/office/drawing/2014/main" id="{8A277D02-DA41-4539-A14C-6C90C0AB0D81}"/>
              </a:ext>
            </a:extLst>
          </p:cNvPr>
          <p:cNvSpPr/>
          <p:nvPr/>
        </p:nvSpPr>
        <p:spPr>
          <a:xfrm>
            <a:off x="3705527" y="1799738"/>
            <a:ext cx="1166305" cy="1319824"/>
          </a:xfrm>
          <a:prstGeom prst="rect">
            <a:avLst/>
          </a:prstGeom>
          <a:solidFill>
            <a:srgbClr val="C9FF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273" name="Retângulo 272">
            <a:extLst>
              <a:ext uri="{FF2B5EF4-FFF2-40B4-BE49-F238E27FC236}">
                <a16:creationId xmlns:a16="http://schemas.microsoft.com/office/drawing/2014/main" id="{5E99F604-E31C-4BC5-BFE5-54160C90A2D9}"/>
              </a:ext>
            </a:extLst>
          </p:cNvPr>
          <p:cNvSpPr/>
          <p:nvPr/>
        </p:nvSpPr>
        <p:spPr>
          <a:xfrm>
            <a:off x="3777046" y="1905351"/>
            <a:ext cx="1166305" cy="1319824"/>
          </a:xfrm>
          <a:prstGeom prst="rect">
            <a:avLst/>
          </a:prstGeom>
          <a:solidFill>
            <a:srgbClr val="C9FF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313" name="CaixaDeTexto 312">
            <a:extLst>
              <a:ext uri="{FF2B5EF4-FFF2-40B4-BE49-F238E27FC236}">
                <a16:creationId xmlns:a16="http://schemas.microsoft.com/office/drawing/2014/main" id="{AB70C1F8-0A5C-455D-B55E-8BE1BC29868C}"/>
              </a:ext>
            </a:extLst>
          </p:cNvPr>
          <p:cNvSpPr txBox="1"/>
          <p:nvPr/>
        </p:nvSpPr>
        <p:spPr>
          <a:xfrm>
            <a:off x="3849562" y="1751066"/>
            <a:ext cx="860681" cy="2919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b="1" dirty="0">
                <a:solidFill>
                  <a:schemeClr val="bg1">
                    <a:lumMod val="50000"/>
                  </a:schemeClr>
                </a:solidFill>
              </a:rPr>
              <a:t>Governo</a:t>
            </a:r>
          </a:p>
        </p:txBody>
      </p:sp>
      <p:sp>
        <p:nvSpPr>
          <p:cNvPr id="328" name="Retângulo 327">
            <a:extLst>
              <a:ext uri="{FF2B5EF4-FFF2-40B4-BE49-F238E27FC236}">
                <a16:creationId xmlns:a16="http://schemas.microsoft.com/office/drawing/2014/main" id="{9337D327-F0AD-4D14-A50D-A00BE58D14D6}"/>
              </a:ext>
            </a:extLst>
          </p:cNvPr>
          <p:cNvSpPr/>
          <p:nvPr/>
        </p:nvSpPr>
        <p:spPr>
          <a:xfrm>
            <a:off x="3809200" y="2017493"/>
            <a:ext cx="958059" cy="97891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331" name="Retângulo 330">
            <a:extLst>
              <a:ext uri="{FF2B5EF4-FFF2-40B4-BE49-F238E27FC236}">
                <a16:creationId xmlns:a16="http://schemas.microsoft.com/office/drawing/2014/main" id="{C5A32821-24C1-4DAD-9488-7C93587919D3}"/>
              </a:ext>
            </a:extLst>
          </p:cNvPr>
          <p:cNvSpPr/>
          <p:nvPr/>
        </p:nvSpPr>
        <p:spPr>
          <a:xfrm>
            <a:off x="5071964" y="1823712"/>
            <a:ext cx="1166305" cy="1319824"/>
          </a:xfrm>
          <a:prstGeom prst="rect">
            <a:avLst/>
          </a:prstGeom>
          <a:solidFill>
            <a:srgbClr val="FFC9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332" name="Retângulo 331">
            <a:extLst>
              <a:ext uri="{FF2B5EF4-FFF2-40B4-BE49-F238E27FC236}">
                <a16:creationId xmlns:a16="http://schemas.microsoft.com/office/drawing/2014/main" id="{B5FBD7F9-2211-4855-98ED-ECF994C6A3FF}"/>
              </a:ext>
            </a:extLst>
          </p:cNvPr>
          <p:cNvSpPr/>
          <p:nvPr/>
        </p:nvSpPr>
        <p:spPr>
          <a:xfrm>
            <a:off x="5143483" y="1929325"/>
            <a:ext cx="1166305" cy="1319824"/>
          </a:xfrm>
          <a:prstGeom prst="rect">
            <a:avLst/>
          </a:prstGeom>
          <a:solidFill>
            <a:srgbClr val="FFC9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333" name="CaixaDeTexto 332">
            <a:extLst>
              <a:ext uri="{FF2B5EF4-FFF2-40B4-BE49-F238E27FC236}">
                <a16:creationId xmlns:a16="http://schemas.microsoft.com/office/drawing/2014/main" id="{F1626077-4588-429F-89AA-CBD017E506A5}"/>
              </a:ext>
            </a:extLst>
          </p:cNvPr>
          <p:cNvSpPr txBox="1"/>
          <p:nvPr/>
        </p:nvSpPr>
        <p:spPr>
          <a:xfrm>
            <a:off x="5293197" y="1783430"/>
            <a:ext cx="860681" cy="2919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b="1" dirty="0">
                <a:solidFill>
                  <a:schemeClr val="bg1">
                    <a:lumMod val="50000"/>
                  </a:schemeClr>
                </a:solidFill>
              </a:rPr>
              <a:t>FGTS</a:t>
            </a:r>
          </a:p>
        </p:txBody>
      </p:sp>
      <p:sp>
        <p:nvSpPr>
          <p:cNvPr id="338" name="Retângulo 337">
            <a:extLst>
              <a:ext uri="{FF2B5EF4-FFF2-40B4-BE49-F238E27FC236}">
                <a16:creationId xmlns:a16="http://schemas.microsoft.com/office/drawing/2014/main" id="{B36ABADD-7B35-4333-8DD8-9DC115592C5F}"/>
              </a:ext>
            </a:extLst>
          </p:cNvPr>
          <p:cNvSpPr/>
          <p:nvPr/>
        </p:nvSpPr>
        <p:spPr>
          <a:xfrm>
            <a:off x="5175637" y="2041467"/>
            <a:ext cx="958059" cy="97891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339" name="Retângulo 338">
            <a:extLst>
              <a:ext uri="{FF2B5EF4-FFF2-40B4-BE49-F238E27FC236}">
                <a16:creationId xmlns:a16="http://schemas.microsoft.com/office/drawing/2014/main" id="{1A7127C7-BBC2-452F-A2DF-0EF95E2EF3D1}"/>
              </a:ext>
            </a:extLst>
          </p:cNvPr>
          <p:cNvSpPr/>
          <p:nvPr/>
        </p:nvSpPr>
        <p:spPr>
          <a:xfrm>
            <a:off x="6438401" y="1816040"/>
            <a:ext cx="1166305" cy="1319824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340" name="Retângulo 339">
            <a:extLst>
              <a:ext uri="{FF2B5EF4-FFF2-40B4-BE49-F238E27FC236}">
                <a16:creationId xmlns:a16="http://schemas.microsoft.com/office/drawing/2014/main" id="{AA40DB0A-159F-4804-9F64-6E59ED627690}"/>
              </a:ext>
            </a:extLst>
          </p:cNvPr>
          <p:cNvSpPr/>
          <p:nvPr/>
        </p:nvSpPr>
        <p:spPr>
          <a:xfrm>
            <a:off x="6509920" y="1921653"/>
            <a:ext cx="1166305" cy="1319824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341" name="CaixaDeTexto 340">
            <a:extLst>
              <a:ext uri="{FF2B5EF4-FFF2-40B4-BE49-F238E27FC236}">
                <a16:creationId xmlns:a16="http://schemas.microsoft.com/office/drawing/2014/main" id="{29116E79-1CD1-4E99-A83A-874A04EE9D87}"/>
              </a:ext>
            </a:extLst>
          </p:cNvPr>
          <p:cNvSpPr txBox="1"/>
          <p:nvPr/>
        </p:nvSpPr>
        <p:spPr>
          <a:xfrm>
            <a:off x="6503155" y="1775505"/>
            <a:ext cx="1117829" cy="2919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b="1" dirty="0">
                <a:solidFill>
                  <a:schemeClr val="bg1">
                    <a:lumMod val="50000"/>
                  </a:schemeClr>
                </a:solidFill>
              </a:rPr>
              <a:t>Fundos PP</a:t>
            </a:r>
          </a:p>
        </p:txBody>
      </p:sp>
      <p:sp>
        <p:nvSpPr>
          <p:cNvPr id="346" name="Retângulo 345">
            <a:extLst>
              <a:ext uri="{FF2B5EF4-FFF2-40B4-BE49-F238E27FC236}">
                <a16:creationId xmlns:a16="http://schemas.microsoft.com/office/drawing/2014/main" id="{69DC3409-11DA-4976-B3B2-F97D5A173C7A}"/>
              </a:ext>
            </a:extLst>
          </p:cNvPr>
          <p:cNvSpPr/>
          <p:nvPr/>
        </p:nvSpPr>
        <p:spPr>
          <a:xfrm>
            <a:off x="6542074" y="2033795"/>
            <a:ext cx="958059" cy="97891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1040" name="Picture 16" descr="Tarefa png | PNGWing">
            <a:extLst>
              <a:ext uri="{FF2B5EF4-FFF2-40B4-BE49-F238E27FC236}">
                <a16:creationId xmlns:a16="http://schemas.microsoft.com/office/drawing/2014/main" id="{FCB797DF-D082-43BF-B63B-C4DBF24FE8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E6E6E6"/>
              </a:clrFrom>
              <a:clrTo>
                <a:srgbClr val="E6E6E6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4000" b="95556" l="4000" r="95111">
                        <a14:foregroundMark x1="76444" y1="57333" x2="76444" y2="57333"/>
                        <a14:foregroundMark x1="67556" y1="60889" x2="67556" y2="60889"/>
                        <a14:foregroundMark x1="68889" y1="67556" x2="68889" y2="67556"/>
                        <a14:foregroundMark x1="69333" y1="73333" x2="69333" y2="73333"/>
                        <a14:foregroundMark x1="69778" y1="78667" x2="69778" y2="78667"/>
                        <a14:foregroundMark x1="32444" y1="78667" x2="32444" y2="78667"/>
                        <a14:foregroundMark x1="37333" y1="73333" x2="37333" y2="73333"/>
                        <a14:foregroundMark x1="37778" y1="66667" x2="37778" y2="66667"/>
                        <a14:foregroundMark x1="42222" y1="61333" x2="42222" y2="61333"/>
                        <a14:foregroundMark x1="50222" y1="39111" x2="50222" y2="39111"/>
                        <a14:foregroundMark x1="62667" y1="43556" x2="62667" y2="43556"/>
                        <a14:foregroundMark x1="38667" y1="44444" x2="38667" y2="44444"/>
                        <a14:foregroundMark x1="30667" y1="40889" x2="30667" y2="40889"/>
                        <a14:foregroundMark x1="75556" y1="42667" x2="75556" y2="42667"/>
                        <a14:foregroundMark x1="52889" y1="32444" x2="52889" y2="32444"/>
                        <a14:foregroundMark x1="4444" y1="32000" x2="4444" y2="32000"/>
                        <a14:foregroundMark x1="59556" y1="89333" x2="59556" y2="89333"/>
                        <a14:foregroundMark x1="73778" y1="95556" x2="73778" y2="95556"/>
                        <a14:foregroundMark x1="50667" y1="22667" x2="50667" y2="22667"/>
                        <a14:foregroundMark x1="50222" y1="4000" x2="50222" y2="4000"/>
                        <a14:foregroundMark x1="20889" y1="36444" x2="20889" y2="36444"/>
                        <a14:foregroundMark x1="86222" y1="33333" x2="86222" y2="33333"/>
                        <a14:foregroundMark x1="95111" y1="33778" x2="95111" y2="3377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998" y="2569922"/>
            <a:ext cx="354188" cy="356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7" name="Agrupar 116">
            <a:extLst>
              <a:ext uri="{FF2B5EF4-FFF2-40B4-BE49-F238E27FC236}">
                <a16:creationId xmlns:a16="http://schemas.microsoft.com/office/drawing/2014/main" id="{4A5D80EF-CF9D-4964-BF4B-59D68A0D517B}"/>
              </a:ext>
            </a:extLst>
          </p:cNvPr>
          <p:cNvGrpSpPr/>
          <p:nvPr/>
        </p:nvGrpSpPr>
        <p:grpSpPr>
          <a:xfrm>
            <a:off x="5202980" y="2135687"/>
            <a:ext cx="460518" cy="813337"/>
            <a:chOff x="4503182" y="2376160"/>
            <a:chExt cx="439604" cy="771667"/>
          </a:xfrm>
        </p:grpSpPr>
        <p:pic>
          <p:nvPicPr>
            <p:cNvPr id="347" name="Picture 2" descr="คอมพิวเตอร์ของไอคอน, คอมพิวเตอร์ซอฟต์แวร์, ของระบบ png - png  คอมพิวเตอร์ของไอคอน, คอมพิวเตอร์ซอฟต์แวร์, ของระบบ icon vector">
              <a:extLst>
                <a:ext uri="{FF2B5EF4-FFF2-40B4-BE49-F238E27FC236}">
                  <a16:creationId xmlns:a16="http://schemas.microsoft.com/office/drawing/2014/main" id="{5F927DB8-31DE-40C5-8724-6BD7EC182EE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ackgroundRemoval t="4372" b="98361" l="9455" r="89455">
                          <a14:foregroundMark x1="48000" y1="4918" x2="51273" y2="4918"/>
                          <a14:foregroundMark x1="50545" y1="93443" x2="52727" y2="90164"/>
                          <a14:foregroundMark x1="50182" y1="98361" x2="49818" y2="97268"/>
                        </a14:backgroundRemoval>
                      </a14:imgEffect>
                      <a14:imgEffect>
                        <a14:sharpenSoften amount="5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03182" y="2376160"/>
              <a:ext cx="439604" cy="2925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3" name="Picture 16" descr="Tarefa png | PNGWing">
              <a:extLst>
                <a:ext uri="{FF2B5EF4-FFF2-40B4-BE49-F238E27FC236}">
                  <a16:creationId xmlns:a16="http://schemas.microsoft.com/office/drawing/2014/main" id="{573800A5-4667-4577-B917-F9288087E2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E6E6E6"/>
                </a:clrFrom>
                <a:clrTo>
                  <a:srgbClr val="E6E6E6">
                    <a:alpha val="0"/>
                  </a:srgbClr>
                </a:clrTo>
              </a:clrChange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4000" b="95556" l="4000" r="95111">
                          <a14:foregroundMark x1="76444" y1="57333" x2="76444" y2="57333"/>
                          <a14:foregroundMark x1="67556" y1="60889" x2="67556" y2="60889"/>
                          <a14:foregroundMark x1="68889" y1="67556" x2="68889" y2="67556"/>
                          <a14:foregroundMark x1="69333" y1="73333" x2="69333" y2="73333"/>
                          <a14:foregroundMark x1="69778" y1="78667" x2="69778" y2="78667"/>
                          <a14:foregroundMark x1="32444" y1="78667" x2="32444" y2="78667"/>
                          <a14:foregroundMark x1="37333" y1="73333" x2="37333" y2="73333"/>
                          <a14:foregroundMark x1="37778" y1="66667" x2="37778" y2="66667"/>
                          <a14:foregroundMark x1="42222" y1="61333" x2="42222" y2="61333"/>
                          <a14:foregroundMark x1="50222" y1="39111" x2="50222" y2="39111"/>
                          <a14:foregroundMark x1="62667" y1="43556" x2="62667" y2="43556"/>
                          <a14:foregroundMark x1="38667" y1="44444" x2="38667" y2="44444"/>
                          <a14:foregroundMark x1="30667" y1="40889" x2="30667" y2="40889"/>
                          <a14:foregroundMark x1="75556" y1="42667" x2="75556" y2="42667"/>
                          <a14:foregroundMark x1="52889" y1="32444" x2="52889" y2="32444"/>
                          <a14:foregroundMark x1="4444" y1="32000" x2="4444" y2="32000"/>
                          <a14:foregroundMark x1="59556" y1="89333" x2="59556" y2="89333"/>
                          <a14:foregroundMark x1="73778" y1="95556" x2="73778" y2="95556"/>
                          <a14:foregroundMark x1="50667" y1="22667" x2="50667" y2="22667"/>
                          <a14:foregroundMark x1="50222" y1="4000" x2="50222" y2="4000"/>
                          <a14:foregroundMark x1="20889" y1="36444" x2="20889" y2="36444"/>
                          <a14:foregroundMark x1="86222" y1="33333" x2="86222" y2="33333"/>
                          <a14:foregroundMark x1="95111" y1="33778" x2="95111" y2="3377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9264" y="2809724"/>
              <a:ext cx="338103" cy="3381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54" name="Picture 16" descr="Tarefa png | PNGWing">
            <a:extLst>
              <a:ext uri="{FF2B5EF4-FFF2-40B4-BE49-F238E27FC236}">
                <a16:creationId xmlns:a16="http://schemas.microsoft.com/office/drawing/2014/main" id="{E4ED6666-EAF3-46BB-96D3-860B15EB6C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E6E6E6"/>
              </a:clrFrom>
              <a:clrTo>
                <a:srgbClr val="E6E6E6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4000" b="95556" l="4000" r="95111">
                        <a14:foregroundMark x1="76444" y1="57333" x2="76444" y2="57333"/>
                        <a14:foregroundMark x1="67556" y1="60889" x2="67556" y2="60889"/>
                        <a14:foregroundMark x1="68889" y1="67556" x2="68889" y2="67556"/>
                        <a14:foregroundMark x1="69333" y1="73333" x2="69333" y2="73333"/>
                        <a14:foregroundMark x1="69778" y1="78667" x2="69778" y2="78667"/>
                        <a14:foregroundMark x1="32444" y1="78667" x2="32444" y2="78667"/>
                        <a14:foregroundMark x1="37333" y1="73333" x2="37333" y2="73333"/>
                        <a14:foregroundMark x1="37778" y1="66667" x2="37778" y2="66667"/>
                        <a14:foregroundMark x1="42222" y1="61333" x2="42222" y2="61333"/>
                        <a14:foregroundMark x1="50222" y1="39111" x2="50222" y2="39111"/>
                        <a14:foregroundMark x1="62667" y1="43556" x2="62667" y2="43556"/>
                        <a14:foregroundMark x1="38667" y1="44444" x2="38667" y2="44444"/>
                        <a14:foregroundMark x1="30667" y1="40889" x2="30667" y2="40889"/>
                        <a14:foregroundMark x1="75556" y1="42667" x2="75556" y2="42667"/>
                        <a14:foregroundMark x1="52889" y1="32444" x2="52889" y2="32444"/>
                        <a14:foregroundMark x1="4444" y1="32000" x2="4444" y2="32000"/>
                        <a14:foregroundMark x1="59556" y1="89333" x2="59556" y2="89333"/>
                        <a14:foregroundMark x1="73778" y1="95556" x2="73778" y2="95556"/>
                        <a14:foregroundMark x1="50667" y1="22667" x2="50667" y2="22667"/>
                        <a14:foregroundMark x1="50222" y1="4000" x2="50222" y2="4000"/>
                        <a14:foregroundMark x1="20889" y1="36444" x2="20889" y2="36444"/>
                        <a14:foregroundMark x1="86222" y1="33333" x2="86222" y2="33333"/>
                        <a14:foregroundMark x1="95111" y1="33778" x2="95111" y2="3377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4740" y="2601079"/>
            <a:ext cx="354188" cy="356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5" name="Picture 16" descr="Tarefa png | PNGWing">
            <a:extLst>
              <a:ext uri="{FF2B5EF4-FFF2-40B4-BE49-F238E27FC236}">
                <a16:creationId xmlns:a16="http://schemas.microsoft.com/office/drawing/2014/main" id="{CBB844AA-5B23-4CBA-8CF8-F0306FA567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E6E6E6"/>
              </a:clrFrom>
              <a:clrTo>
                <a:srgbClr val="E6E6E6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4000" b="95556" l="4000" r="95111">
                        <a14:foregroundMark x1="76444" y1="57333" x2="76444" y2="57333"/>
                        <a14:foregroundMark x1="67556" y1="60889" x2="67556" y2="60889"/>
                        <a14:foregroundMark x1="68889" y1="67556" x2="68889" y2="67556"/>
                        <a14:foregroundMark x1="69333" y1="73333" x2="69333" y2="73333"/>
                        <a14:foregroundMark x1="69778" y1="78667" x2="69778" y2="78667"/>
                        <a14:foregroundMark x1="32444" y1="78667" x2="32444" y2="78667"/>
                        <a14:foregroundMark x1="37333" y1="73333" x2="37333" y2="73333"/>
                        <a14:foregroundMark x1="37778" y1="66667" x2="37778" y2="66667"/>
                        <a14:foregroundMark x1="42222" y1="61333" x2="42222" y2="61333"/>
                        <a14:foregroundMark x1="50222" y1="39111" x2="50222" y2="39111"/>
                        <a14:foregroundMark x1="62667" y1="43556" x2="62667" y2="43556"/>
                        <a14:foregroundMark x1="38667" y1="44444" x2="38667" y2="44444"/>
                        <a14:foregroundMark x1="30667" y1="40889" x2="30667" y2="40889"/>
                        <a14:foregroundMark x1="75556" y1="42667" x2="75556" y2="42667"/>
                        <a14:foregroundMark x1="52889" y1="32444" x2="52889" y2="32444"/>
                        <a14:foregroundMark x1="4444" y1="32000" x2="4444" y2="32000"/>
                        <a14:foregroundMark x1="59556" y1="89333" x2="59556" y2="89333"/>
                        <a14:foregroundMark x1="73778" y1="95556" x2="73778" y2="95556"/>
                        <a14:foregroundMark x1="50667" y1="22667" x2="50667" y2="22667"/>
                        <a14:foregroundMark x1="50222" y1="4000" x2="50222" y2="4000"/>
                        <a14:foregroundMark x1="20889" y1="36444" x2="20889" y2="36444"/>
                        <a14:foregroundMark x1="86222" y1="33333" x2="86222" y2="33333"/>
                        <a14:foregroundMark x1="95111" y1="33778" x2="95111" y2="3377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4135" y="2601078"/>
            <a:ext cx="354188" cy="356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7" name="Conector de Seta Reta 356">
            <a:extLst>
              <a:ext uri="{FF2B5EF4-FFF2-40B4-BE49-F238E27FC236}">
                <a16:creationId xmlns:a16="http://schemas.microsoft.com/office/drawing/2014/main" id="{1BE86A46-1C77-4660-B7E4-FB0CA2E5E48A}"/>
              </a:ext>
            </a:extLst>
          </p:cNvPr>
          <p:cNvCxnSpPr>
            <a:cxnSpLocks/>
          </p:cNvCxnSpPr>
          <p:nvPr/>
        </p:nvCxnSpPr>
        <p:spPr>
          <a:xfrm>
            <a:off x="4073793" y="2441653"/>
            <a:ext cx="147556" cy="184058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Conector de Seta Reta 359">
            <a:extLst>
              <a:ext uri="{FF2B5EF4-FFF2-40B4-BE49-F238E27FC236}">
                <a16:creationId xmlns:a16="http://schemas.microsoft.com/office/drawing/2014/main" id="{E2C226E0-EF84-43A0-BD10-31B4956C71D9}"/>
              </a:ext>
            </a:extLst>
          </p:cNvPr>
          <p:cNvCxnSpPr>
            <a:cxnSpLocks/>
          </p:cNvCxnSpPr>
          <p:nvPr/>
        </p:nvCxnSpPr>
        <p:spPr>
          <a:xfrm flipH="1">
            <a:off x="4387518" y="2420482"/>
            <a:ext cx="146792" cy="205539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18" name="Agrupar 317">
            <a:extLst>
              <a:ext uri="{FF2B5EF4-FFF2-40B4-BE49-F238E27FC236}">
                <a16:creationId xmlns:a16="http://schemas.microsoft.com/office/drawing/2014/main" id="{D55CF2FA-217A-4D0B-859D-09797D81E59C}"/>
              </a:ext>
            </a:extLst>
          </p:cNvPr>
          <p:cNvGrpSpPr/>
          <p:nvPr/>
        </p:nvGrpSpPr>
        <p:grpSpPr>
          <a:xfrm>
            <a:off x="3843664" y="2145090"/>
            <a:ext cx="923857" cy="310782"/>
            <a:chOff x="3205597" y="2385082"/>
            <a:chExt cx="881901" cy="294859"/>
          </a:xfrm>
        </p:grpSpPr>
        <p:pic>
          <p:nvPicPr>
            <p:cNvPr id="309" name="Picture 2" descr="คอมพิวเตอร์ของไอคอน, คอมพิวเตอร์ซอฟต์แวร์, ของระบบ png - png  คอมพิวเตอร์ของไอคอน, คอมพิวเตอร์ซอฟต์แวร์, ของระบบ icon vector">
              <a:extLst>
                <a:ext uri="{FF2B5EF4-FFF2-40B4-BE49-F238E27FC236}">
                  <a16:creationId xmlns:a16="http://schemas.microsoft.com/office/drawing/2014/main" id="{B2D89C6D-17F1-4545-90DB-1B06E6ABE4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ackgroundRemoval t="4372" b="98361" l="9455" r="89455">
                          <a14:foregroundMark x1="48000" y1="4918" x2="51273" y2="4918"/>
                          <a14:foregroundMark x1="50545" y1="93443" x2="52727" y2="90164"/>
                          <a14:foregroundMark x1="50182" y1="98361" x2="49818" y2="97268"/>
                        </a14:backgroundRemoval>
                      </a14:imgEffect>
                      <a14:imgEffect>
                        <a14:sharpenSoften amount="5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5597" y="2385082"/>
              <a:ext cx="439604" cy="2925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2" name="Picture 2" descr="คอมพิวเตอร์ของไอคอน, คอมพิวเตอร์ซอฟต์แวร์, ของระบบ png - png  คอมพิวเตอร์ของไอคอน, คอมพิวเตอร์ซอฟต์แวร์, ของระบบ icon vector">
              <a:extLst>
                <a:ext uri="{FF2B5EF4-FFF2-40B4-BE49-F238E27FC236}">
                  <a16:creationId xmlns:a16="http://schemas.microsoft.com/office/drawing/2014/main" id="{286862A8-8409-48EC-ABCD-D4A735A0361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ackgroundRemoval t="4372" b="98361" l="9455" r="89455">
                          <a14:foregroundMark x1="48000" y1="4918" x2="51273" y2="4918"/>
                          <a14:foregroundMark x1="50545" y1="93443" x2="52727" y2="90164"/>
                          <a14:foregroundMark x1="50182" y1="98361" x2="49818" y2="97268"/>
                        </a14:backgroundRemoval>
                      </a14:imgEffect>
                      <a14:imgEffect>
                        <a14:sharpenSoften amount="5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7894" y="2387404"/>
              <a:ext cx="439604" cy="2925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363" name="Conector de Seta Reta 362">
            <a:extLst>
              <a:ext uri="{FF2B5EF4-FFF2-40B4-BE49-F238E27FC236}">
                <a16:creationId xmlns:a16="http://schemas.microsoft.com/office/drawing/2014/main" id="{73A756D0-C2ED-4650-AD17-F730299F6043}"/>
              </a:ext>
            </a:extLst>
          </p:cNvPr>
          <p:cNvCxnSpPr>
            <a:cxnSpLocks/>
          </p:cNvCxnSpPr>
          <p:nvPr/>
        </p:nvCxnSpPr>
        <p:spPr>
          <a:xfrm flipH="1">
            <a:off x="5431363" y="2323800"/>
            <a:ext cx="4472" cy="301953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9" name="Agrupar 368">
            <a:extLst>
              <a:ext uri="{FF2B5EF4-FFF2-40B4-BE49-F238E27FC236}">
                <a16:creationId xmlns:a16="http://schemas.microsoft.com/office/drawing/2014/main" id="{F24C21A8-6341-4F35-9F77-AC4D61CBBBEB}"/>
              </a:ext>
            </a:extLst>
          </p:cNvPr>
          <p:cNvGrpSpPr/>
          <p:nvPr/>
        </p:nvGrpSpPr>
        <p:grpSpPr>
          <a:xfrm>
            <a:off x="5649261" y="2135687"/>
            <a:ext cx="460518" cy="813337"/>
            <a:chOff x="4503182" y="2376160"/>
            <a:chExt cx="439604" cy="771667"/>
          </a:xfrm>
        </p:grpSpPr>
        <p:pic>
          <p:nvPicPr>
            <p:cNvPr id="370" name="Picture 2" descr="คอมพิวเตอร์ของไอคอน, คอมพิวเตอร์ซอฟต์แวร์, ของระบบ png - png  คอมพิวเตอร์ของไอคอน, คอมพิวเตอร์ซอฟต์แวร์, ของระบบ icon vector">
              <a:extLst>
                <a:ext uri="{FF2B5EF4-FFF2-40B4-BE49-F238E27FC236}">
                  <a16:creationId xmlns:a16="http://schemas.microsoft.com/office/drawing/2014/main" id="{07B27024-5E31-40B4-A2A8-07F0CDF8F34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ackgroundRemoval t="4372" b="98361" l="9455" r="89455">
                          <a14:foregroundMark x1="48000" y1="4918" x2="51273" y2="4918"/>
                          <a14:foregroundMark x1="50545" y1="93443" x2="52727" y2="90164"/>
                          <a14:foregroundMark x1="50182" y1="98361" x2="49818" y2="97268"/>
                        </a14:backgroundRemoval>
                      </a14:imgEffect>
                      <a14:imgEffect>
                        <a14:sharpenSoften amount="5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03182" y="2376160"/>
              <a:ext cx="439604" cy="2925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1" name="Picture 16" descr="Tarefa png | PNGWing">
              <a:extLst>
                <a:ext uri="{FF2B5EF4-FFF2-40B4-BE49-F238E27FC236}">
                  <a16:creationId xmlns:a16="http://schemas.microsoft.com/office/drawing/2014/main" id="{4062A41F-A613-46C1-A529-6236A32EF25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E6E6E6"/>
                </a:clrFrom>
                <a:clrTo>
                  <a:srgbClr val="E6E6E6">
                    <a:alpha val="0"/>
                  </a:srgbClr>
                </a:clrTo>
              </a:clrChange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4000" b="95556" l="4000" r="95111">
                          <a14:foregroundMark x1="76444" y1="57333" x2="76444" y2="57333"/>
                          <a14:foregroundMark x1="67556" y1="60889" x2="67556" y2="60889"/>
                          <a14:foregroundMark x1="68889" y1="67556" x2="68889" y2="67556"/>
                          <a14:foregroundMark x1="69333" y1="73333" x2="69333" y2="73333"/>
                          <a14:foregroundMark x1="69778" y1="78667" x2="69778" y2="78667"/>
                          <a14:foregroundMark x1="32444" y1="78667" x2="32444" y2="78667"/>
                          <a14:foregroundMark x1="37333" y1="73333" x2="37333" y2="73333"/>
                          <a14:foregroundMark x1="37778" y1="66667" x2="37778" y2="66667"/>
                          <a14:foregroundMark x1="42222" y1="61333" x2="42222" y2="61333"/>
                          <a14:foregroundMark x1="50222" y1="39111" x2="50222" y2="39111"/>
                          <a14:foregroundMark x1="62667" y1="43556" x2="62667" y2="43556"/>
                          <a14:foregroundMark x1="38667" y1="44444" x2="38667" y2="44444"/>
                          <a14:foregroundMark x1="30667" y1="40889" x2="30667" y2="40889"/>
                          <a14:foregroundMark x1="75556" y1="42667" x2="75556" y2="42667"/>
                          <a14:foregroundMark x1="52889" y1="32444" x2="52889" y2="32444"/>
                          <a14:foregroundMark x1="4444" y1="32000" x2="4444" y2="32000"/>
                          <a14:foregroundMark x1="59556" y1="89333" x2="59556" y2="89333"/>
                          <a14:foregroundMark x1="73778" y1="95556" x2="73778" y2="95556"/>
                          <a14:foregroundMark x1="50667" y1="22667" x2="50667" y2="22667"/>
                          <a14:foregroundMark x1="50222" y1="4000" x2="50222" y2="4000"/>
                          <a14:foregroundMark x1="20889" y1="36444" x2="20889" y2="36444"/>
                          <a14:foregroundMark x1="86222" y1="33333" x2="86222" y2="33333"/>
                          <a14:foregroundMark x1="95111" y1="33778" x2="95111" y2="3377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9264" y="2809724"/>
              <a:ext cx="338103" cy="3381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372" name="Conector de Seta Reta 371">
            <a:extLst>
              <a:ext uri="{FF2B5EF4-FFF2-40B4-BE49-F238E27FC236}">
                <a16:creationId xmlns:a16="http://schemas.microsoft.com/office/drawing/2014/main" id="{0E80B161-EAEE-4F55-9BDA-1F299A7F0B26}"/>
              </a:ext>
            </a:extLst>
          </p:cNvPr>
          <p:cNvCxnSpPr>
            <a:cxnSpLocks/>
          </p:cNvCxnSpPr>
          <p:nvPr/>
        </p:nvCxnSpPr>
        <p:spPr>
          <a:xfrm flipH="1">
            <a:off x="5877644" y="2323800"/>
            <a:ext cx="4472" cy="301953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3" name="Conector de Seta Reta 372">
            <a:extLst>
              <a:ext uri="{FF2B5EF4-FFF2-40B4-BE49-F238E27FC236}">
                <a16:creationId xmlns:a16="http://schemas.microsoft.com/office/drawing/2014/main" id="{287E2DA8-AC19-4B8E-BE76-9055C756AC98}"/>
              </a:ext>
            </a:extLst>
          </p:cNvPr>
          <p:cNvCxnSpPr>
            <a:cxnSpLocks/>
          </p:cNvCxnSpPr>
          <p:nvPr/>
        </p:nvCxnSpPr>
        <p:spPr>
          <a:xfrm>
            <a:off x="7043907" y="2460976"/>
            <a:ext cx="147556" cy="184058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4" name="Conector de Seta Reta 373">
            <a:extLst>
              <a:ext uri="{FF2B5EF4-FFF2-40B4-BE49-F238E27FC236}">
                <a16:creationId xmlns:a16="http://schemas.microsoft.com/office/drawing/2014/main" id="{DE51315F-64AD-4CDC-A2F8-F3A1C6261DE7}"/>
              </a:ext>
            </a:extLst>
          </p:cNvPr>
          <p:cNvCxnSpPr>
            <a:cxnSpLocks/>
          </p:cNvCxnSpPr>
          <p:nvPr/>
        </p:nvCxnSpPr>
        <p:spPr>
          <a:xfrm flipH="1">
            <a:off x="6791183" y="2423248"/>
            <a:ext cx="235782" cy="229393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8" name="Picture 14" descr="Frontend Icon #237976 - Free Icons Library">
            <a:extLst>
              <a:ext uri="{FF2B5EF4-FFF2-40B4-BE49-F238E27FC236}">
                <a16:creationId xmlns:a16="http://schemas.microsoft.com/office/drawing/2014/main" id="{31A0CFA9-2555-402A-8317-E0F71CD534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3622" y="2135410"/>
            <a:ext cx="324182" cy="3261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29" name="Conector: Curvo 1028">
            <a:extLst>
              <a:ext uri="{FF2B5EF4-FFF2-40B4-BE49-F238E27FC236}">
                <a16:creationId xmlns:a16="http://schemas.microsoft.com/office/drawing/2014/main" id="{26A329D2-6B78-4615-83D5-DE73F0E79F10}"/>
              </a:ext>
            </a:extLst>
          </p:cNvPr>
          <p:cNvCxnSpPr>
            <a:cxnSpLocks/>
            <a:stCxn id="273" idx="2"/>
          </p:cNvCxnSpPr>
          <p:nvPr/>
        </p:nvCxnSpPr>
        <p:spPr>
          <a:xfrm rot="16200000" flipH="1">
            <a:off x="4768210" y="2817163"/>
            <a:ext cx="427153" cy="1243174"/>
          </a:xfrm>
          <a:prstGeom prst="curvedConnector3">
            <a:avLst>
              <a:gd name="adj1" fmla="val 50000"/>
            </a:avLst>
          </a:prstGeom>
          <a:ln>
            <a:solidFill>
              <a:srgbClr val="41719C"/>
            </a:solidFill>
            <a:prstDash val="dashDot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3" name="Conector: Curvo 382">
            <a:extLst>
              <a:ext uri="{FF2B5EF4-FFF2-40B4-BE49-F238E27FC236}">
                <a16:creationId xmlns:a16="http://schemas.microsoft.com/office/drawing/2014/main" id="{82411E0F-BFCE-4276-B345-BA8D3927E391}"/>
              </a:ext>
            </a:extLst>
          </p:cNvPr>
          <p:cNvCxnSpPr>
            <a:cxnSpLocks/>
            <a:stCxn id="340" idx="2"/>
          </p:cNvCxnSpPr>
          <p:nvPr/>
        </p:nvCxnSpPr>
        <p:spPr>
          <a:xfrm rot="5400000">
            <a:off x="6142799" y="2702052"/>
            <a:ext cx="410850" cy="1489700"/>
          </a:xfrm>
          <a:prstGeom prst="curvedConnector3">
            <a:avLst>
              <a:gd name="adj1" fmla="val 50000"/>
            </a:avLst>
          </a:prstGeom>
          <a:ln>
            <a:solidFill>
              <a:srgbClr val="41719C"/>
            </a:solidFill>
            <a:prstDash val="dashDot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6" name="Conector de Seta Reta 385">
            <a:extLst>
              <a:ext uri="{FF2B5EF4-FFF2-40B4-BE49-F238E27FC236}">
                <a16:creationId xmlns:a16="http://schemas.microsoft.com/office/drawing/2014/main" id="{8681FB0A-552B-4E59-8E46-3EC5F8DE71E9}"/>
              </a:ext>
            </a:extLst>
          </p:cNvPr>
          <p:cNvCxnSpPr>
            <a:cxnSpLocks/>
          </p:cNvCxnSpPr>
          <p:nvPr/>
        </p:nvCxnSpPr>
        <p:spPr>
          <a:xfrm>
            <a:off x="5603373" y="3220678"/>
            <a:ext cx="0" cy="431649"/>
          </a:xfrm>
          <a:prstGeom prst="straightConnector1">
            <a:avLst/>
          </a:prstGeom>
          <a:ln>
            <a:solidFill>
              <a:srgbClr val="41719C"/>
            </a:solidFill>
            <a:prstDash val="dash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46" name="Agrupar 1045">
            <a:extLst>
              <a:ext uri="{FF2B5EF4-FFF2-40B4-BE49-F238E27FC236}">
                <a16:creationId xmlns:a16="http://schemas.microsoft.com/office/drawing/2014/main" id="{C100E386-671E-4676-B6BD-BAD49ACF69BA}"/>
              </a:ext>
            </a:extLst>
          </p:cNvPr>
          <p:cNvGrpSpPr/>
          <p:nvPr/>
        </p:nvGrpSpPr>
        <p:grpSpPr>
          <a:xfrm>
            <a:off x="2064619" y="5716183"/>
            <a:ext cx="637340" cy="482557"/>
            <a:chOff x="2327303" y="5841773"/>
            <a:chExt cx="608396" cy="457834"/>
          </a:xfrm>
        </p:grpSpPr>
        <p:pic>
          <p:nvPicPr>
            <p:cNvPr id="1026" name="Picture 2" descr="Services, Micro-services, Devices, Apps, APIs what&amp;#39;s the difference? –  CloudRamblings">
              <a:extLst>
                <a:ext uri="{FF2B5EF4-FFF2-40B4-BE49-F238E27FC236}">
                  <a16:creationId xmlns:a16="http://schemas.microsoft.com/office/drawing/2014/main" id="{FBD8C127-B334-4463-8001-210641DD5B3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7092BE"/>
                </a:clrFrom>
                <a:clrTo>
                  <a:srgbClr val="7092BE">
                    <a:alpha val="0"/>
                  </a:srgbClr>
                </a:clrTo>
              </a:clrChange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brightnessContrast brigh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327303" y="5854003"/>
              <a:ext cx="175904" cy="185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30" name="Picture 6" descr="ícone Banco de dados Livre de Streamline free icons">
              <a:extLst>
                <a:ext uri="{FF2B5EF4-FFF2-40B4-BE49-F238E27FC236}">
                  <a16:creationId xmlns:a16="http://schemas.microsoft.com/office/drawing/2014/main" id="{BE78BDA7-FBCE-4EB0-82A8-44A37637BE4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8289" y="5841773"/>
              <a:ext cx="197410" cy="1974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211" name="Conector de Seta Reta 210">
              <a:extLst>
                <a:ext uri="{FF2B5EF4-FFF2-40B4-BE49-F238E27FC236}">
                  <a16:creationId xmlns:a16="http://schemas.microsoft.com/office/drawing/2014/main" id="{55053D9A-C6D4-474B-ABE1-2DC44EF4FDBE}"/>
                </a:ext>
              </a:extLst>
            </p:cNvPr>
            <p:cNvCxnSpPr>
              <a:cxnSpLocks/>
            </p:cNvCxnSpPr>
            <p:nvPr/>
          </p:nvCxnSpPr>
          <p:spPr>
            <a:xfrm>
              <a:off x="2517972" y="5939580"/>
              <a:ext cx="247650" cy="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1" name="Conector de Seta Reta 390">
              <a:extLst>
                <a:ext uri="{FF2B5EF4-FFF2-40B4-BE49-F238E27FC236}">
                  <a16:creationId xmlns:a16="http://schemas.microsoft.com/office/drawing/2014/main" id="{5A3F264E-F002-4DBA-B8BB-BAC89A8C46EA}"/>
                </a:ext>
              </a:extLst>
            </p:cNvPr>
            <p:cNvCxnSpPr>
              <a:cxnSpLocks/>
              <a:stCxn id="390" idx="3"/>
              <a:endCxn id="1030" idx="2"/>
            </p:cNvCxnSpPr>
            <p:nvPr/>
          </p:nvCxnSpPr>
          <p:spPr>
            <a:xfrm flipV="1">
              <a:off x="2733455" y="6039183"/>
              <a:ext cx="103539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90" name="Picture 16" descr="Tarefa png | PNGWing">
              <a:extLst>
                <a:ext uri="{FF2B5EF4-FFF2-40B4-BE49-F238E27FC236}">
                  <a16:creationId xmlns:a16="http://schemas.microsoft.com/office/drawing/2014/main" id="{1B4FA76B-85BC-45B2-8951-CE22F03441E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E6E6E6"/>
                </a:clrFrom>
                <a:clrTo>
                  <a:srgbClr val="E6E6E6">
                    <a:alpha val="0"/>
                  </a:srgbClr>
                </a:clrTo>
              </a:clrChange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4000" b="95556" l="4000" r="95111">
                          <a14:foregroundMark x1="76444" y1="57333" x2="76444" y2="57333"/>
                          <a14:foregroundMark x1="67556" y1="60889" x2="67556" y2="60889"/>
                          <a14:foregroundMark x1="68889" y1="67556" x2="68889" y2="67556"/>
                          <a14:foregroundMark x1="69333" y1="73333" x2="69333" y2="73333"/>
                          <a14:foregroundMark x1="69778" y1="78667" x2="69778" y2="78667"/>
                          <a14:foregroundMark x1="32444" y1="78667" x2="32444" y2="78667"/>
                          <a14:foregroundMark x1="37333" y1="73333" x2="37333" y2="73333"/>
                          <a14:foregroundMark x1="37778" y1="66667" x2="37778" y2="66667"/>
                          <a14:foregroundMark x1="42222" y1="61333" x2="42222" y2="61333"/>
                          <a14:foregroundMark x1="50222" y1="39111" x2="50222" y2="39111"/>
                          <a14:foregroundMark x1="62667" y1="43556" x2="62667" y2="43556"/>
                          <a14:foregroundMark x1="38667" y1="44444" x2="38667" y2="44444"/>
                          <a14:foregroundMark x1="30667" y1="40889" x2="30667" y2="40889"/>
                          <a14:foregroundMark x1="75556" y1="42667" x2="75556" y2="42667"/>
                          <a14:foregroundMark x1="52889" y1="32444" x2="52889" y2="32444"/>
                          <a14:foregroundMark x1="4444" y1="32000" x2="4444" y2="32000"/>
                          <a14:foregroundMark x1="59556" y1="89333" x2="59556" y2="89333"/>
                          <a14:foregroundMark x1="73778" y1="95556" x2="73778" y2="95556"/>
                          <a14:foregroundMark x1="50667" y1="22667" x2="50667" y2="22667"/>
                          <a14:foregroundMark x1="50222" y1="4000" x2="50222" y2="4000"/>
                          <a14:foregroundMark x1="20889" y1="36444" x2="20889" y2="36444"/>
                          <a14:foregroundMark x1="86222" y1="33333" x2="86222" y2="33333"/>
                          <a14:foregroundMark x1="95111" y1="33778" x2="95111" y2="3377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3207" y="6069359"/>
              <a:ext cx="230248" cy="230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94" name="Conector de Seta Reta 393">
              <a:extLst>
                <a:ext uri="{FF2B5EF4-FFF2-40B4-BE49-F238E27FC236}">
                  <a16:creationId xmlns:a16="http://schemas.microsoft.com/office/drawing/2014/main" id="{0E6A0701-3411-4BF0-BAE0-8D78333DEA5A}"/>
                </a:ext>
              </a:extLst>
            </p:cNvPr>
            <p:cNvCxnSpPr>
              <a:cxnSpLocks/>
              <a:stCxn id="390" idx="1"/>
              <a:endCxn id="1026" idx="2"/>
            </p:cNvCxnSpPr>
            <p:nvPr/>
          </p:nvCxnSpPr>
          <p:spPr>
            <a:xfrm flipH="1" flipV="1">
              <a:off x="2415255" y="6039183"/>
              <a:ext cx="87952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8" name="Agrupar 397">
            <a:extLst>
              <a:ext uri="{FF2B5EF4-FFF2-40B4-BE49-F238E27FC236}">
                <a16:creationId xmlns:a16="http://schemas.microsoft.com/office/drawing/2014/main" id="{50DD0CFF-1D94-47AD-A789-A31FE23D8091}"/>
              </a:ext>
            </a:extLst>
          </p:cNvPr>
          <p:cNvGrpSpPr/>
          <p:nvPr/>
        </p:nvGrpSpPr>
        <p:grpSpPr>
          <a:xfrm>
            <a:off x="3401690" y="5716183"/>
            <a:ext cx="637340" cy="482557"/>
            <a:chOff x="2327303" y="5841773"/>
            <a:chExt cx="608396" cy="457834"/>
          </a:xfrm>
        </p:grpSpPr>
        <p:pic>
          <p:nvPicPr>
            <p:cNvPr id="399" name="Picture 2" descr="Services, Micro-services, Devices, Apps, APIs what&amp;#39;s the difference? –  CloudRamblings">
              <a:extLst>
                <a:ext uri="{FF2B5EF4-FFF2-40B4-BE49-F238E27FC236}">
                  <a16:creationId xmlns:a16="http://schemas.microsoft.com/office/drawing/2014/main" id="{7C1910C2-2713-429D-A6CA-112D0C0D4F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7092BE"/>
                </a:clrFrom>
                <a:clrTo>
                  <a:srgbClr val="7092BE">
                    <a:alpha val="0"/>
                  </a:srgbClr>
                </a:clrTo>
              </a:clrChange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brightnessContrast brigh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327303" y="5854003"/>
              <a:ext cx="175904" cy="185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0" name="Picture 6" descr="ícone Banco de dados Livre de Streamline free icons">
              <a:extLst>
                <a:ext uri="{FF2B5EF4-FFF2-40B4-BE49-F238E27FC236}">
                  <a16:creationId xmlns:a16="http://schemas.microsoft.com/office/drawing/2014/main" id="{5A4DF474-4F59-4CCC-B7B7-9A0E7FF602C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8289" y="5841773"/>
              <a:ext cx="197410" cy="1974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01" name="Conector de Seta Reta 400">
              <a:extLst>
                <a:ext uri="{FF2B5EF4-FFF2-40B4-BE49-F238E27FC236}">
                  <a16:creationId xmlns:a16="http://schemas.microsoft.com/office/drawing/2014/main" id="{3A1836B6-4AF4-449C-AF4F-791A6F94968B}"/>
                </a:ext>
              </a:extLst>
            </p:cNvPr>
            <p:cNvCxnSpPr>
              <a:cxnSpLocks/>
            </p:cNvCxnSpPr>
            <p:nvPr/>
          </p:nvCxnSpPr>
          <p:spPr>
            <a:xfrm>
              <a:off x="2517972" y="5939580"/>
              <a:ext cx="247650" cy="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2" name="Conector de Seta Reta 401">
              <a:extLst>
                <a:ext uri="{FF2B5EF4-FFF2-40B4-BE49-F238E27FC236}">
                  <a16:creationId xmlns:a16="http://schemas.microsoft.com/office/drawing/2014/main" id="{C36D1137-9A2F-4DC4-AEFC-2BA701A3DD43}"/>
                </a:ext>
              </a:extLst>
            </p:cNvPr>
            <p:cNvCxnSpPr>
              <a:cxnSpLocks/>
              <a:stCxn id="403" idx="3"/>
              <a:endCxn id="400" idx="2"/>
            </p:cNvCxnSpPr>
            <p:nvPr/>
          </p:nvCxnSpPr>
          <p:spPr>
            <a:xfrm flipV="1">
              <a:off x="2733455" y="6039183"/>
              <a:ext cx="103539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03" name="Picture 16" descr="Tarefa png | PNGWing">
              <a:extLst>
                <a:ext uri="{FF2B5EF4-FFF2-40B4-BE49-F238E27FC236}">
                  <a16:creationId xmlns:a16="http://schemas.microsoft.com/office/drawing/2014/main" id="{D64983D3-0159-4332-A79F-C3FE2E49AE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E6E6E6"/>
                </a:clrFrom>
                <a:clrTo>
                  <a:srgbClr val="E6E6E6">
                    <a:alpha val="0"/>
                  </a:srgbClr>
                </a:clrTo>
              </a:clrChange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4000" b="95556" l="4000" r="95111">
                          <a14:foregroundMark x1="76444" y1="57333" x2="76444" y2="57333"/>
                          <a14:foregroundMark x1="67556" y1="60889" x2="67556" y2="60889"/>
                          <a14:foregroundMark x1="68889" y1="67556" x2="68889" y2="67556"/>
                          <a14:foregroundMark x1="69333" y1="73333" x2="69333" y2="73333"/>
                          <a14:foregroundMark x1="69778" y1="78667" x2="69778" y2="78667"/>
                          <a14:foregroundMark x1="32444" y1="78667" x2="32444" y2="78667"/>
                          <a14:foregroundMark x1="37333" y1="73333" x2="37333" y2="73333"/>
                          <a14:foregroundMark x1="37778" y1="66667" x2="37778" y2="66667"/>
                          <a14:foregroundMark x1="42222" y1="61333" x2="42222" y2="61333"/>
                          <a14:foregroundMark x1="50222" y1="39111" x2="50222" y2="39111"/>
                          <a14:foregroundMark x1="62667" y1="43556" x2="62667" y2="43556"/>
                          <a14:foregroundMark x1="38667" y1="44444" x2="38667" y2="44444"/>
                          <a14:foregroundMark x1="30667" y1="40889" x2="30667" y2="40889"/>
                          <a14:foregroundMark x1="75556" y1="42667" x2="75556" y2="42667"/>
                          <a14:foregroundMark x1="52889" y1="32444" x2="52889" y2="32444"/>
                          <a14:foregroundMark x1="4444" y1="32000" x2="4444" y2="32000"/>
                          <a14:foregroundMark x1="59556" y1="89333" x2="59556" y2="89333"/>
                          <a14:foregroundMark x1="73778" y1="95556" x2="73778" y2="95556"/>
                          <a14:foregroundMark x1="50667" y1="22667" x2="50667" y2="22667"/>
                          <a14:foregroundMark x1="50222" y1="4000" x2="50222" y2="4000"/>
                          <a14:foregroundMark x1="20889" y1="36444" x2="20889" y2="36444"/>
                          <a14:foregroundMark x1="86222" y1="33333" x2="86222" y2="33333"/>
                          <a14:foregroundMark x1="95111" y1="33778" x2="95111" y2="3377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3207" y="6069359"/>
              <a:ext cx="230248" cy="230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04" name="Conector de Seta Reta 403">
              <a:extLst>
                <a:ext uri="{FF2B5EF4-FFF2-40B4-BE49-F238E27FC236}">
                  <a16:creationId xmlns:a16="http://schemas.microsoft.com/office/drawing/2014/main" id="{EA1B3C6A-E184-4739-895C-43178841348B}"/>
                </a:ext>
              </a:extLst>
            </p:cNvPr>
            <p:cNvCxnSpPr>
              <a:cxnSpLocks/>
              <a:stCxn id="403" idx="1"/>
              <a:endCxn id="399" idx="2"/>
            </p:cNvCxnSpPr>
            <p:nvPr/>
          </p:nvCxnSpPr>
          <p:spPr>
            <a:xfrm flipH="1" flipV="1">
              <a:off x="2415255" y="6039183"/>
              <a:ext cx="87952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5" name="Agrupar 404">
            <a:extLst>
              <a:ext uri="{FF2B5EF4-FFF2-40B4-BE49-F238E27FC236}">
                <a16:creationId xmlns:a16="http://schemas.microsoft.com/office/drawing/2014/main" id="{23DE748F-E3AF-4AB2-A0C4-8F93038B3123}"/>
              </a:ext>
            </a:extLst>
          </p:cNvPr>
          <p:cNvGrpSpPr/>
          <p:nvPr/>
        </p:nvGrpSpPr>
        <p:grpSpPr>
          <a:xfrm>
            <a:off x="4718133" y="5670191"/>
            <a:ext cx="637340" cy="482557"/>
            <a:chOff x="2327303" y="5841773"/>
            <a:chExt cx="608396" cy="457834"/>
          </a:xfrm>
        </p:grpSpPr>
        <p:pic>
          <p:nvPicPr>
            <p:cNvPr id="406" name="Picture 2" descr="Services, Micro-services, Devices, Apps, APIs what&amp;#39;s the difference? –  CloudRamblings">
              <a:extLst>
                <a:ext uri="{FF2B5EF4-FFF2-40B4-BE49-F238E27FC236}">
                  <a16:creationId xmlns:a16="http://schemas.microsoft.com/office/drawing/2014/main" id="{B3C647BD-BB76-4463-B18C-02C92272BA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7092BE"/>
                </a:clrFrom>
                <a:clrTo>
                  <a:srgbClr val="7092BE">
                    <a:alpha val="0"/>
                  </a:srgbClr>
                </a:clrTo>
              </a:clrChange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brightnessContrast brigh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327303" y="5854003"/>
              <a:ext cx="175904" cy="185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7" name="Picture 6" descr="ícone Banco de dados Livre de Streamline free icons">
              <a:extLst>
                <a:ext uri="{FF2B5EF4-FFF2-40B4-BE49-F238E27FC236}">
                  <a16:creationId xmlns:a16="http://schemas.microsoft.com/office/drawing/2014/main" id="{69C5C483-EA87-4029-8525-A6D761C2AD7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8289" y="5841773"/>
              <a:ext cx="197410" cy="1974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08" name="Conector de Seta Reta 407">
              <a:extLst>
                <a:ext uri="{FF2B5EF4-FFF2-40B4-BE49-F238E27FC236}">
                  <a16:creationId xmlns:a16="http://schemas.microsoft.com/office/drawing/2014/main" id="{3E018163-7125-4125-B3E4-6975095781AE}"/>
                </a:ext>
              </a:extLst>
            </p:cNvPr>
            <p:cNvCxnSpPr>
              <a:cxnSpLocks/>
            </p:cNvCxnSpPr>
            <p:nvPr/>
          </p:nvCxnSpPr>
          <p:spPr>
            <a:xfrm>
              <a:off x="2517972" y="5939580"/>
              <a:ext cx="247650" cy="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9" name="Conector de Seta Reta 408">
              <a:extLst>
                <a:ext uri="{FF2B5EF4-FFF2-40B4-BE49-F238E27FC236}">
                  <a16:creationId xmlns:a16="http://schemas.microsoft.com/office/drawing/2014/main" id="{D9E2FA8C-1966-41D1-AE74-A395D5F94DCF}"/>
                </a:ext>
              </a:extLst>
            </p:cNvPr>
            <p:cNvCxnSpPr>
              <a:cxnSpLocks/>
              <a:stCxn id="410" idx="3"/>
              <a:endCxn id="407" idx="2"/>
            </p:cNvCxnSpPr>
            <p:nvPr/>
          </p:nvCxnSpPr>
          <p:spPr>
            <a:xfrm flipV="1">
              <a:off x="2733455" y="6039183"/>
              <a:ext cx="103539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10" name="Picture 16" descr="Tarefa png | PNGWing">
              <a:extLst>
                <a:ext uri="{FF2B5EF4-FFF2-40B4-BE49-F238E27FC236}">
                  <a16:creationId xmlns:a16="http://schemas.microsoft.com/office/drawing/2014/main" id="{823FBA64-FF9D-457E-B558-2A5569EFCF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E6E6E6"/>
                </a:clrFrom>
                <a:clrTo>
                  <a:srgbClr val="E6E6E6">
                    <a:alpha val="0"/>
                  </a:srgbClr>
                </a:clrTo>
              </a:clrChange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4000" b="95556" l="4000" r="95111">
                          <a14:foregroundMark x1="76444" y1="57333" x2="76444" y2="57333"/>
                          <a14:foregroundMark x1="67556" y1="60889" x2="67556" y2="60889"/>
                          <a14:foregroundMark x1="68889" y1="67556" x2="68889" y2="67556"/>
                          <a14:foregroundMark x1="69333" y1="73333" x2="69333" y2="73333"/>
                          <a14:foregroundMark x1="69778" y1="78667" x2="69778" y2="78667"/>
                          <a14:foregroundMark x1="32444" y1="78667" x2="32444" y2="78667"/>
                          <a14:foregroundMark x1="37333" y1="73333" x2="37333" y2="73333"/>
                          <a14:foregroundMark x1="37778" y1="66667" x2="37778" y2="66667"/>
                          <a14:foregroundMark x1="42222" y1="61333" x2="42222" y2="61333"/>
                          <a14:foregroundMark x1="50222" y1="39111" x2="50222" y2="39111"/>
                          <a14:foregroundMark x1="62667" y1="43556" x2="62667" y2="43556"/>
                          <a14:foregroundMark x1="38667" y1="44444" x2="38667" y2="44444"/>
                          <a14:foregroundMark x1="30667" y1="40889" x2="30667" y2="40889"/>
                          <a14:foregroundMark x1="75556" y1="42667" x2="75556" y2="42667"/>
                          <a14:foregroundMark x1="52889" y1="32444" x2="52889" y2="32444"/>
                          <a14:foregroundMark x1="4444" y1="32000" x2="4444" y2="32000"/>
                          <a14:foregroundMark x1="59556" y1="89333" x2="59556" y2="89333"/>
                          <a14:foregroundMark x1="73778" y1="95556" x2="73778" y2="95556"/>
                          <a14:foregroundMark x1="50667" y1="22667" x2="50667" y2="22667"/>
                          <a14:foregroundMark x1="50222" y1="4000" x2="50222" y2="4000"/>
                          <a14:foregroundMark x1="20889" y1="36444" x2="20889" y2="36444"/>
                          <a14:foregroundMark x1="86222" y1="33333" x2="86222" y2="33333"/>
                          <a14:foregroundMark x1="95111" y1="33778" x2="95111" y2="3377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3207" y="6069359"/>
              <a:ext cx="230248" cy="230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11" name="Conector de Seta Reta 410">
              <a:extLst>
                <a:ext uri="{FF2B5EF4-FFF2-40B4-BE49-F238E27FC236}">
                  <a16:creationId xmlns:a16="http://schemas.microsoft.com/office/drawing/2014/main" id="{580D2105-59D6-4425-AD38-49ACFCEEE1DE}"/>
                </a:ext>
              </a:extLst>
            </p:cNvPr>
            <p:cNvCxnSpPr>
              <a:cxnSpLocks/>
              <a:stCxn id="410" idx="1"/>
              <a:endCxn id="406" idx="2"/>
            </p:cNvCxnSpPr>
            <p:nvPr/>
          </p:nvCxnSpPr>
          <p:spPr>
            <a:xfrm flipH="1" flipV="1">
              <a:off x="2415255" y="6039183"/>
              <a:ext cx="87952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2" name="Agrupar 411">
            <a:extLst>
              <a:ext uri="{FF2B5EF4-FFF2-40B4-BE49-F238E27FC236}">
                <a16:creationId xmlns:a16="http://schemas.microsoft.com/office/drawing/2014/main" id="{CEAEC722-CCA1-4005-BF9D-6D3D9B2CE893}"/>
              </a:ext>
            </a:extLst>
          </p:cNvPr>
          <p:cNvGrpSpPr/>
          <p:nvPr/>
        </p:nvGrpSpPr>
        <p:grpSpPr>
          <a:xfrm>
            <a:off x="6055205" y="5670191"/>
            <a:ext cx="637340" cy="482557"/>
            <a:chOff x="2327303" y="5841773"/>
            <a:chExt cx="608396" cy="457834"/>
          </a:xfrm>
        </p:grpSpPr>
        <p:pic>
          <p:nvPicPr>
            <p:cNvPr id="413" name="Picture 2" descr="Services, Micro-services, Devices, Apps, APIs what&amp;#39;s the difference? –  CloudRamblings">
              <a:extLst>
                <a:ext uri="{FF2B5EF4-FFF2-40B4-BE49-F238E27FC236}">
                  <a16:creationId xmlns:a16="http://schemas.microsoft.com/office/drawing/2014/main" id="{698DCC85-127B-4B3F-B024-3133CF8B1C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7092BE"/>
                </a:clrFrom>
                <a:clrTo>
                  <a:srgbClr val="7092BE">
                    <a:alpha val="0"/>
                  </a:srgbClr>
                </a:clrTo>
              </a:clrChange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brightnessContrast brigh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327303" y="5854003"/>
              <a:ext cx="175904" cy="185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4" name="Picture 6" descr="ícone Banco de dados Livre de Streamline free icons">
              <a:extLst>
                <a:ext uri="{FF2B5EF4-FFF2-40B4-BE49-F238E27FC236}">
                  <a16:creationId xmlns:a16="http://schemas.microsoft.com/office/drawing/2014/main" id="{A8F0363B-14DA-4018-9258-49B4DA2673E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8289" y="5841773"/>
              <a:ext cx="197410" cy="1974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15" name="Conector de Seta Reta 414">
              <a:extLst>
                <a:ext uri="{FF2B5EF4-FFF2-40B4-BE49-F238E27FC236}">
                  <a16:creationId xmlns:a16="http://schemas.microsoft.com/office/drawing/2014/main" id="{D8EFFFE4-E623-444A-BECB-E6770A2ED70E}"/>
                </a:ext>
              </a:extLst>
            </p:cNvPr>
            <p:cNvCxnSpPr>
              <a:cxnSpLocks/>
            </p:cNvCxnSpPr>
            <p:nvPr/>
          </p:nvCxnSpPr>
          <p:spPr>
            <a:xfrm>
              <a:off x="2517972" y="5939580"/>
              <a:ext cx="247650" cy="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6" name="Conector de Seta Reta 415">
              <a:extLst>
                <a:ext uri="{FF2B5EF4-FFF2-40B4-BE49-F238E27FC236}">
                  <a16:creationId xmlns:a16="http://schemas.microsoft.com/office/drawing/2014/main" id="{C9545A43-9FAC-430C-9F6D-68D196BF9BFF}"/>
                </a:ext>
              </a:extLst>
            </p:cNvPr>
            <p:cNvCxnSpPr>
              <a:cxnSpLocks/>
              <a:stCxn id="417" idx="3"/>
              <a:endCxn id="414" idx="2"/>
            </p:cNvCxnSpPr>
            <p:nvPr/>
          </p:nvCxnSpPr>
          <p:spPr>
            <a:xfrm flipV="1">
              <a:off x="2733455" y="6039183"/>
              <a:ext cx="103539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17" name="Picture 16" descr="Tarefa png | PNGWing">
              <a:extLst>
                <a:ext uri="{FF2B5EF4-FFF2-40B4-BE49-F238E27FC236}">
                  <a16:creationId xmlns:a16="http://schemas.microsoft.com/office/drawing/2014/main" id="{CD20B87F-88B7-4576-B1F2-FF7CF2EF6F5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E6E6E6"/>
                </a:clrFrom>
                <a:clrTo>
                  <a:srgbClr val="E6E6E6">
                    <a:alpha val="0"/>
                  </a:srgbClr>
                </a:clrTo>
              </a:clrChange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4000" b="95556" l="4000" r="95111">
                          <a14:foregroundMark x1="76444" y1="57333" x2="76444" y2="57333"/>
                          <a14:foregroundMark x1="67556" y1="60889" x2="67556" y2="60889"/>
                          <a14:foregroundMark x1="68889" y1="67556" x2="68889" y2="67556"/>
                          <a14:foregroundMark x1="69333" y1="73333" x2="69333" y2="73333"/>
                          <a14:foregroundMark x1="69778" y1="78667" x2="69778" y2="78667"/>
                          <a14:foregroundMark x1="32444" y1="78667" x2="32444" y2="78667"/>
                          <a14:foregroundMark x1="37333" y1="73333" x2="37333" y2="73333"/>
                          <a14:foregroundMark x1="37778" y1="66667" x2="37778" y2="66667"/>
                          <a14:foregroundMark x1="42222" y1="61333" x2="42222" y2="61333"/>
                          <a14:foregroundMark x1="50222" y1="39111" x2="50222" y2="39111"/>
                          <a14:foregroundMark x1="62667" y1="43556" x2="62667" y2="43556"/>
                          <a14:foregroundMark x1="38667" y1="44444" x2="38667" y2="44444"/>
                          <a14:foregroundMark x1="30667" y1="40889" x2="30667" y2="40889"/>
                          <a14:foregroundMark x1="75556" y1="42667" x2="75556" y2="42667"/>
                          <a14:foregroundMark x1="52889" y1="32444" x2="52889" y2="32444"/>
                          <a14:foregroundMark x1="4444" y1="32000" x2="4444" y2="32000"/>
                          <a14:foregroundMark x1="59556" y1="89333" x2="59556" y2="89333"/>
                          <a14:foregroundMark x1="73778" y1="95556" x2="73778" y2="95556"/>
                          <a14:foregroundMark x1="50667" y1="22667" x2="50667" y2="22667"/>
                          <a14:foregroundMark x1="50222" y1="4000" x2="50222" y2="4000"/>
                          <a14:foregroundMark x1="20889" y1="36444" x2="20889" y2="36444"/>
                          <a14:foregroundMark x1="86222" y1="33333" x2="86222" y2="33333"/>
                          <a14:foregroundMark x1="95111" y1="33778" x2="95111" y2="3377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3207" y="6069359"/>
              <a:ext cx="230248" cy="230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18" name="Conector de Seta Reta 417">
              <a:extLst>
                <a:ext uri="{FF2B5EF4-FFF2-40B4-BE49-F238E27FC236}">
                  <a16:creationId xmlns:a16="http://schemas.microsoft.com/office/drawing/2014/main" id="{1B4A9709-7A04-47E9-BE36-F46132A8C0B8}"/>
                </a:ext>
              </a:extLst>
            </p:cNvPr>
            <p:cNvCxnSpPr>
              <a:cxnSpLocks/>
              <a:stCxn id="417" idx="1"/>
              <a:endCxn id="413" idx="2"/>
            </p:cNvCxnSpPr>
            <p:nvPr/>
          </p:nvCxnSpPr>
          <p:spPr>
            <a:xfrm flipH="1" flipV="1">
              <a:off x="2415255" y="6039183"/>
              <a:ext cx="87952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9" name="Agrupar 418">
            <a:extLst>
              <a:ext uri="{FF2B5EF4-FFF2-40B4-BE49-F238E27FC236}">
                <a16:creationId xmlns:a16="http://schemas.microsoft.com/office/drawing/2014/main" id="{A69389C1-10B1-4ACB-8EBA-D4B27B47E731}"/>
              </a:ext>
            </a:extLst>
          </p:cNvPr>
          <p:cNvGrpSpPr/>
          <p:nvPr/>
        </p:nvGrpSpPr>
        <p:grpSpPr>
          <a:xfrm>
            <a:off x="7360971" y="5676906"/>
            <a:ext cx="637340" cy="482557"/>
            <a:chOff x="2327303" y="5841773"/>
            <a:chExt cx="608396" cy="457834"/>
          </a:xfrm>
        </p:grpSpPr>
        <p:pic>
          <p:nvPicPr>
            <p:cNvPr id="420" name="Picture 2" descr="Services, Micro-services, Devices, Apps, APIs what&amp;#39;s the difference? –  CloudRamblings">
              <a:extLst>
                <a:ext uri="{FF2B5EF4-FFF2-40B4-BE49-F238E27FC236}">
                  <a16:creationId xmlns:a16="http://schemas.microsoft.com/office/drawing/2014/main" id="{76FF2F52-1B97-4711-A218-8D0C44F13A8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7092BE"/>
                </a:clrFrom>
                <a:clrTo>
                  <a:srgbClr val="7092BE">
                    <a:alpha val="0"/>
                  </a:srgbClr>
                </a:clrTo>
              </a:clrChange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brightnessContrast brigh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327303" y="5854003"/>
              <a:ext cx="175904" cy="185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1" name="Picture 6" descr="ícone Banco de dados Livre de Streamline free icons">
              <a:extLst>
                <a:ext uri="{FF2B5EF4-FFF2-40B4-BE49-F238E27FC236}">
                  <a16:creationId xmlns:a16="http://schemas.microsoft.com/office/drawing/2014/main" id="{61EB1719-1974-4E0C-9BD7-E420EBF5191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8289" y="5841773"/>
              <a:ext cx="197410" cy="1974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22" name="Conector de Seta Reta 421">
              <a:extLst>
                <a:ext uri="{FF2B5EF4-FFF2-40B4-BE49-F238E27FC236}">
                  <a16:creationId xmlns:a16="http://schemas.microsoft.com/office/drawing/2014/main" id="{B91149E6-81B5-4375-A7EC-B696799CB477}"/>
                </a:ext>
              </a:extLst>
            </p:cNvPr>
            <p:cNvCxnSpPr>
              <a:cxnSpLocks/>
            </p:cNvCxnSpPr>
            <p:nvPr/>
          </p:nvCxnSpPr>
          <p:spPr>
            <a:xfrm>
              <a:off x="2517972" y="5939580"/>
              <a:ext cx="247650" cy="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3" name="Conector de Seta Reta 422">
              <a:extLst>
                <a:ext uri="{FF2B5EF4-FFF2-40B4-BE49-F238E27FC236}">
                  <a16:creationId xmlns:a16="http://schemas.microsoft.com/office/drawing/2014/main" id="{F9EDEDA1-3059-467B-8C3C-141B156864FA}"/>
                </a:ext>
              </a:extLst>
            </p:cNvPr>
            <p:cNvCxnSpPr>
              <a:cxnSpLocks/>
              <a:stCxn id="424" idx="3"/>
              <a:endCxn id="421" idx="2"/>
            </p:cNvCxnSpPr>
            <p:nvPr/>
          </p:nvCxnSpPr>
          <p:spPr>
            <a:xfrm flipV="1">
              <a:off x="2733455" y="6039183"/>
              <a:ext cx="103539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24" name="Picture 16" descr="Tarefa png | PNGWing">
              <a:extLst>
                <a:ext uri="{FF2B5EF4-FFF2-40B4-BE49-F238E27FC236}">
                  <a16:creationId xmlns:a16="http://schemas.microsoft.com/office/drawing/2014/main" id="{D300A7C7-C5AE-434A-8DA0-395F3EC3495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E6E6E6"/>
                </a:clrFrom>
                <a:clrTo>
                  <a:srgbClr val="E6E6E6">
                    <a:alpha val="0"/>
                  </a:srgbClr>
                </a:clrTo>
              </a:clrChange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4000" b="95556" l="4000" r="95111">
                          <a14:foregroundMark x1="76444" y1="57333" x2="76444" y2="57333"/>
                          <a14:foregroundMark x1="67556" y1="60889" x2="67556" y2="60889"/>
                          <a14:foregroundMark x1="68889" y1="67556" x2="68889" y2="67556"/>
                          <a14:foregroundMark x1="69333" y1="73333" x2="69333" y2="73333"/>
                          <a14:foregroundMark x1="69778" y1="78667" x2="69778" y2="78667"/>
                          <a14:foregroundMark x1="32444" y1="78667" x2="32444" y2="78667"/>
                          <a14:foregroundMark x1="37333" y1="73333" x2="37333" y2="73333"/>
                          <a14:foregroundMark x1="37778" y1="66667" x2="37778" y2="66667"/>
                          <a14:foregroundMark x1="42222" y1="61333" x2="42222" y2="61333"/>
                          <a14:foregroundMark x1="50222" y1="39111" x2="50222" y2="39111"/>
                          <a14:foregroundMark x1="62667" y1="43556" x2="62667" y2="43556"/>
                          <a14:foregroundMark x1="38667" y1="44444" x2="38667" y2="44444"/>
                          <a14:foregroundMark x1="30667" y1="40889" x2="30667" y2="40889"/>
                          <a14:foregroundMark x1="75556" y1="42667" x2="75556" y2="42667"/>
                          <a14:foregroundMark x1="52889" y1="32444" x2="52889" y2="32444"/>
                          <a14:foregroundMark x1="4444" y1="32000" x2="4444" y2="32000"/>
                          <a14:foregroundMark x1="59556" y1="89333" x2="59556" y2="89333"/>
                          <a14:foregroundMark x1="73778" y1="95556" x2="73778" y2="95556"/>
                          <a14:foregroundMark x1="50667" y1="22667" x2="50667" y2="22667"/>
                          <a14:foregroundMark x1="50222" y1="4000" x2="50222" y2="4000"/>
                          <a14:foregroundMark x1="20889" y1="36444" x2="20889" y2="36444"/>
                          <a14:foregroundMark x1="86222" y1="33333" x2="86222" y2="33333"/>
                          <a14:foregroundMark x1="95111" y1="33778" x2="95111" y2="3377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3207" y="6069359"/>
              <a:ext cx="230248" cy="230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25" name="Conector de Seta Reta 424">
              <a:extLst>
                <a:ext uri="{FF2B5EF4-FFF2-40B4-BE49-F238E27FC236}">
                  <a16:creationId xmlns:a16="http://schemas.microsoft.com/office/drawing/2014/main" id="{D8DB9C90-BAEB-4CAB-A8F1-FCA1852BF395}"/>
                </a:ext>
              </a:extLst>
            </p:cNvPr>
            <p:cNvCxnSpPr>
              <a:cxnSpLocks/>
              <a:stCxn id="424" idx="1"/>
              <a:endCxn id="420" idx="2"/>
            </p:cNvCxnSpPr>
            <p:nvPr/>
          </p:nvCxnSpPr>
          <p:spPr>
            <a:xfrm flipH="1" flipV="1">
              <a:off x="2415255" y="6039183"/>
              <a:ext cx="87952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26" name="Agrupar 425">
            <a:extLst>
              <a:ext uri="{FF2B5EF4-FFF2-40B4-BE49-F238E27FC236}">
                <a16:creationId xmlns:a16="http://schemas.microsoft.com/office/drawing/2014/main" id="{DE743ED7-5266-4F44-B618-B945C9B65FF4}"/>
              </a:ext>
            </a:extLst>
          </p:cNvPr>
          <p:cNvGrpSpPr/>
          <p:nvPr/>
        </p:nvGrpSpPr>
        <p:grpSpPr>
          <a:xfrm>
            <a:off x="8698043" y="5676906"/>
            <a:ext cx="637340" cy="482557"/>
            <a:chOff x="2327303" y="5841773"/>
            <a:chExt cx="608396" cy="457834"/>
          </a:xfrm>
        </p:grpSpPr>
        <p:pic>
          <p:nvPicPr>
            <p:cNvPr id="427" name="Picture 2" descr="Services, Micro-services, Devices, Apps, APIs what&amp;#39;s the difference? –  CloudRamblings">
              <a:extLst>
                <a:ext uri="{FF2B5EF4-FFF2-40B4-BE49-F238E27FC236}">
                  <a16:creationId xmlns:a16="http://schemas.microsoft.com/office/drawing/2014/main" id="{0044023E-EDC5-461C-B118-501BB298C79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7092BE"/>
                </a:clrFrom>
                <a:clrTo>
                  <a:srgbClr val="7092BE">
                    <a:alpha val="0"/>
                  </a:srgbClr>
                </a:clrTo>
              </a:clrChange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brightnessContrast brigh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327303" y="5854003"/>
              <a:ext cx="175904" cy="185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8" name="Picture 6" descr="ícone Banco de dados Livre de Streamline free icons">
              <a:extLst>
                <a:ext uri="{FF2B5EF4-FFF2-40B4-BE49-F238E27FC236}">
                  <a16:creationId xmlns:a16="http://schemas.microsoft.com/office/drawing/2014/main" id="{436F5941-DD6D-45C7-A61C-EDC1EF4C1A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8289" y="5841773"/>
              <a:ext cx="197410" cy="1974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29" name="Conector de Seta Reta 428">
              <a:extLst>
                <a:ext uri="{FF2B5EF4-FFF2-40B4-BE49-F238E27FC236}">
                  <a16:creationId xmlns:a16="http://schemas.microsoft.com/office/drawing/2014/main" id="{E0C73B7A-C621-47E4-ABD6-D33B0048D7F6}"/>
                </a:ext>
              </a:extLst>
            </p:cNvPr>
            <p:cNvCxnSpPr>
              <a:cxnSpLocks/>
            </p:cNvCxnSpPr>
            <p:nvPr/>
          </p:nvCxnSpPr>
          <p:spPr>
            <a:xfrm>
              <a:off x="2517972" y="5939580"/>
              <a:ext cx="247650" cy="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0" name="Conector de Seta Reta 429">
              <a:extLst>
                <a:ext uri="{FF2B5EF4-FFF2-40B4-BE49-F238E27FC236}">
                  <a16:creationId xmlns:a16="http://schemas.microsoft.com/office/drawing/2014/main" id="{55807EFE-9651-4099-9788-ACD99291714A}"/>
                </a:ext>
              </a:extLst>
            </p:cNvPr>
            <p:cNvCxnSpPr>
              <a:cxnSpLocks/>
              <a:stCxn id="431" idx="3"/>
              <a:endCxn id="428" idx="2"/>
            </p:cNvCxnSpPr>
            <p:nvPr/>
          </p:nvCxnSpPr>
          <p:spPr>
            <a:xfrm flipV="1">
              <a:off x="2733455" y="6039183"/>
              <a:ext cx="103539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31" name="Picture 16" descr="Tarefa png | PNGWing">
              <a:extLst>
                <a:ext uri="{FF2B5EF4-FFF2-40B4-BE49-F238E27FC236}">
                  <a16:creationId xmlns:a16="http://schemas.microsoft.com/office/drawing/2014/main" id="{C18A29E5-F03D-4378-AC16-5986275212D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E6E6E6"/>
                </a:clrFrom>
                <a:clrTo>
                  <a:srgbClr val="E6E6E6">
                    <a:alpha val="0"/>
                  </a:srgbClr>
                </a:clrTo>
              </a:clrChange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4000" b="95556" l="4000" r="95111">
                          <a14:foregroundMark x1="76444" y1="57333" x2="76444" y2="57333"/>
                          <a14:foregroundMark x1="67556" y1="60889" x2="67556" y2="60889"/>
                          <a14:foregroundMark x1="68889" y1="67556" x2="68889" y2="67556"/>
                          <a14:foregroundMark x1="69333" y1="73333" x2="69333" y2="73333"/>
                          <a14:foregroundMark x1="69778" y1="78667" x2="69778" y2="78667"/>
                          <a14:foregroundMark x1="32444" y1="78667" x2="32444" y2="78667"/>
                          <a14:foregroundMark x1="37333" y1="73333" x2="37333" y2="73333"/>
                          <a14:foregroundMark x1="37778" y1="66667" x2="37778" y2="66667"/>
                          <a14:foregroundMark x1="42222" y1="61333" x2="42222" y2="61333"/>
                          <a14:foregroundMark x1="50222" y1="39111" x2="50222" y2="39111"/>
                          <a14:foregroundMark x1="62667" y1="43556" x2="62667" y2="43556"/>
                          <a14:foregroundMark x1="38667" y1="44444" x2="38667" y2="44444"/>
                          <a14:foregroundMark x1="30667" y1="40889" x2="30667" y2="40889"/>
                          <a14:foregroundMark x1="75556" y1="42667" x2="75556" y2="42667"/>
                          <a14:foregroundMark x1="52889" y1="32444" x2="52889" y2="32444"/>
                          <a14:foregroundMark x1="4444" y1="32000" x2="4444" y2="32000"/>
                          <a14:foregroundMark x1="59556" y1="89333" x2="59556" y2="89333"/>
                          <a14:foregroundMark x1="73778" y1="95556" x2="73778" y2="95556"/>
                          <a14:foregroundMark x1="50667" y1="22667" x2="50667" y2="22667"/>
                          <a14:foregroundMark x1="50222" y1="4000" x2="50222" y2="4000"/>
                          <a14:foregroundMark x1="20889" y1="36444" x2="20889" y2="36444"/>
                          <a14:foregroundMark x1="86222" y1="33333" x2="86222" y2="33333"/>
                          <a14:foregroundMark x1="95111" y1="33778" x2="95111" y2="3377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3207" y="6069359"/>
              <a:ext cx="230248" cy="230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32" name="Conector de Seta Reta 431">
              <a:extLst>
                <a:ext uri="{FF2B5EF4-FFF2-40B4-BE49-F238E27FC236}">
                  <a16:creationId xmlns:a16="http://schemas.microsoft.com/office/drawing/2014/main" id="{F74AEF55-1776-44BB-AF7F-CD0F12FB34B3}"/>
                </a:ext>
              </a:extLst>
            </p:cNvPr>
            <p:cNvCxnSpPr>
              <a:cxnSpLocks/>
              <a:stCxn id="431" idx="1"/>
              <a:endCxn id="427" idx="2"/>
            </p:cNvCxnSpPr>
            <p:nvPr/>
          </p:nvCxnSpPr>
          <p:spPr>
            <a:xfrm flipH="1" flipV="1">
              <a:off x="2415255" y="6039183"/>
              <a:ext cx="87952" cy="145300"/>
            </a:xfrm>
            <a:prstGeom prst="straightConnector1">
              <a:avLst/>
            </a:prstGeom>
            <a:ln>
              <a:solidFill>
                <a:srgbClr val="41719C"/>
              </a:solidFill>
              <a:prstDash val="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54" name="Seta: para a Direita 1053">
            <a:extLst>
              <a:ext uri="{FF2B5EF4-FFF2-40B4-BE49-F238E27FC236}">
                <a16:creationId xmlns:a16="http://schemas.microsoft.com/office/drawing/2014/main" id="{E49C4BCF-0BFF-4B6A-A481-EBBC3AFF1F58}"/>
              </a:ext>
            </a:extLst>
          </p:cNvPr>
          <p:cNvSpPr/>
          <p:nvPr/>
        </p:nvSpPr>
        <p:spPr>
          <a:xfrm>
            <a:off x="8049368" y="3914326"/>
            <a:ext cx="832947" cy="497976"/>
          </a:xfrm>
          <a:prstGeom prst="rightArrow">
            <a:avLst/>
          </a:prstGeom>
          <a:solidFill>
            <a:srgbClr val="41719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443" name="CaixaDeTexto 442">
            <a:extLst>
              <a:ext uri="{FF2B5EF4-FFF2-40B4-BE49-F238E27FC236}">
                <a16:creationId xmlns:a16="http://schemas.microsoft.com/office/drawing/2014/main" id="{47FB546E-6F86-4E4C-A8C6-952C08BAB12C}"/>
              </a:ext>
            </a:extLst>
          </p:cNvPr>
          <p:cNvSpPr txBox="1"/>
          <p:nvPr/>
        </p:nvSpPr>
        <p:spPr>
          <a:xfrm>
            <a:off x="8610751" y="3543285"/>
            <a:ext cx="1141071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1100" dirty="0">
                <a:solidFill>
                  <a:schemeClr val="bg1">
                    <a:lumMod val="65000"/>
                  </a:schemeClr>
                </a:solidFill>
              </a:rPr>
              <a:t>API Management</a:t>
            </a:r>
          </a:p>
        </p:txBody>
      </p:sp>
      <p:sp>
        <p:nvSpPr>
          <p:cNvPr id="1055" name="AutoShape 30" descr="Build and consume APIs in the cloud">
            <a:extLst>
              <a:ext uri="{FF2B5EF4-FFF2-40B4-BE49-F238E27FC236}">
                <a16:creationId xmlns:a16="http://schemas.microsoft.com/office/drawing/2014/main" id="{9F53926A-807B-40B6-B1CB-123C0BDF63B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54007" y="37651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3074" name="AutoShape 32" descr="Build and consume APIs in the cloud">
            <a:extLst>
              <a:ext uri="{FF2B5EF4-FFF2-40B4-BE49-F238E27FC236}">
                <a16:creationId xmlns:a16="http://schemas.microsoft.com/office/drawing/2014/main" id="{8BD07814-DA4C-4267-AD9F-49D3783D1F2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6000" y="34290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pic>
        <p:nvPicPr>
          <p:cNvPr id="3076" name="Imagem 3075">
            <a:extLst>
              <a:ext uri="{FF2B5EF4-FFF2-40B4-BE49-F238E27FC236}">
                <a16:creationId xmlns:a16="http://schemas.microsoft.com/office/drawing/2014/main" id="{0036FC52-54A2-4A17-A155-5BB9A8F3C5C3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0814" y="3993718"/>
            <a:ext cx="430887" cy="430887"/>
          </a:xfrm>
          <a:prstGeom prst="rect">
            <a:avLst/>
          </a:prstGeom>
        </p:spPr>
      </p:pic>
      <p:grpSp>
        <p:nvGrpSpPr>
          <p:cNvPr id="3087" name="Agrupar 3086">
            <a:extLst>
              <a:ext uri="{FF2B5EF4-FFF2-40B4-BE49-F238E27FC236}">
                <a16:creationId xmlns:a16="http://schemas.microsoft.com/office/drawing/2014/main" id="{0B742E7D-23F5-44B8-9EF9-75059F2DE96E}"/>
              </a:ext>
            </a:extLst>
          </p:cNvPr>
          <p:cNvGrpSpPr/>
          <p:nvPr/>
        </p:nvGrpSpPr>
        <p:grpSpPr>
          <a:xfrm>
            <a:off x="10513373" y="2802737"/>
            <a:ext cx="973791" cy="701177"/>
            <a:chOff x="10118949" y="2921057"/>
            <a:chExt cx="973791" cy="701177"/>
          </a:xfrm>
        </p:grpSpPr>
        <p:pic>
          <p:nvPicPr>
            <p:cNvPr id="460" name="Imagem 459" descr="Uma imagem contendo Ícone&#10;&#10;Descrição gerada automaticamente">
              <a:extLst>
                <a:ext uri="{FF2B5EF4-FFF2-40B4-BE49-F238E27FC236}">
                  <a16:creationId xmlns:a16="http://schemas.microsoft.com/office/drawing/2014/main" id="{3E145FDD-511B-4D48-92DC-309FEC35F621}"/>
                </a:ext>
              </a:extLst>
            </p:cNvPr>
            <p:cNvPicPr>
              <a:picLocks noChangeAspect="1"/>
            </p:cNvPicPr>
            <p:nvPr/>
          </p:nvPicPr>
          <p:blipFill>
            <a:blip r:embed="rId17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8">
                      <a14:imgEffect>
                        <a14:artisticCutout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0337568" y="3040149"/>
              <a:ext cx="567533" cy="582085"/>
            </a:xfrm>
            <a:prstGeom prst="rect">
              <a:avLst/>
            </a:prstGeom>
          </p:spPr>
        </p:pic>
        <p:sp>
          <p:nvSpPr>
            <p:cNvPr id="465" name="CaixaDeTexto 464">
              <a:extLst>
                <a:ext uri="{FF2B5EF4-FFF2-40B4-BE49-F238E27FC236}">
                  <a16:creationId xmlns:a16="http://schemas.microsoft.com/office/drawing/2014/main" id="{C5AD91FE-C171-4E6D-B896-21C603AFD93B}"/>
                </a:ext>
              </a:extLst>
            </p:cNvPr>
            <p:cNvSpPr txBox="1"/>
            <p:nvPr/>
          </p:nvSpPr>
          <p:spPr>
            <a:xfrm>
              <a:off x="10118949" y="2921057"/>
              <a:ext cx="973791" cy="2616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pt-BR" sz="1100" dirty="0">
                  <a:solidFill>
                    <a:schemeClr val="bg1">
                      <a:lumMod val="65000"/>
                    </a:schemeClr>
                  </a:solidFill>
                </a:rPr>
                <a:t>Tomadores</a:t>
              </a:r>
            </a:p>
          </p:txBody>
        </p:sp>
      </p:grpSp>
      <p:grpSp>
        <p:nvGrpSpPr>
          <p:cNvPr id="3088" name="Agrupar 3087">
            <a:extLst>
              <a:ext uri="{FF2B5EF4-FFF2-40B4-BE49-F238E27FC236}">
                <a16:creationId xmlns:a16="http://schemas.microsoft.com/office/drawing/2014/main" id="{DE35372A-D822-4C61-B0EA-492913D52B6F}"/>
              </a:ext>
            </a:extLst>
          </p:cNvPr>
          <p:cNvGrpSpPr/>
          <p:nvPr/>
        </p:nvGrpSpPr>
        <p:grpSpPr>
          <a:xfrm>
            <a:off x="10364510" y="3491932"/>
            <a:ext cx="1446041" cy="596297"/>
            <a:chOff x="9861483" y="3564510"/>
            <a:chExt cx="1446041" cy="596297"/>
          </a:xfrm>
        </p:grpSpPr>
        <p:pic>
          <p:nvPicPr>
            <p:cNvPr id="462" name="Imagem 461" descr="Placa branca com texto preto sobre fundo branco&#10;&#10;Descrição gerada automaticamente com confiança média">
              <a:extLst>
                <a:ext uri="{FF2B5EF4-FFF2-40B4-BE49-F238E27FC236}">
                  <a16:creationId xmlns:a16="http://schemas.microsoft.com/office/drawing/2014/main" id="{ECE1D23C-CD34-4927-92E8-91A3C58C52B2}"/>
                </a:ext>
              </a:extLst>
            </p:cNvPr>
            <p:cNvPicPr>
              <a:picLocks noChangeAspect="1"/>
            </p:cNvPicPr>
            <p:nvPr/>
          </p:nvPicPr>
          <p:blipFill>
            <a:blip r:embed="rId19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20">
                      <a14:imgEffect>
                        <a14:brightnessContrast bright="-2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0154931" y="3733789"/>
              <a:ext cx="901829" cy="427018"/>
            </a:xfrm>
            <a:prstGeom prst="rect">
              <a:avLst/>
            </a:prstGeom>
          </p:spPr>
        </p:pic>
        <p:sp>
          <p:nvSpPr>
            <p:cNvPr id="466" name="CaixaDeTexto 465">
              <a:extLst>
                <a:ext uri="{FF2B5EF4-FFF2-40B4-BE49-F238E27FC236}">
                  <a16:creationId xmlns:a16="http://schemas.microsoft.com/office/drawing/2014/main" id="{9207525E-0DBE-4E3F-B447-2B12632F4832}"/>
                </a:ext>
              </a:extLst>
            </p:cNvPr>
            <p:cNvSpPr txBox="1"/>
            <p:nvPr/>
          </p:nvSpPr>
          <p:spPr>
            <a:xfrm>
              <a:off x="9861483" y="3564510"/>
              <a:ext cx="1446041" cy="2616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pt-BR" sz="1100" dirty="0">
                  <a:solidFill>
                    <a:schemeClr val="bg1">
                      <a:lumMod val="65000"/>
                    </a:schemeClr>
                  </a:solidFill>
                </a:rPr>
                <a:t>Fundos, Repasses</a:t>
              </a:r>
            </a:p>
          </p:txBody>
        </p:sp>
      </p:grpSp>
      <p:grpSp>
        <p:nvGrpSpPr>
          <p:cNvPr id="3092" name="Agrupar 3091">
            <a:extLst>
              <a:ext uri="{FF2B5EF4-FFF2-40B4-BE49-F238E27FC236}">
                <a16:creationId xmlns:a16="http://schemas.microsoft.com/office/drawing/2014/main" id="{7BECA2FA-07C4-4CD0-913D-98A0CAD96FC0}"/>
              </a:ext>
            </a:extLst>
          </p:cNvPr>
          <p:cNvGrpSpPr/>
          <p:nvPr/>
        </p:nvGrpSpPr>
        <p:grpSpPr>
          <a:xfrm>
            <a:off x="10566847" y="4153126"/>
            <a:ext cx="814021" cy="763962"/>
            <a:chOff x="10444792" y="3911209"/>
            <a:chExt cx="814021" cy="763962"/>
          </a:xfrm>
        </p:grpSpPr>
        <p:grpSp>
          <p:nvGrpSpPr>
            <p:cNvPr id="3089" name="Agrupar 3088">
              <a:extLst>
                <a:ext uri="{FF2B5EF4-FFF2-40B4-BE49-F238E27FC236}">
                  <a16:creationId xmlns:a16="http://schemas.microsoft.com/office/drawing/2014/main" id="{6B19DCA3-C93B-4361-9793-AF1E3F4AD728}"/>
                </a:ext>
              </a:extLst>
            </p:cNvPr>
            <p:cNvGrpSpPr/>
            <p:nvPr/>
          </p:nvGrpSpPr>
          <p:grpSpPr>
            <a:xfrm>
              <a:off x="10444792" y="3911209"/>
              <a:ext cx="814021" cy="623700"/>
              <a:chOff x="10148517" y="4144134"/>
              <a:chExt cx="814021" cy="623700"/>
            </a:xfrm>
          </p:grpSpPr>
          <p:pic>
            <p:nvPicPr>
              <p:cNvPr id="461" name="Picture 4" descr="Adufes divulga auditoria em contas">
                <a:extLst>
                  <a:ext uri="{FF2B5EF4-FFF2-40B4-BE49-F238E27FC236}">
                    <a16:creationId xmlns:a16="http://schemas.microsoft.com/office/drawing/2014/main" id="{D8BC3207-6ABC-4F19-B17A-43F70711C3A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21">
                <a:duotone>
                  <a:schemeClr val="accent3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6007"/>
              <a:stretch/>
            </p:blipFill>
            <p:spPr bwMode="auto">
              <a:xfrm>
                <a:off x="10275595" y="4309194"/>
                <a:ext cx="649971" cy="45864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67" name="CaixaDeTexto 466">
                <a:extLst>
                  <a:ext uri="{FF2B5EF4-FFF2-40B4-BE49-F238E27FC236}">
                    <a16:creationId xmlns:a16="http://schemas.microsoft.com/office/drawing/2014/main" id="{020F8C92-F694-4C92-8645-B539F72C0F7E}"/>
                  </a:ext>
                </a:extLst>
              </p:cNvPr>
              <p:cNvSpPr txBox="1"/>
              <p:nvPr/>
            </p:nvSpPr>
            <p:spPr>
              <a:xfrm>
                <a:off x="10148517" y="4144134"/>
                <a:ext cx="814021" cy="2616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pt-BR" sz="1100" dirty="0">
                    <a:solidFill>
                      <a:schemeClr val="bg1">
                        <a:lumMod val="65000"/>
                      </a:schemeClr>
                    </a:solidFill>
                  </a:rPr>
                  <a:t>Auditoria</a:t>
                </a:r>
              </a:p>
            </p:txBody>
          </p:sp>
        </p:grpSp>
        <p:pic>
          <p:nvPicPr>
            <p:cNvPr id="3091" name="Imagem 3090">
              <a:extLst>
                <a:ext uri="{FF2B5EF4-FFF2-40B4-BE49-F238E27FC236}">
                  <a16:creationId xmlns:a16="http://schemas.microsoft.com/office/drawing/2014/main" id="{052A98E9-4B4A-4555-884B-47E3B5E3DB86}"/>
                </a:ext>
              </a:extLst>
            </p:cNvPr>
            <p:cNvPicPr>
              <a:picLocks noChangeAspect="1"/>
            </p:cNvPicPr>
            <p:nvPr/>
          </p:nvPicPr>
          <p:blipFill>
            <a:blip r:embed="rId22">
              <a:duotone>
                <a:schemeClr val="accent3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10652277" y="4450788"/>
              <a:ext cx="347259" cy="224383"/>
            </a:xfrm>
            <a:prstGeom prst="rect">
              <a:avLst/>
            </a:prstGeom>
          </p:spPr>
        </p:pic>
      </p:grpSp>
      <p:grpSp>
        <p:nvGrpSpPr>
          <p:cNvPr id="3094" name="Agrupar 3093">
            <a:extLst>
              <a:ext uri="{FF2B5EF4-FFF2-40B4-BE49-F238E27FC236}">
                <a16:creationId xmlns:a16="http://schemas.microsoft.com/office/drawing/2014/main" id="{6CBA80BB-77A1-4EE1-93D4-C6AE7234CA19}"/>
              </a:ext>
            </a:extLst>
          </p:cNvPr>
          <p:cNvGrpSpPr/>
          <p:nvPr/>
        </p:nvGrpSpPr>
        <p:grpSpPr>
          <a:xfrm>
            <a:off x="10595288" y="4799284"/>
            <a:ext cx="814021" cy="566743"/>
            <a:chOff x="10793753" y="3949213"/>
            <a:chExt cx="814021" cy="566743"/>
          </a:xfrm>
        </p:grpSpPr>
        <p:pic>
          <p:nvPicPr>
            <p:cNvPr id="1049" name="Picture 20" descr="Client Icon - People Icon Grey Png, Transparent Png - 640x537(#4184934) -  PngFind">
              <a:extLst>
                <a:ext uri="{FF2B5EF4-FFF2-40B4-BE49-F238E27FC236}">
                  <a16:creationId xmlns:a16="http://schemas.microsoft.com/office/drawing/2014/main" id="{206C27D1-579F-4BC3-80A1-D7FBD7E0522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3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24">
                      <a14:imgEffect>
                        <a14:backgroundRemoval t="9967" b="90850" l="10000" r="90000">
                          <a14:foregroundMark x1="32262" y1="16013" x2="30238" y2="26471"/>
                          <a14:foregroundMark x1="28929" y1="49183" x2="24524" y2="57843"/>
                          <a14:foregroundMark x1="54762" y1="37092" x2="52619" y2="45261"/>
                          <a14:foregroundMark x1="70833" y1="46569" x2="77500" y2="57843"/>
                          <a14:foregroundMark x1="65952" y1="18627" x2="68214" y2="29739"/>
                          <a14:foregroundMark x1="54405" y1="90359" x2="49048" y2="9085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35177" y="4131914"/>
              <a:ext cx="527115" cy="3840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4" name="CaixaDeTexto 473">
              <a:extLst>
                <a:ext uri="{FF2B5EF4-FFF2-40B4-BE49-F238E27FC236}">
                  <a16:creationId xmlns:a16="http://schemas.microsoft.com/office/drawing/2014/main" id="{400C69B4-7D83-473A-8362-575C59C6A2B2}"/>
                </a:ext>
              </a:extLst>
            </p:cNvPr>
            <p:cNvSpPr txBox="1"/>
            <p:nvPr/>
          </p:nvSpPr>
          <p:spPr>
            <a:xfrm>
              <a:off x="10793753" y="3949213"/>
              <a:ext cx="814021" cy="2616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pt-BR" sz="1100" dirty="0">
                  <a:solidFill>
                    <a:schemeClr val="bg1">
                      <a:lumMod val="65000"/>
                    </a:schemeClr>
                  </a:solidFill>
                </a:rPr>
                <a:t>Clientes</a:t>
              </a:r>
            </a:p>
          </p:txBody>
        </p:sp>
      </p:grpSp>
      <p:cxnSp>
        <p:nvCxnSpPr>
          <p:cNvPr id="481" name="Conector: Curvo 480">
            <a:extLst>
              <a:ext uri="{FF2B5EF4-FFF2-40B4-BE49-F238E27FC236}">
                <a16:creationId xmlns:a16="http://schemas.microsoft.com/office/drawing/2014/main" id="{2FFE60F7-047D-4EA2-8F9D-51EA21816D0B}"/>
              </a:ext>
            </a:extLst>
          </p:cNvPr>
          <p:cNvCxnSpPr>
            <a:cxnSpLocks/>
            <a:stCxn id="460" idx="1"/>
            <a:endCxn id="3076" idx="3"/>
          </p:cNvCxnSpPr>
          <p:nvPr/>
        </p:nvCxnSpPr>
        <p:spPr>
          <a:xfrm rot="10800000" flipV="1">
            <a:off x="9431702" y="3212872"/>
            <a:ext cx="1300291" cy="996290"/>
          </a:xfrm>
          <a:prstGeom prst="curvedConnector3">
            <a:avLst>
              <a:gd name="adj1" fmla="val 50000"/>
            </a:avLst>
          </a:prstGeom>
          <a:ln>
            <a:solidFill>
              <a:srgbClr val="41719C"/>
            </a:solidFill>
            <a:prstDash val="dashDot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4" name="Conector: Curvo 483">
            <a:extLst>
              <a:ext uri="{FF2B5EF4-FFF2-40B4-BE49-F238E27FC236}">
                <a16:creationId xmlns:a16="http://schemas.microsoft.com/office/drawing/2014/main" id="{8D3C9EB5-5F0C-49A8-B735-607841B740C7}"/>
              </a:ext>
            </a:extLst>
          </p:cNvPr>
          <p:cNvCxnSpPr>
            <a:cxnSpLocks/>
            <a:stCxn id="462" idx="1"/>
            <a:endCxn id="3076" idx="3"/>
          </p:cNvCxnSpPr>
          <p:nvPr/>
        </p:nvCxnSpPr>
        <p:spPr>
          <a:xfrm rot="10800000" flipV="1">
            <a:off x="9431702" y="3874720"/>
            <a:ext cx="1226257" cy="334442"/>
          </a:xfrm>
          <a:prstGeom prst="curvedConnector3">
            <a:avLst>
              <a:gd name="adj1" fmla="val 50000"/>
            </a:avLst>
          </a:prstGeom>
          <a:ln>
            <a:solidFill>
              <a:srgbClr val="41719C"/>
            </a:solidFill>
            <a:prstDash val="dash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7" name="Conector: Curvo 486">
            <a:extLst>
              <a:ext uri="{FF2B5EF4-FFF2-40B4-BE49-F238E27FC236}">
                <a16:creationId xmlns:a16="http://schemas.microsoft.com/office/drawing/2014/main" id="{602F23F1-17CD-41EA-90D6-4F4F8CE5C853}"/>
              </a:ext>
            </a:extLst>
          </p:cNvPr>
          <p:cNvCxnSpPr>
            <a:cxnSpLocks/>
            <a:stCxn id="461" idx="1"/>
            <a:endCxn id="3076" idx="3"/>
          </p:cNvCxnSpPr>
          <p:nvPr/>
        </p:nvCxnSpPr>
        <p:spPr>
          <a:xfrm rot="10800000">
            <a:off x="9431701" y="4209162"/>
            <a:ext cx="1262224" cy="338344"/>
          </a:xfrm>
          <a:prstGeom prst="curvedConnector3">
            <a:avLst>
              <a:gd name="adj1" fmla="val 50000"/>
            </a:avLst>
          </a:prstGeom>
          <a:ln>
            <a:solidFill>
              <a:srgbClr val="41719C"/>
            </a:solidFill>
            <a:prstDash val="dashDot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0" name="Conector: Curvo 489">
            <a:extLst>
              <a:ext uri="{FF2B5EF4-FFF2-40B4-BE49-F238E27FC236}">
                <a16:creationId xmlns:a16="http://schemas.microsoft.com/office/drawing/2014/main" id="{49BF8B4B-0E65-42B4-8B97-A87BBBDD6A9C}"/>
              </a:ext>
            </a:extLst>
          </p:cNvPr>
          <p:cNvCxnSpPr>
            <a:cxnSpLocks/>
            <a:stCxn id="1049" idx="1"/>
            <a:endCxn id="3076" idx="3"/>
          </p:cNvCxnSpPr>
          <p:nvPr/>
        </p:nvCxnSpPr>
        <p:spPr>
          <a:xfrm rot="10800000">
            <a:off x="9431702" y="4209162"/>
            <a:ext cx="1305011" cy="964844"/>
          </a:xfrm>
          <a:prstGeom prst="curvedConnector3">
            <a:avLst>
              <a:gd name="adj1" fmla="val 50000"/>
            </a:avLst>
          </a:prstGeom>
          <a:ln>
            <a:solidFill>
              <a:srgbClr val="41719C"/>
            </a:solidFill>
            <a:prstDash val="dashDot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766813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Agrupar 23">
            <a:extLst>
              <a:ext uri="{FF2B5EF4-FFF2-40B4-BE49-F238E27FC236}">
                <a16:creationId xmlns:a16="http://schemas.microsoft.com/office/drawing/2014/main" id="{ABAB41CE-3ED8-40FA-83EE-E9CAE0421433}"/>
              </a:ext>
            </a:extLst>
          </p:cNvPr>
          <p:cNvGrpSpPr/>
          <p:nvPr/>
        </p:nvGrpSpPr>
        <p:grpSpPr>
          <a:xfrm>
            <a:off x="-337937" y="-74498"/>
            <a:ext cx="12793870" cy="7006995"/>
            <a:chOff x="-320494" y="-97571"/>
            <a:chExt cx="12793870" cy="7006995"/>
          </a:xfrm>
        </p:grpSpPr>
        <p:pic>
          <p:nvPicPr>
            <p:cNvPr id="6" name="Imagem 5">
              <a:extLst>
                <a:ext uri="{FF2B5EF4-FFF2-40B4-BE49-F238E27FC236}">
                  <a16:creationId xmlns:a16="http://schemas.microsoft.com/office/drawing/2014/main" id="{068295B1-0E3E-4283-BDBF-65BC26B9B51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6626" y="-23685"/>
              <a:ext cx="12192000" cy="2950680"/>
            </a:xfrm>
            <a:prstGeom prst="rect">
              <a:avLst/>
            </a:prstGeom>
          </p:spPr>
        </p:pic>
        <p:sp>
          <p:nvSpPr>
            <p:cNvPr id="1772" name="Rectangle 298">
              <a:extLst>
                <a:ext uri="{FF2B5EF4-FFF2-40B4-BE49-F238E27FC236}">
                  <a16:creationId xmlns:a16="http://schemas.microsoft.com/office/drawing/2014/main" id="{6D833418-7081-44DE-9067-F9865EEC7A8D}"/>
                </a:ext>
              </a:extLst>
            </p:cNvPr>
            <p:cNvSpPr/>
            <p:nvPr/>
          </p:nvSpPr>
          <p:spPr>
            <a:xfrm>
              <a:off x="17443" y="1778119"/>
              <a:ext cx="12191184" cy="507429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cs"/>
              </a:endParaRPr>
            </a:p>
          </p:txBody>
        </p:sp>
        <p:sp>
          <p:nvSpPr>
            <p:cNvPr id="1102" name="Freeform: Shape 295">
              <a:extLst>
                <a:ext uri="{FF2B5EF4-FFF2-40B4-BE49-F238E27FC236}">
                  <a16:creationId xmlns:a16="http://schemas.microsoft.com/office/drawing/2014/main" id="{024091DB-9D13-4958-A3C9-3D3382F6408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458405" y="559174"/>
              <a:ext cx="4755472" cy="1236715"/>
            </a:xfrm>
            <a:custGeom>
              <a:avLst/>
              <a:gdLst>
                <a:gd name="connsiteX0" fmla="*/ 6354656 w 6744130"/>
                <a:gd name="connsiteY0" fmla="*/ 0 h 2124063"/>
                <a:gd name="connsiteX1" fmla="*/ 5798246 w 6744130"/>
                <a:gd name="connsiteY1" fmla="*/ 0 h 2124063"/>
                <a:gd name="connsiteX2" fmla="*/ 5798246 w 6744130"/>
                <a:gd name="connsiteY2" fmla="*/ 843434 h 2124063"/>
                <a:gd name="connsiteX3" fmla="*/ 5522910 w 6744130"/>
                <a:gd name="connsiteY3" fmla="*/ 837657 h 2124063"/>
                <a:gd name="connsiteX4" fmla="*/ 5522910 w 6744130"/>
                <a:gd name="connsiteY4" fmla="*/ 1005188 h 2124063"/>
                <a:gd name="connsiteX5" fmla="*/ 5241836 w 6744130"/>
                <a:gd name="connsiteY5" fmla="*/ 1005188 h 2124063"/>
                <a:gd name="connsiteX6" fmla="*/ 5241836 w 6744130"/>
                <a:gd name="connsiteY6" fmla="*/ 854987 h 2124063"/>
                <a:gd name="connsiteX7" fmla="*/ 4949291 w 6744130"/>
                <a:gd name="connsiteY7" fmla="*/ 854987 h 2124063"/>
                <a:gd name="connsiteX8" fmla="*/ 4949291 w 6744130"/>
                <a:gd name="connsiteY8" fmla="*/ 1016741 h 2124063"/>
                <a:gd name="connsiteX9" fmla="*/ 4662481 w 6744130"/>
                <a:gd name="connsiteY9" fmla="*/ 1010965 h 2124063"/>
                <a:gd name="connsiteX10" fmla="*/ 4662481 w 6744130"/>
                <a:gd name="connsiteY10" fmla="*/ 1195827 h 2124063"/>
                <a:gd name="connsiteX11" fmla="*/ 4238002 w 6744130"/>
                <a:gd name="connsiteY11" fmla="*/ 1195827 h 2124063"/>
                <a:gd name="connsiteX12" fmla="*/ 4238002 w 6744130"/>
                <a:gd name="connsiteY12" fmla="*/ 808772 h 2124063"/>
                <a:gd name="connsiteX13" fmla="*/ 3675855 w 6744130"/>
                <a:gd name="connsiteY13" fmla="*/ 808772 h 2124063"/>
                <a:gd name="connsiteX14" fmla="*/ 3675855 w 6744130"/>
                <a:gd name="connsiteY14" fmla="*/ 1207381 h 2124063"/>
                <a:gd name="connsiteX15" fmla="*/ 3165335 w 6744130"/>
                <a:gd name="connsiteY15" fmla="*/ 1207381 h 2124063"/>
                <a:gd name="connsiteX16" fmla="*/ 3165335 w 6744130"/>
                <a:gd name="connsiteY16" fmla="*/ 566140 h 2124063"/>
                <a:gd name="connsiteX17" fmla="*/ 2666287 w 6744130"/>
                <a:gd name="connsiteY17" fmla="*/ 566140 h 2124063"/>
                <a:gd name="connsiteX18" fmla="*/ 2666287 w 6744130"/>
                <a:gd name="connsiteY18" fmla="*/ 1195827 h 2124063"/>
                <a:gd name="connsiteX19" fmla="*/ 2293434 w 6744130"/>
                <a:gd name="connsiteY19" fmla="*/ 1195827 h 2124063"/>
                <a:gd name="connsiteX20" fmla="*/ 2293434 w 6744130"/>
                <a:gd name="connsiteY20" fmla="*/ 1415351 h 2124063"/>
                <a:gd name="connsiteX21" fmla="*/ 2121348 w 6744130"/>
                <a:gd name="connsiteY21" fmla="*/ 1415351 h 2124063"/>
                <a:gd name="connsiteX22" fmla="*/ 2121348 w 6744130"/>
                <a:gd name="connsiteY22" fmla="*/ 1582881 h 2124063"/>
                <a:gd name="connsiteX23" fmla="*/ 1983680 w 6744130"/>
                <a:gd name="connsiteY23" fmla="*/ 1582881 h 2124063"/>
                <a:gd name="connsiteX24" fmla="*/ 1983680 w 6744130"/>
                <a:gd name="connsiteY24" fmla="*/ 1421127 h 2124063"/>
                <a:gd name="connsiteX25" fmla="*/ 2184446 w 6744130"/>
                <a:gd name="connsiteY25" fmla="*/ 1172719 h 2124063"/>
                <a:gd name="connsiteX26" fmla="*/ 1983680 w 6744130"/>
                <a:gd name="connsiteY26" fmla="*/ 924311 h 2124063"/>
                <a:gd name="connsiteX27" fmla="*/ 1983680 w 6744130"/>
                <a:gd name="connsiteY27" fmla="*/ 641241 h 2124063"/>
                <a:gd name="connsiteX28" fmla="*/ 1880428 w 6744130"/>
                <a:gd name="connsiteY28" fmla="*/ 641241 h 2124063"/>
                <a:gd name="connsiteX29" fmla="*/ 1880428 w 6744130"/>
                <a:gd name="connsiteY29" fmla="*/ 924311 h 2124063"/>
                <a:gd name="connsiteX30" fmla="*/ 1679662 w 6744130"/>
                <a:gd name="connsiteY30" fmla="*/ 1172719 h 2124063"/>
                <a:gd name="connsiteX31" fmla="*/ 1880428 w 6744130"/>
                <a:gd name="connsiteY31" fmla="*/ 1421127 h 2124063"/>
                <a:gd name="connsiteX32" fmla="*/ 1880428 w 6744130"/>
                <a:gd name="connsiteY32" fmla="*/ 1582881 h 2124063"/>
                <a:gd name="connsiteX33" fmla="*/ 1719815 w 6744130"/>
                <a:gd name="connsiteY33" fmla="*/ 1582881 h 2124063"/>
                <a:gd name="connsiteX34" fmla="*/ 1719815 w 6744130"/>
                <a:gd name="connsiteY34" fmla="*/ 1530890 h 2124063"/>
                <a:gd name="connsiteX35" fmla="*/ 1541992 w 6744130"/>
                <a:gd name="connsiteY35" fmla="*/ 1299812 h 2124063"/>
                <a:gd name="connsiteX36" fmla="*/ 1381380 w 6744130"/>
                <a:gd name="connsiteY36" fmla="*/ 1530890 h 2124063"/>
                <a:gd name="connsiteX37" fmla="*/ 1203558 w 6744130"/>
                <a:gd name="connsiteY37" fmla="*/ 1299812 h 2124063"/>
                <a:gd name="connsiteX38" fmla="*/ 1042946 w 6744130"/>
                <a:gd name="connsiteY38" fmla="*/ 1530890 h 2124063"/>
                <a:gd name="connsiteX39" fmla="*/ 865124 w 6744130"/>
                <a:gd name="connsiteY39" fmla="*/ 1299812 h 2124063"/>
                <a:gd name="connsiteX40" fmla="*/ 715981 w 6744130"/>
                <a:gd name="connsiteY40" fmla="*/ 1502004 h 2124063"/>
                <a:gd name="connsiteX41" fmla="*/ 715981 w 6744130"/>
                <a:gd name="connsiteY41" fmla="*/ 1316931 h 2124063"/>
                <a:gd name="connsiteX42" fmla="*/ 715981 w 6744130"/>
                <a:gd name="connsiteY42" fmla="*/ 1292037 h 2124063"/>
                <a:gd name="connsiteX43" fmla="*/ 320186 w 6744130"/>
                <a:gd name="connsiteY43" fmla="*/ 1292037 h 2124063"/>
                <a:gd name="connsiteX44" fmla="*/ 320186 w 6744130"/>
                <a:gd name="connsiteY44" fmla="*/ 1308539 h 2124063"/>
                <a:gd name="connsiteX45" fmla="*/ 320186 w 6744130"/>
                <a:gd name="connsiteY45" fmla="*/ 1721529 h 2124063"/>
                <a:gd name="connsiteX46" fmla="*/ 123273 w 6744130"/>
                <a:gd name="connsiteY46" fmla="*/ 1721529 h 2124063"/>
                <a:gd name="connsiteX47" fmla="*/ 0 w 6744130"/>
                <a:gd name="connsiteY47" fmla="*/ 1721529 h 2124063"/>
                <a:gd name="connsiteX48" fmla="*/ 0 w 6744130"/>
                <a:gd name="connsiteY48" fmla="*/ 2074733 h 2124063"/>
                <a:gd name="connsiteX49" fmla="*/ 0 w 6744130"/>
                <a:gd name="connsiteY49" fmla="*/ 2124063 h 2124063"/>
                <a:gd name="connsiteX50" fmla="*/ 6744130 w 6744130"/>
                <a:gd name="connsiteY50" fmla="*/ 2124063 h 2124063"/>
                <a:gd name="connsiteX51" fmla="*/ 6744130 w 6744130"/>
                <a:gd name="connsiteY51" fmla="*/ 762557 h 2124063"/>
                <a:gd name="connsiteX52" fmla="*/ 6627494 w 6744130"/>
                <a:gd name="connsiteY52" fmla="*/ 762557 h 2124063"/>
                <a:gd name="connsiteX53" fmla="*/ 6354656 w 6744130"/>
                <a:gd name="connsiteY53" fmla="*/ 762557 h 2124063"/>
                <a:gd name="connsiteX54" fmla="*/ 6354656 w 6744130"/>
                <a:gd name="connsiteY54" fmla="*/ 0 h 21240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</a:cxnLst>
              <a:rect l="l" t="t" r="r" b="b"/>
              <a:pathLst>
                <a:path w="6744130" h="2124063">
                  <a:moveTo>
                    <a:pt x="6354656" y="0"/>
                  </a:moveTo>
                  <a:cubicBezTo>
                    <a:pt x="5798246" y="0"/>
                    <a:pt x="5798246" y="0"/>
                    <a:pt x="5798246" y="0"/>
                  </a:cubicBezTo>
                  <a:cubicBezTo>
                    <a:pt x="5798246" y="843434"/>
                    <a:pt x="5798246" y="843434"/>
                    <a:pt x="5798246" y="843434"/>
                  </a:cubicBezTo>
                  <a:cubicBezTo>
                    <a:pt x="5522910" y="837657"/>
                    <a:pt x="5522910" y="837657"/>
                    <a:pt x="5522910" y="837657"/>
                  </a:cubicBezTo>
                  <a:cubicBezTo>
                    <a:pt x="5522910" y="1005188"/>
                    <a:pt x="5522910" y="1005188"/>
                    <a:pt x="5522910" y="1005188"/>
                  </a:cubicBezTo>
                  <a:cubicBezTo>
                    <a:pt x="5241836" y="1005188"/>
                    <a:pt x="5241836" y="1005188"/>
                    <a:pt x="5241836" y="1005188"/>
                  </a:cubicBezTo>
                  <a:cubicBezTo>
                    <a:pt x="5241836" y="854987"/>
                    <a:pt x="5241836" y="854987"/>
                    <a:pt x="5241836" y="854987"/>
                  </a:cubicBezTo>
                  <a:cubicBezTo>
                    <a:pt x="4949291" y="854987"/>
                    <a:pt x="4949291" y="854987"/>
                    <a:pt x="4949291" y="854987"/>
                  </a:cubicBezTo>
                  <a:cubicBezTo>
                    <a:pt x="4949291" y="1016741"/>
                    <a:pt x="4949291" y="1016741"/>
                    <a:pt x="4949291" y="1016741"/>
                  </a:cubicBezTo>
                  <a:cubicBezTo>
                    <a:pt x="4662481" y="1010965"/>
                    <a:pt x="4662481" y="1010965"/>
                    <a:pt x="4662481" y="1010965"/>
                  </a:cubicBezTo>
                  <a:cubicBezTo>
                    <a:pt x="4662481" y="1195827"/>
                    <a:pt x="4662481" y="1195827"/>
                    <a:pt x="4662481" y="1195827"/>
                  </a:cubicBezTo>
                  <a:cubicBezTo>
                    <a:pt x="4238002" y="1195827"/>
                    <a:pt x="4238002" y="1195827"/>
                    <a:pt x="4238002" y="1195827"/>
                  </a:cubicBezTo>
                  <a:cubicBezTo>
                    <a:pt x="4238002" y="808772"/>
                    <a:pt x="4238002" y="808772"/>
                    <a:pt x="4238002" y="808772"/>
                  </a:cubicBezTo>
                  <a:cubicBezTo>
                    <a:pt x="3675855" y="808772"/>
                    <a:pt x="3675855" y="808772"/>
                    <a:pt x="3675855" y="808772"/>
                  </a:cubicBezTo>
                  <a:cubicBezTo>
                    <a:pt x="3675855" y="1207381"/>
                    <a:pt x="3675855" y="1207381"/>
                    <a:pt x="3675855" y="1207381"/>
                  </a:cubicBezTo>
                  <a:cubicBezTo>
                    <a:pt x="3165335" y="1207381"/>
                    <a:pt x="3165335" y="1207381"/>
                    <a:pt x="3165335" y="1207381"/>
                  </a:cubicBezTo>
                  <a:cubicBezTo>
                    <a:pt x="3165335" y="566140"/>
                    <a:pt x="3165335" y="566140"/>
                    <a:pt x="3165335" y="566140"/>
                  </a:cubicBezTo>
                  <a:cubicBezTo>
                    <a:pt x="2666287" y="566140"/>
                    <a:pt x="2666287" y="566140"/>
                    <a:pt x="2666287" y="566140"/>
                  </a:cubicBezTo>
                  <a:cubicBezTo>
                    <a:pt x="2666287" y="1195827"/>
                    <a:pt x="2666287" y="1195827"/>
                    <a:pt x="2666287" y="1195827"/>
                  </a:cubicBezTo>
                  <a:cubicBezTo>
                    <a:pt x="2293434" y="1195827"/>
                    <a:pt x="2293434" y="1195827"/>
                    <a:pt x="2293434" y="1195827"/>
                  </a:cubicBezTo>
                  <a:cubicBezTo>
                    <a:pt x="2293434" y="1415351"/>
                    <a:pt x="2293434" y="1415351"/>
                    <a:pt x="2293434" y="1415351"/>
                  </a:cubicBezTo>
                  <a:cubicBezTo>
                    <a:pt x="2121348" y="1415351"/>
                    <a:pt x="2121348" y="1415351"/>
                    <a:pt x="2121348" y="1415351"/>
                  </a:cubicBezTo>
                  <a:cubicBezTo>
                    <a:pt x="2121348" y="1582881"/>
                    <a:pt x="2121348" y="1582881"/>
                    <a:pt x="2121348" y="1582881"/>
                  </a:cubicBezTo>
                  <a:cubicBezTo>
                    <a:pt x="1983680" y="1582881"/>
                    <a:pt x="1983680" y="1582881"/>
                    <a:pt x="1983680" y="1582881"/>
                  </a:cubicBezTo>
                  <a:cubicBezTo>
                    <a:pt x="1983680" y="1421127"/>
                    <a:pt x="1983680" y="1421127"/>
                    <a:pt x="1983680" y="1421127"/>
                  </a:cubicBezTo>
                  <a:cubicBezTo>
                    <a:pt x="2098404" y="1398021"/>
                    <a:pt x="2184446" y="1299812"/>
                    <a:pt x="2184446" y="1172719"/>
                  </a:cubicBezTo>
                  <a:cubicBezTo>
                    <a:pt x="2184446" y="1051403"/>
                    <a:pt x="2098404" y="947419"/>
                    <a:pt x="1983680" y="924311"/>
                  </a:cubicBezTo>
                  <a:cubicBezTo>
                    <a:pt x="1983680" y="641241"/>
                    <a:pt x="1983680" y="641241"/>
                    <a:pt x="1983680" y="641241"/>
                  </a:cubicBezTo>
                  <a:cubicBezTo>
                    <a:pt x="1880428" y="641241"/>
                    <a:pt x="1880428" y="641241"/>
                    <a:pt x="1880428" y="641241"/>
                  </a:cubicBezTo>
                  <a:cubicBezTo>
                    <a:pt x="1880428" y="924311"/>
                    <a:pt x="1880428" y="924311"/>
                    <a:pt x="1880428" y="924311"/>
                  </a:cubicBezTo>
                  <a:cubicBezTo>
                    <a:pt x="1765705" y="947419"/>
                    <a:pt x="1679662" y="1051403"/>
                    <a:pt x="1679662" y="1172719"/>
                  </a:cubicBezTo>
                  <a:cubicBezTo>
                    <a:pt x="1679662" y="1294035"/>
                    <a:pt x="1765705" y="1398021"/>
                    <a:pt x="1880428" y="1421127"/>
                  </a:cubicBezTo>
                  <a:cubicBezTo>
                    <a:pt x="1880428" y="1582881"/>
                    <a:pt x="1880428" y="1582881"/>
                    <a:pt x="1880428" y="1582881"/>
                  </a:cubicBezTo>
                  <a:cubicBezTo>
                    <a:pt x="1719815" y="1582881"/>
                    <a:pt x="1719815" y="1582881"/>
                    <a:pt x="1719815" y="1582881"/>
                  </a:cubicBezTo>
                  <a:cubicBezTo>
                    <a:pt x="1719815" y="1530890"/>
                    <a:pt x="1719815" y="1530890"/>
                    <a:pt x="1719815" y="1530890"/>
                  </a:cubicBezTo>
                  <a:cubicBezTo>
                    <a:pt x="1719815" y="1530890"/>
                    <a:pt x="1628036" y="1299812"/>
                    <a:pt x="1541992" y="1299812"/>
                  </a:cubicBezTo>
                  <a:cubicBezTo>
                    <a:pt x="1455951" y="1299812"/>
                    <a:pt x="1381380" y="1530890"/>
                    <a:pt x="1381380" y="1530890"/>
                  </a:cubicBezTo>
                  <a:cubicBezTo>
                    <a:pt x="1381380" y="1530890"/>
                    <a:pt x="1289601" y="1299812"/>
                    <a:pt x="1203558" y="1299812"/>
                  </a:cubicBezTo>
                  <a:cubicBezTo>
                    <a:pt x="1117515" y="1299812"/>
                    <a:pt x="1042946" y="1530890"/>
                    <a:pt x="1042946" y="1530890"/>
                  </a:cubicBezTo>
                  <a:cubicBezTo>
                    <a:pt x="1042946" y="1530890"/>
                    <a:pt x="956903" y="1299812"/>
                    <a:pt x="865124" y="1299812"/>
                  </a:cubicBezTo>
                  <a:cubicBezTo>
                    <a:pt x="802024" y="1299812"/>
                    <a:pt x="738927" y="1438459"/>
                    <a:pt x="715981" y="1502004"/>
                  </a:cubicBezTo>
                  <a:cubicBezTo>
                    <a:pt x="715981" y="1436292"/>
                    <a:pt x="715981" y="1374686"/>
                    <a:pt x="715981" y="1316931"/>
                  </a:cubicBezTo>
                  <a:lnTo>
                    <a:pt x="715981" y="1292037"/>
                  </a:lnTo>
                  <a:lnTo>
                    <a:pt x="320186" y="1292037"/>
                  </a:lnTo>
                  <a:lnTo>
                    <a:pt x="320186" y="1308539"/>
                  </a:lnTo>
                  <a:cubicBezTo>
                    <a:pt x="320186" y="1721529"/>
                    <a:pt x="320186" y="1721529"/>
                    <a:pt x="320186" y="1721529"/>
                  </a:cubicBezTo>
                  <a:cubicBezTo>
                    <a:pt x="245614" y="1721529"/>
                    <a:pt x="180365" y="1721529"/>
                    <a:pt x="123273" y="1721529"/>
                  </a:cubicBezTo>
                  <a:lnTo>
                    <a:pt x="0" y="1721529"/>
                  </a:lnTo>
                  <a:lnTo>
                    <a:pt x="0" y="2074733"/>
                  </a:lnTo>
                  <a:lnTo>
                    <a:pt x="0" y="2124063"/>
                  </a:lnTo>
                  <a:lnTo>
                    <a:pt x="6744130" y="2124063"/>
                  </a:lnTo>
                  <a:lnTo>
                    <a:pt x="6744130" y="762557"/>
                  </a:lnTo>
                  <a:lnTo>
                    <a:pt x="6627494" y="762557"/>
                  </a:lnTo>
                  <a:cubicBezTo>
                    <a:pt x="6354656" y="762557"/>
                    <a:pt x="6354656" y="762557"/>
                    <a:pt x="6354656" y="762557"/>
                  </a:cubicBezTo>
                  <a:cubicBezTo>
                    <a:pt x="6354656" y="0"/>
                    <a:pt x="6354656" y="0"/>
                    <a:pt x="6354656" y="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cs"/>
              </a:endParaRPr>
            </a:p>
          </p:txBody>
        </p:sp>
        <p:grpSp>
          <p:nvGrpSpPr>
            <p:cNvPr id="1103" name="Group 9">
              <a:extLst>
                <a:ext uri="{FF2B5EF4-FFF2-40B4-BE49-F238E27FC236}">
                  <a16:creationId xmlns:a16="http://schemas.microsoft.com/office/drawing/2014/main" id="{93C8BEE9-1FF9-4843-98C3-D7B21F9CA384}"/>
                </a:ext>
              </a:extLst>
            </p:cNvPr>
            <p:cNvGrpSpPr/>
            <p:nvPr/>
          </p:nvGrpSpPr>
          <p:grpSpPr>
            <a:xfrm flipH="1">
              <a:off x="1971594" y="703324"/>
              <a:ext cx="1059125" cy="1050491"/>
              <a:chOff x="3175" y="1588"/>
              <a:chExt cx="4686300" cy="4637087"/>
            </a:xfrm>
            <a:solidFill>
              <a:schemeClr val="accent6"/>
            </a:solidFill>
          </p:grpSpPr>
          <p:sp>
            <p:nvSpPr>
              <p:cNvPr id="1104" name="Rectangle 5">
                <a:extLst>
                  <a:ext uri="{FF2B5EF4-FFF2-40B4-BE49-F238E27FC236}">
                    <a16:creationId xmlns:a16="http://schemas.microsoft.com/office/drawing/2014/main" id="{C318564D-DE8B-44AC-BF0C-FAE3E90212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6488" y="3094038"/>
                <a:ext cx="98425" cy="133667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05" name="Rectangle 6">
                <a:extLst>
                  <a:ext uri="{FF2B5EF4-FFF2-40B4-BE49-F238E27FC236}">
                    <a16:creationId xmlns:a16="http://schemas.microsoft.com/office/drawing/2014/main" id="{CB5B7030-0207-4178-9959-5A74879247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0975" y="3094038"/>
                <a:ext cx="85725" cy="133667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06" name="Rectangle 7">
                <a:extLst>
                  <a:ext uri="{FF2B5EF4-FFF2-40B4-BE49-F238E27FC236}">
                    <a16:creationId xmlns:a16="http://schemas.microsoft.com/office/drawing/2014/main" id="{B4BF3576-25E5-4CEF-B234-2FE2F5EAA3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3148013"/>
                <a:ext cx="357188" cy="635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07" name="Freeform 8">
                <a:extLst>
                  <a:ext uri="{FF2B5EF4-FFF2-40B4-BE49-F238E27FC236}">
                    <a16:creationId xmlns:a16="http://schemas.microsoft.com/office/drawing/2014/main" id="{8C337B61-7FB4-4BB1-88CE-760954733E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3176588"/>
                <a:ext cx="306388" cy="306387"/>
              </a:xfrm>
              <a:custGeom>
                <a:avLst/>
                <a:gdLst>
                  <a:gd name="T0" fmla="*/ 175 w 193"/>
                  <a:gd name="T1" fmla="*/ 193 h 193"/>
                  <a:gd name="T2" fmla="*/ 0 w 193"/>
                  <a:gd name="T3" fmla="*/ 18 h 193"/>
                  <a:gd name="T4" fmla="*/ 18 w 193"/>
                  <a:gd name="T5" fmla="*/ 0 h 193"/>
                  <a:gd name="T6" fmla="*/ 193 w 193"/>
                  <a:gd name="T7" fmla="*/ 175 h 193"/>
                  <a:gd name="T8" fmla="*/ 175 w 193"/>
                  <a:gd name="T9" fmla="*/ 193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175" y="193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5"/>
                    </a:lnTo>
                    <a:lnTo>
                      <a:pt x="175" y="193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08" name="Freeform 9">
                <a:extLst>
                  <a:ext uri="{FF2B5EF4-FFF2-40B4-BE49-F238E27FC236}">
                    <a16:creationId xmlns:a16="http://schemas.microsoft.com/office/drawing/2014/main" id="{D6F2FA8E-E25E-4A9E-AF14-6B1F5A5C83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3176588"/>
                <a:ext cx="306388" cy="306387"/>
              </a:xfrm>
              <a:custGeom>
                <a:avLst/>
                <a:gdLst>
                  <a:gd name="T0" fmla="*/ 0 w 193"/>
                  <a:gd name="T1" fmla="*/ 175 h 193"/>
                  <a:gd name="T2" fmla="*/ 175 w 193"/>
                  <a:gd name="T3" fmla="*/ 0 h 193"/>
                  <a:gd name="T4" fmla="*/ 193 w 193"/>
                  <a:gd name="T5" fmla="*/ 18 h 193"/>
                  <a:gd name="T6" fmla="*/ 18 w 193"/>
                  <a:gd name="T7" fmla="*/ 193 h 193"/>
                  <a:gd name="T8" fmla="*/ 0 w 193"/>
                  <a:gd name="T9" fmla="*/ 175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0" y="175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3"/>
                    </a:lnTo>
                    <a:lnTo>
                      <a:pt x="0" y="17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09" name="Rectangle 10">
                <a:extLst>
                  <a:ext uri="{FF2B5EF4-FFF2-40B4-BE49-F238E27FC236}">
                    <a16:creationId xmlns:a16="http://schemas.microsoft.com/office/drawing/2014/main" id="{ED43A4E1-5244-49EF-8C9A-10EEDECC4B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3441700"/>
                <a:ext cx="357188" cy="635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10" name="Freeform 11">
                <a:extLst>
                  <a:ext uri="{FF2B5EF4-FFF2-40B4-BE49-F238E27FC236}">
                    <a16:creationId xmlns:a16="http://schemas.microsoft.com/office/drawing/2014/main" id="{53DD9D62-6BB9-4A97-BE63-B4C7E79749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3470275"/>
                <a:ext cx="306388" cy="304800"/>
              </a:xfrm>
              <a:custGeom>
                <a:avLst/>
                <a:gdLst>
                  <a:gd name="T0" fmla="*/ 175 w 193"/>
                  <a:gd name="T1" fmla="*/ 192 h 192"/>
                  <a:gd name="T2" fmla="*/ 0 w 193"/>
                  <a:gd name="T3" fmla="*/ 18 h 192"/>
                  <a:gd name="T4" fmla="*/ 18 w 193"/>
                  <a:gd name="T5" fmla="*/ 0 h 192"/>
                  <a:gd name="T6" fmla="*/ 193 w 193"/>
                  <a:gd name="T7" fmla="*/ 174 h 192"/>
                  <a:gd name="T8" fmla="*/ 175 w 193"/>
                  <a:gd name="T9" fmla="*/ 192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175" y="192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4"/>
                    </a:lnTo>
                    <a:lnTo>
                      <a:pt x="175" y="19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11" name="Freeform 12">
                <a:extLst>
                  <a:ext uri="{FF2B5EF4-FFF2-40B4-BE49-F238E27FC236}">
                    <a16:creationId xmlns:a16="http://schemas.microsoft.com/office/drawing/2014/main" id="{BACDE760-ED90-4E65-B34B-79DEA03B2D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3470275"/>
                <a:ext cx="306388" cy="304800"/>
              </a:xfrm>
              <a:custGeom>
                <a:avLst/>
                <a:gdLst>
                  <a:gd name="T0" fmla="*/ 0 w 193"/>
                  <a:gd name="T1" fmla="*/ 174 h 192"/>
                  <a:gd name="T2" fmla="*/ 175 w 193"/>
                  <a:gd name="T3" fmla="*/ 0 h 192"/>
                  <a:gd name="T4" fmla="*/ 193 w 193"/>
                  <a:gd name="T5" fmla="*/ 18 h 192"/>
                  <a:gd name="T6" fmla="*/ 18 w 193"/>
                  <a:gd name="T7" fmla="*/ 192 h 192"/>
                  <a:gd name="T8" fmla="*/ 0 w 193"/>
                  <a:gd name="T9" fmla="*/ 174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0" y="174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2"/>
                    </a:lnTo>
                    <a:lnTo>
                      <a:pt x="0" y="174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12" name="Rectangle 13">
                <a:extLst>
                  <a:ext uri="{FF2B5EF4-FFF2-40B4-BE49-F238E27FC236}">
                    <a16:creationId xmlns:a16="http://schemas.microsoft.com/office/drawing/2014/main" id="{5F497D8A-49F6-4496-A36A-9632AC3BC1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3733800"/>
                <a:ext cx="357188" cy="635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13" name="Freeform 14">
                <a:extLst>
                  <a:ext uri="{FF2B5EF4-FFF2-40B4-BE49-F238E27FC236}">
                    <a16:creationId xmlns:a16="http://schemas.microsoft.com/office/drawing/2014/main" id="{3AECA148-584C-4799-9EAE-35C74190F9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3762375"/>
                <a:ext cx="306388" cy="306387"/>
              </a:xfrm>
              <a:custGeom>
                <a:avLst/>
                <a:gdLst>
                  <a:gd name="T0" fmla="*/ 175 w 193"/>
                  <a:gd name="T1" fmla="*/ 193 h 193"/>
                  <a:gd name="T2" fmla="*/ 0 w 193"/>
                  <a:gd name="T3" fmla="*/ 18 h 193"/>
                  <a:gd name="T4" fmla="*/ 18 w 193"/>
                  <a:gd name="T5" fmla="*/ 0 h 193"/>
                  <a:gd name="T6" fmla="*/ 193 w 193"/>
                  <a:gd name="T7" fmla="*/ 175 h 193"/>
                  <a:gd name="T8" fmla="*/ 175 w 193"/>
                  <a:gd name="T9" fmla="*/ 193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175" y="193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5"/>
                    </a:lnTo>
                    <a:lnTo>
                      <a:pt x="175" y="193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14" name="Freeform 15">
                <a:extLst>
                  <a:ext uri="{FF2B5EF4-FFF2-40B4-BE49-F238E27FC236}">
                    <a16:creationId xmlns:a16="http://schemas.microsoft.com/office/drawing/2014/main" id="{73F420C7-6839-4D98-82E2-402737D608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3762375"/>
                <a:ext cx="306388" cy="306387"/>
              </a:xfrm>
              <a:custGeom>
                <a:avLst/>
                <a:gdLst>
                  <a:gd name="T0" fmla="*/ 0 w 193"/>
                  <a:gd name="T1" fmla="*/ 175 h 193"/>
                  <a:gd name="T2" fmla="*/ 175 w 193"/>
                  <a:gd name="T3" fmla="*/ 0 h 193"/>
                  <a:gd name="T4" fmla="*/ 193 w 193"/>
                  <a:gd name="T5" fmla="*/ 18 h 193"/>
                  <a:gd name="T6" fmla="*/ 18 w 193"/>
                  <a:gd name="T7" fmla="*/ 193 h 193"/>
                  <a:gd name="T8" fmla="*/ 0 w 193"/>
                  <a:gd name="T9" fmla="*/ 175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0" y="175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3"/>
                    </a:lnTo>
                    <a:lnTo>
                      <a:pt x="0" y="17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15" name="Rectangle 16">
                <a:extLst>
                  <a:ext uri="{FF2B5EF4-FFF2-40B4-BE49-F238E27FC236}">
                    <a16:creationId xmlns:a16="http://schemas.microsoft.com/office/drawing/2014/main" id="{06751E99-3640-48A0-B6C8-55BBA7FF35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4027488"/>
                <a:ext cx="357188" cy="635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16" name="Freeform 17">
                <a:extLst>
                  <a:ext uri="{FF2B5EF4-FFF2-40B4-BE49-F238E27FC236}">
                    <a16:creationId xmlns:a16="http://schemas.microsoft.com/office/drawing/2014/main" id="{66CED4DF-E624-4E4E-B5C9-34ED06F192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4056063"/>
                <a:ext cx="306388" cy="304800"/>
              </a:xfrm>
              <a:custGeom>
                <a:avLst/>
                <a:gdLst>
                  <a:gd name="T0" fmla="*/ 175 w 193"/>
                  <a:gd name="T1" fmla="*/ 192 h 192"/>
                  <a:gd name="T2" fmla="*/ 0 w 193"/>
                  <a:gd name="T3" fmla="*/ 18 h 192"/>
                  <a:gd name="T4" fmla="*/ 18 w 193"/>
                  <a:gd name="T5" fmla="*/ 0 h 192"/>
                  <a:gd name="T6" fmla="*/ 193 w 193"/>
                  <a:gd name="T7" fmla="*/ 174 h 192"/>
                  <a:gd name="T8" fmla="*/ 175 w 193"/>
                  <a:gd name="T9" fmla="*/ 192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175" y="192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4"/>
                    </a:lnTo>
                    <a:lnTo>
                      <a:pt x="175" y="19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17" name="Freeform 18">
                <a:extLst>
                  <a:ext uri="{FF2B5EF4-FFF2-40B4-BE49-F238E27FC236}">
                    <a16:creationId xmlns:a16="http://schemas.microsoft.com/office/drawing/2014/main" id="{4BD257FE-F48E-41F9-BC52-CA64F2EFE1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4056063"/>
                <a:ext cx="306388" cy="304800"/>
              </a:xfrm>
              <a:custGeom>
                <a:avLst/>
                <a:gdLst>
                  <a:gd name="T0" fmla="*/ 0 w 193"/>
                  <a:gd name="T1" fmla="*/ 174 h 192"/>
                  <a:gd name="T2" fmla="*/ 175 w 193"/>
                  <a:gd name="T3" fmla="*/ 0 h 192"/>
                  <a:gd name="T4" fmla="*/ 193 w 193"/>
                  <a:gd name="T5" fmla="*/ 18 h 192"/>
                  <a:gd name="T6" fmla="*/ 18 w 193"/>
                  <a:gd name="T7" fmla="*/ 192 h 192"/>
                  <a:gd name="T8" fmla="*/ 0 w 193"/>
                  <a:gd name="T9" fmla="*/ 174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0" y="174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2"/>
                    </a:lnTo>
                    <a:lnTo>
                      <a:pt x="0" y="174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18" name="Rectangle 19">
                <a:extLst>
                  <a:ext uri="{FF2B5EF4-FFF2-40B4-BE49-F238E27FC236}">
                    <a16:creationId xmlns:a16="http://schemas.microsoft.com/office/drawing/2014/main" id="{371CD6D5-7880-46F7-B7C6-4FB91007B6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6488" y="1897063"/>
                <a:ext cx="98425" cy="12827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19" name="Rectangle 20">
                <a:extLst>
                  <a:ext uri="{FF2B5EF4-FFF2-40B4-BE49-F238E27FC236}">
                    <a16:creationId xmlns:a16="http://schemas.microsoft.com/office/drawing/2014/main" id="{932E4EF8-BED8-4B90-82AF-ACEAA73C73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0975" y="1897063"/>
                <a:ext cx="85725" cy="12827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20" name="Rectangle 21">
                <a:extLst>
                  <a:ext uri="{FF2B5EF4-FFF2-40B4-BE49-F238E27FC236}">
                    <a16:creationId xmlns:a16="http://schemas.microsoft.com/office/drawing/2014/main" id="{EDD41936-A22E-4B87-B163-BC94454C6F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1897063"/>
                <a:ext cx="357188" cy="635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21" name="Freeform 22">
                <a:extLst>
                  <a:ext uri="{FF2B5EF4-FFF2-40B4-BE49-F238E27FC236}">
                    <a16:creationId xmlns:a16="http://schemas.microsoft.com/office/drawing/2014/main" id="{07913425-DE23-4B1D-8F7F-7BD80BAFA6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1925638"/>
                <a:ext cx="306388" cy="304800"/>
              </a:xfrm>
              <a:custGeom>
                <a:avLst/>
                <a:gdLst>
                  <a:gd name="T0" fmla="*/ 175 w 193"/>
                  <a:gd name="T1" fmla="*/ 192 h 192"/>
                  <a:gd name="T2" fmla="*/ 0 w 193"/>
                  <a:gd name="T3" fmla="*/ 18 h 192"/>
                  <a:gd name="T4" fmla="*/ 18 w 193"/>
                  <a:gd name="T5" fmla="*/ 0 h 192"/>
                  <a:gd name="T6" fmla="*/ 193 w 193"/>
                  <a:gd name="T7" fmla="*/ 174 h 192"/>
                  <a:gd name="T8" fmla="*/ 175 w 193"/>
                  <a:gd name="T9" fmla="*/ 192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175" y="192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4"/>
                    </a:lnTo>
                    <a:lnTo>
                      <a:pt x="175" y="19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22" name="Freeform 23">
                <a:extLst>
                  <a:ext uri="{FF2B5EF4-FFF2-40B4-BE49-F238E27FC236}">
                    <a16:creationId xmlns:a16="http://schemas.microsoft.com/office/drawing/2014/main" id="{B85967C3-DB90-4112-B535-B8E74F6AFC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1925638"/>
                <a:ext cx="306388" cy="304800"/>
              </a:xfrm>
              <a:custGeom>
                <a:avLst/>
                <a:gdLst>
                  <a:gd name="T0" fmla="*/ 0 w 193"/>
                  <a:gd name="T1" fmla="*/ 174 h 192"/>
                  <a:gd name="T2" fmla="*/ 175 w 193"/>
                  <a:gd name="T3" fmla="*/ 0 h 192"/>
                  <a:gd name="T4" fmla="*/ 193 w 193"/>
                  <a:gd name="T5" fmla="*/ 18 h 192"/>
                  <a:gd name="T6" fmla="*/ 18 w 193"/>
                  <a:gd name="T7" fmla="*/ 192 h 192"/>
                  <a:gd name="T8" fmla="*/ 0 w 193"/>
                  <a:gd name="T9" fmla="*/ 174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0" y="174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2"/>
                    </a:lnTo>
                    <a:lnTo>
                      <a:pt x="0" y="174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23" name="Rectangle 24">
                <a:extLst>
                  <a:ext uri="{FF2B5EF4-FFF2-40B4-BE49-F238E27FC236}">
                    <a16:creationId xmlns:a16="http://schemas.microsoft.com/office/drawing/2014/main" id="{1E7ACE79-F468-4FE2-8442-5F8950D6DE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2189163"/>
                <a:ext cx="357188" cy="635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24" name="Freeform 25">
                <a:extLst>
                  <a:ext uri="{FF2B5EF4-FFF2-40B4-BE49-F238E27FC236}">
                    <a16:creationId xmlns:a16="http://schemas.microsoft.com/office/drawing/2014/main" id="{904C7D7B-452D-4E60-86A1-FAC6936918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2217738"/>
                <a:ext cx="306388" cy="306387"/>
              </a:xfrm>
              <a:custGeom>
                <a:avLst/>
                <a:gdLst>
                  <a:gd name="T0" fmla="*/ 175 w 193"/>
                  <a:gd name="T1" fmla="*/ 193 h 193"/>
                  <a:gd name="T2" fmla="*/ 0 w 193"/>
                  <a:gd name="T3" fmla="*/ 18 h 193"/>
                  <a:gd name="T4" fmla="*/ 18 w 193"/>
                  <a:gd name="T5" fmla="*/ 0 h 193"/>
                  <a:gd name="T6" fmla="*/ 193 w 193"/>
                  <a:gd name="T7" fmla="*/ 175 h 193"/>
                  <a:gd name="T8" fmla="*/ 175 w 193"/>
                  <a:gd name="T9" fmla="*/ 193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175" y="193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5"/>
                    </a:lnTo>
                    <a:lnTo>
                      <a:pt x="175" y="193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25" name="Freeform 26">
                <a:extLst>
                  <a:ext uri="{FF2B5EF4-FFF2-40B4-BE49-F238E27FC236}">
                    <a16:creationId xmlns:a16="http://schemas.microsoft.com/office/drawing/2014/main" id="{15B33A0C-E0EE-4565-8E06-369BE1E907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2217738"/>
                <a:ext cx="306388" cy="306387"/>
              </a:xfrm>
              <a:custGeom>
                <a:avLst/>
                <a:gdLst>
                  <a:gd name="T0" fmla="*/ 0 w 193"/>
                  <a:gd name="T1" fmla="*/ 175 h 193"/>
                  <a:gd name="T2" fmla="*/ 175 w 193"/>
                  <a:gd name="T3" fmla="*/ 0 h 193"/>
                  <a:gd name="T4" fmla="*/ 193 w 193"/>
                  <a:gd name="T5" fmla="*/ 18 h 193"/>
                  <a:gd name="T6" fmla="*/ 18 w 193"/>
                  <a:gd name="T7" fmla="*/ 193 h 193"/>
                  <a:gd name="T8" fmla="*/ 0 w 193"/>
                  <a:gd name="T9" fmla="*/ 175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0" y="175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3"/>
                    </a:lnTo>
                    <a:lnTo>
                      <a:pt x="0" y="17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26" name="Rectangle 27">
                <a:extLst>
                  <a:ext uri="{FF2B5EF4-FFF2-40B4-BE49-F238E27FC236}">
                    <a16:creationId xmlns:a16="http://schemas.microsoft.com/office/drawing/2014/main" id="{8172D345-B7E5-444F-A574-8B440E2989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2482850"/>
                <a:ext cx="357188" cy="635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27" name="Freeform 28">
                <a:extLst>
                  <a:ext uri="{FF2B5EF4-FFF2-40B4-BE49-F238E27FC236}">
                    <a16:creationId xmlns:a16="http://schemas.microsoft.com/office/drawing/2014/main" id="{5A548953-B186-4B4F-B063-2732BB78C1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2511425"/>
                <a:ext cx="306388" cy="304800"/>
              </a:xfrm>
              <a:custGeom>
                <a:avLst/>
                <a:gdLst>
                  <a:gd name="T0" fmla="*/ 175 w 193"/>
                  <a:gd name="T1" fmla="*/ 192 h 192"/>
                  <a:gd name="T2" fmla="*/ 0 w 193"/>
                  <a:gd name="T3" fmla="*/ 18 h 192"/>
                  <a:gd name="T4" fmla="*/ 18 w 193"/>
                  <a:gd name="T5" fmla="*/ 0 h 192"/>
                  <a:gd name="T6" fmla="*/ 193 w 193"/>
                  <a:gd name="T7" fmla="*/ 174 h 192"/>
                  <a:gd name="T8" fmla="*/ 175 w 193"/>
                  <a:gd name="T9" fmla="*/ 192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175" y="192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4"/>
                    </a:lnTo>
                    <a:lnTo>
                      <a:pt x="175" y="19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28" name="Freeform 29">
                <a:extLst>
                  <a:ext uri="{FF2B5EF4-FFF2-40B4-BE49-F238E27FC236}">
                    <a16:creationId xmlns:a16="http://schemas.microsoft.com/office/drawing/2014/main" id="{879A2EF0-556C-4B65-AFE0-1F543F22C6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2511425"/>
                <a:ext cx="306388" cy="304800"/>
              </a:xfrm>
              <a:custGeom>
                <a:avLst/>
                <a:gdLst>
                  <a:gd name="T0" fmla="*/ 0 w 193"/>
                  <a:gd name="T1" fmla="*/ 174 h 192"/>
                  <a:gd name="T2" fmla="*/ 175 w 193"/>
                  <a:gd name="T3" fmla="*/ 0 h 192"/>
                  <a:gd name="T4" fmla="*/ 193 w 193"/>
                  <a:gd name="T5" fmla="*/ 18 h 192"/>
                  <a:gd name="T6" fmla="*/ 18 w 193"/>
                  <a:gd name="T7" fmla="*/ 192 h 192"/>
                  <a:gd name="T8" fmla="*/ 0 w 193"/>
                  <a:gd name="T9" fmla="*/ 174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0" y="174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2"/>
                    </a:lnTo>
                    <a:lnTo>
                      <a:pt x="0" y="174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29" name="Rectangle 30">
                <a:extLst>
                  <a:ext uri="{FF2B5EF4-FFF2-40B4-BE49-F238E27FC236}">
                    <a16:creationId xmlns:a16="http://schemas.microsoft.com/office/drawing/2014/main" id="{F46C24BD-1003-4FE4-A86D-2090063FAA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2774950"/>
                <a:ext cx="357188" cy="635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30" name="Freeform 31">
                <a:extLst>
                  <a:ext uri="{FF2B5EF4-FFF2-40B4-BE49-F238E27FC236}">
                    <a16:creationId xmlns:a16="http://schemas.microsoft.com/office/drawing/2014/main" id="{767ED0E7-A997-40B1-B553-500ACA8C9A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2803525"/>
                <a:ext cx="306388" cy="306387"/>
              </a:xfrm>
              <a:custGeom>
                <a:avLst/>
                <a:gdLst>
                  <a:gd name="T0" fmla="*/ 175 w 193"/>
                  <a:gd name="T1" fmla="*/ 193 h 193"/>
                  <a:gd name="T2" fmla="*/ 0 w 193"/>
                  <a:gd name="T3" fmla="*/ 18 h 193"/>
                  <a:gd name="T4" fmla="*/ 18 w 193"/>
                  <a:gd name="T5" fmla="*/ 0 h 193"/>
                  <a:gd name="T6" fmla="*/ 193 w 193"/>
                  <a:gd name="T7" fmla="*/ 175 h 193"/>
                  <a:gd name="T8" fmla="*/ 175 w 193"/>
                  <a:gd name="T9" fmla="*/ 193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175" y="193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5"/>
                    </a:lnTo>
                    <a:lnTo>
                      <a:pt x="175" y="193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31" name="Freeform 32">
                <a:extLst>
                  <a:ext uri="{FF2B5EF4-FFF2-40B4-BE49-F238E27FC236}">
                    <a16:creationId xmlns:a16="http://schemas.microsoft.com/office/drawing/2014/main" id="{1CA68294-D42D-4DB1-AE39-C1026D3385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2803525"/>
                <a:ext cx="306388" cy="306387"/>
              </a:xfrm>
              <a:custGeom>
                <a:avLst/>
                <a:gdLst>
                  <a:gd name="T0" fmla="*/ 0 w 193"/>
                  <a:gd name="T1" fmla="*/ 175 h 193"/>
                  <a:gd name="T2" fmla="*/ 175 w 193"/>
                  <a:gd name="T3" fmla="*/ 0 h 193"/>
                  <a:gd name="T4" fmla="*/ 193 w 193"/>
                  <a:gd name="T5" fmla="*/ 18 h 193"/>
                  <a:gd name="T6" fmla="*/ 18 w 193"/>
                  <a:gd name="T7" fmla="*/ 193 h 193"/>
                  <a:gd name="T8" fmla="*/ 0 w 193"/>
                  <a:gd name="T9" fmla="*/ 175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0" y="175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3"/>
                    </a:lnTo>
                    <a:lnTo>
                      <a:pt x="0" y="17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32" name="Rectangle 33">
                <a:extLst>
                  <a:ext uri="{FF2B5EF4-FFF2-40B4-BE49-F238E27FC236}">
                    <a16:creationId xmlns:a16="http://schemas.microsoft.com/office/drawing/2014/main" id="{82403DEB-BF6C-4C55-A4E9-C80801019B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513" y="919163"/>
                <a:ext cx="44450" cy="98107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33" name="Rectangle 34">
                <a:extLst>
                  <a:ext uri="{FF2B5EF4-FFF2-40B4-BE49-F238E27FC236}">
                    <a16:creationId xmlns:a16="http://schemas.microsoft.com/office/drawing/2014/main" id="{4DBF02B5-B4A5-4300-BE96-47E9CB2D2B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2875" y="919163"/>
                <a:ext cx="53975" cy="98107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34" name="Rectangle 35">
                <a:extLst>
                  <a:ext uri="{FF2B5EF4-FFF2-40B4-BE49-F238E27FC236}">
                    <a16:creationId xmlns:a16="http://schemas.microsoft.com/office/drawing/2014/main" id="{4AD09140-5ED1-4756-A525-F7C477A6A3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513" y="915988"/>
                <a:ext cx="274638" cy="4762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35" name="Freeform 36">
                <a:extLst>
                  <a:ext uri="{FF2B5EF4-FFF2-40B4-BE49-F238E27FC236}">
                    <a16:creationId xmlns:a16="http://schemas.microsoft.com/office/drawing/2014/main" id="{2CB0081C-1253-450F-8FF9-D8DFF1E530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938213"/>
                <a:ext cx="236538" cy="234950"/>
              </a:xfrm>
              <a:custGeom>
                <a:avLst/>
                <a:gdLst>
                  <a:gd name="T0" fmla="*/ 135 w 149"/>
                  <a:gd name="T1" fmla="*/ 148 h 148"/>
                  <a:gd name="T2" fmla="*/ 0 w 149"/>
                  <a:gd name="T3" fmla="*/ 14 h 148"/>
                  <a:gd name="T4" fmla="*/ 14 w 149"/>
                  <a:gd name="T5" fmla="*/ 0 h 148"/>
                  <a:gd name="T6" fmla="*/ 149 w 149"/>
                  <a:gd name="T7" fmla="*/ 134 h 148"/>
                  <a:gd name="T8" fmla="*/ 135 w 149"/>
                  <a:gd name="T9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8">
                    <a:moveTo>
                      <a:pt x="135" y="148"/>
                    </a:moveTo>
                    <a:lnTo>
                      <a:pt x="0" y="14"/>
                    </a:lnTo>
                    <a:lnTo>
                      <a:pt x="14" y="0"/>
                    </a:lnTo>
                    <a:lnTo>
                      <a:pt x="149" y="134"/>
                    </a:lnTo>
                    <a:lnTo>
                      <a:pt x="135" y="148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36" name="Freeform 37">
                <a:extLst>
                  <a:ext uri="{FF2B5EF4-FFF2-40B4-BE49-F238E27FC236}">
                    <a16:creationId xmlns:a16="http://schemas.microsoft.com/office/drawing/2014/main" id="{38F99565-648D-4471-91C5-24E5BA5B3E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938213"/>
                <a:ext cx="236538" cy="234950"/>
              </a:xfrm>
              <a:custGeom>
                <a:avLst/>
                <a:gdLst>
                  <a:gd name="T0" fmla="*/ 0 w 149"/>
                  <a:gd name="T1" fmla="*/ 134 h 148"/>
                  <a:gd name="T2" fmla="*/ 135 w 149"/>
                  <a:gd name="T3" fmla="*/ 0 h 148"/>
                  <a:gd name="T4" fmla="*/ 149 w 149"/>
                  <a:gd name="T5" fmla="*/ 14 h 148"/>
                  <a:gd name="T6" fmla="*/ 14 w 149"/>
                  <a:gd name="T7" fmla="*/ 148 h 148"/>
                  <a:gd name="T8" fmla="*/ 0 w 149"/>
                  <a:gd name="T9" fmla="*/ 13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8">
                    <a:moveTo>
                      <a:pt x="0" y="134"/>
                    </a:moveTo>
                    <a:lnTo>
                      <a:pt x="135" y="0"/>
                    </a:lnTo>
                    <a:lnTo>
                      <a:pt x="149" y="14"/>
                    </a:lnTo>
                    <a:lnTo>
                      <a:pt x="14" y="148"/>
                    </a:lnTo>
                    <a:lnTo>
                      <a:pt x="0" y="134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37" name="Rectangle 38">
                <a:extLst>
                  <a:ext uri="{FF2B5EF4-FFF2-40B4-BE49-F238E27FC236}">
                    <a16:creationId xmlns:a16="http://schemas.microsoft.com/office/drawing/2014/main" id="{9A006D65-3FE0-4C56-8AE2-B798B1BECC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513" y="1141413"/>
                <a:ext cx="274638" cy="4762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38" name="Freeform 39">
                <a:extLst>
                  <a:ext uri="{FF2B5EF4-FFF2-40B4-BE49-F238E27FC236}">
                    <a16:creationId xmlns:a16="http://schemas.microsoft.com/office/drawing/2014/main" id="{C1748F69-0BF2-4911-8401-AAAE7E42AF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1160463"/>
                <a:ext cx="236538" cy="236537"/>
              </a:xfrm>
              <a:custGeom>
                <a:avLst/>
                <a:gdLst>
                  <a:gd name="T0" fmla="*/ 135 w 149"/>
                  <a:gd name="T1" fmla="*/ 149 h 149"/>
                  <a:gd name="T2" fmla="*/ 0 w 149"/>
                  <a:gd name="T3" fmla="*/ 14 h 149"/>
                  <a:gd name="T4" fmla="*/ 14 w 149"/>
                  <a:gd name="T5" fmla="*/ 0 h 149"/>
                  <a:gd name="T6" fmla="*/ 149 w 149"/>
                  <a:gd name="T7" fmla="*/ 135 h 149"/>
                  <a:gd name="T8" fmla="*/ 135 w 149"/>
                  <a:gd name="T9" fmla="*/ 149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9">
                    <a:moveTo>
                      <a:pt x="135" y="149"/>
                    </a:moveTo>
                    <a:lnTo>
                      <a:pt x="0" y="14"/>
                    </a:lnTo>
                    <a:lnTo>
                      <a:pt x="14" y="0"/>
                    </a:lnTo>
                    <a:lnTo>
                      <a:pt x="149" y="135"/>
                    </a:lnTo>
                    <a:lnTo>
                      <a:pt x="135" y="149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39" name="Freeform 40">
                <a:extLst>
                  <a:ext uri="{FF2B5EF4-FFF2-40B4-BE49-F238E27FC236}">
                    <a16:creationId xmlns:a16="http://schemas.microsoft.com/office/drawing/2014/main" id="{0CD4435A-51FE-47AE-AEEF-FA966A9505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1160463"/>
                <a:ext cx="236538" cy="236537"/>
              </a:xfrm>
              <a:custGeom>
                <a:avLst/>
                <a:gdLst>
                  <a:gd name="T0" fmla="*/ 0 w 149"/>
                  <a:gd name="T1" fmla="*/ 135 h 149"/>
                  <a:gd name="T2" fmla="*/ 135 w 149"/>
                  <a:gd name="T3" fmla="*/ 0 h 149"/>
                  <a:gd name="T4" fmla="*/ 149 w 149"/>
                  <a:gd name="T5" fmla="*/ 14 h 149"/>
                  <a:gd name="T6" fmla="*/ 14 w 149"/>
                  <a:gd name="T7" fmla="*/ 149 h 149"/>
                  <a:gd name="T8" fmla="*/ 0 w 149"/>
                  <a:gd name="T9" fmla="*/ 135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9">
                    <a:moveTo>
                      <a:pt x="0" y="135"/>
                    </a:moveTo>
                    <a:lnTo>
                      <a:pt x="135" y="0"/>
                    </a:lnTo>
                    <a:lnTo>
                      <a:pt x="149" y="14"/>
                    </a:lnTo>
                    <a:lnTo>
                      <a:pt x="14" y="149"/>
                    </a:lnTo>
                    <a:lnTo>
                      <a:pt x="0" y="13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40" name="Rectangle 41">
                <a:extLst>
                  <a:ext uri="{FF2B5EF4-FFF2-40B4-BE49-F238E27FC236}">
                    <a16:creationId xmlns:a16="http://schemas.microsoft.com/office/drawing/2014/main" id="{F5A67888-EEBA-4E04-A4DD-8DEF21A864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513" y="1365250"/>
                <a:ext cx="274638" cy="4762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41" name="Freeform 42">
                <a:extLst>
                  <a:ext uri="{FF2B5EF4-FFF2-40B4-BE49-F238E27FC236}">
                    <a16:creationId xmlns:a16="http://schemas.microsoft.com/office/drawing/2014/main" id="{AEAC716D-5A80-4858-BB58-5FB32FCBA3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1387475"/>
                <a:ext cx="236538" cy="231775"/>
              </a:xfrm>
              <a:custGeom>
                <a:avLst/>
                <a:gdLst>
                  <a:gd name="T0" fmla="*/ 135 w 149"/>
                  <a:gd name="T1" fmla="*/ 146 h 146"/>
                  <a:gd name="T2" fmla="*/ 0 w 149"/>
                  <a:gd name="T3" fmla="*/ 12 h 146"/>
                  <a:gd name="T4" fmla="*/ 14 w 149"/>
                  <a:gd name="T5" fmla="*/ 0 h 146"/>
                  <a:gd name="T6" fmla="*/ 149 w 149"/>
                  <a:gd name="T7" fmla="*/ 134 h 146"/>
                  <a:gd name="T8" fmla="*/ 135 w 149"/>
                  <a:gd name="T9" fmla="*/ 146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6">
                    <a:moveTo>
                      <a:pt x="135" y="146"/>
                    </a:moveTo>
                    <a:lnTo>
                      <a:pt x="0" y="12"/>
                    </a:lnTo>
                    <a:lnTo>
                      <a:pt x="14" y="0"/>
                    </a:lnTo>
                    <a:lnTo>
                      <a:pt x="149" y="134"/>
                    </a:lnTo>
                    <a:lnTo>
                      <a:pt x="135" y="146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42" name="Freeform 43">
                <a:extLst>
                  <a:ext uri="{FF2B5EF4-FFF2-40B4-BE49-F238E27FC236}">
                    <a16:creationId xmlns:a16="http://schemas.microsoft.com/office/drawing/2014/main" id="{9B1A29E1-AA28-40F8-96DB-3925234F93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1387475"/>
                <a:ext cx="236538" cy="231775"/>
              </a:xfrm>
              <a:custGeom>
                <a:avLst/>
                <a:gdLst>
                  <a:gd name="T0" fmla="*/ 0 w 149"/>
                  <a:gd name="T1" fmla="*/ 134 h 146"/>
                  <a:gd name="T2" fmla="*/ 135 w 149"/>
                  <a:gd name="T3" fmla="*/ 0 h 146"/>
                  <a:gd name="T4" fmla="*/ 149 w 149"/>
                  <a:gd name="T5" fmla="*/ 12 h 146"/>
                  <a:gd name="T6" fmla="*/ 14 w 149"/>
                  <a:gd name="T7" fmla="*/ 146 h 146"/>
                  <a:gd name="T8" fmla="*/ 0 w 149"/>
                  <a:gd name="T9" fmla="*/ 134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6">
                    <a:moveTo>
                      <a:pt x="0" y="134"/>
                    </a:moveTo>
                    <a:lnTo>
                      <a:pt x="135" y="0"/>
                    </a:lnTo>
                    <a:lnTo>
                      <a:pt x="149" y="12"/>
                    </a:lnTo>
                    <a:lnTo>
                      <a:pt x="14" y="146"/>
                    </a:lnTo>
                    <a:lnTo>
                      <a:pt x="0" y="134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43" name="Rectangle 44">
                <a:extLst>
                  <a:ext uri="{FF2B5EF4-FFF2-40B4-BE49-F238E27FC236}">
                    <a16:creationId xmlns:a16="http://schemas.microsoft.com/office/drawing/2014/main" id="{407A92AD-550F-4723-BCBE-839A532D30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513" y="1590675"/>
                <a:ext cx="274638" cy="4445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44" name="Freeform 45">
                <a:extLst>
                  <a:ext uri="{FF2B5EF4-FFF2-40B4-BE49-F238E27FC236}">
                    <a16:creationId xmlns:a16="http://schemas.microsoft.com/office/drawing/2014/main" id="{BE3A34AD-F974-41FA-AEE9-19A52D63AA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1609725"/>
                <a:ext cx="236538" cy="236537"/>
              </a:xfrm>
              <a:custGeom>
                <a:avLst/>
                <a:gdLst>
                  <a:gd name="T0" fmla="*/ 135 w 149"/>
                  <a:gd name="T1" fmla="*/ 149 h 149"/>
                  <a:gd name="T2" fmla="*/ 0 w 149"/>
                  <a:gd name="T3" fmla="*/ 14 h 149"/>
                  <a:gd name="T4" fmla="*/ 14 w 149"/>
                  <a:gd name="T5" fmla="*/ 0 h 149"/>
                  <a:gd name="T6" fmla="*/ 149 w 149"/>
                  <a:gd name="T7" fmla="*/ 135 h 149"/>
                  <a:gd name="T8" fmla="*/ 135 w 149"/>
                  <a:gd name="T9" fmla="*/ 149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9">
                    <a:moveTo>
                      <a:pt x="135" y="149"/>
                    </a:moveTo>
                    <a:lnTo>
                      <a:pt x="0" y="14"/>
                    </a:lnTo>
                    <a:lnTo>
                      <a:pt x="14" y="0"/>
                    </a:lnTo>
                    <a:lnTo>
                      <a:pt x="149" y="135"/>
                    </a:lnTo>
                    <a:lnTo>
                      <a:pt x="135" y="149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45" name="Freeform 46">
                <a:extLst>
                  <a:ext uri="{FF2B5EF4-FFF2-40B4-BE49-F238E27FC236}">
                    <a16:creationId xmlns:a16="http://schemas.microsoft.com/office/drawing/2014/main" id="{A4F9D7E1-2847-4282-B2F1-B60E2DC321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1609725"/>
                <a:ext cx="236538" cy="236537"/>
              </a:xfrm>
              <a:custGeom>
                <a:avLst/>
                <a:gdLst>
                  <a:gd name="T0" fmla="*/ 0 w 149"/>
                  <a:gd name="T1" fmla="*/ 135 h 149"/>
                  <a:gd name="T2" fmla="*/ 135 w 149"/>
                  <a:gd name="T3" fmla="*/ 0 h 149"/>
                  <a:gd name="T4" fmla="*/ 149 w 149"/>
                  <a:gd name="T5" fmla="*/ 14 h 149"/>
                  <a:gd name="T6" fmla="*/ 14 w 149"/>
                  <a:gd name="T7" fmla="*/ 149 h 149"/>
                  <a:gd name="T8" fmla="*/ 0 w 149"/>
                  <a:gd name="T9" fmla="*/ 135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9">
                    <a:moveTo>
                      <a:pt x="0" y="135"/>
                    </a:moveTo>
                    <a:lnTo>
                      <a:pt x="135" y="0"/>
                    </a:lnTo>
                    <a:lnTo>
                      <a:pt x="149" y="14"/>
                    </a:lnTo>
                    <a:lnTo>
                      <a:pt x="14" y="149"/>
                    </a:lnTo>
                    <a:lnTo>
                      <a:pt x="0" y="13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46" name="Rectangle 47">
                <a:extLst>
                  <a:ext uri="{FF2B5EF4-FFF2-40B4-BE49-F238E27FC236}">
                    <a16:creationId xmlns:a16="http://schemas.microsoft.com/office/drawing/2014/main" id="{B2B0DD99-1FF3-4679-84EC-115676279B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2688" y="217488"/>
                <a:ext cx="44450" cy="74612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47" name="Rectangle 48">
                <a:extLst>
                  <a:ext uri="{FF2B5EF4-FFF2-40B4-BE49-F238E27FC236}">
                    <a16:creationId xmlns:a16="http://schemas.microsoft.com/office/drawing/2014/main" id="{782C2D93-474E-4540-9F02-F876E2046C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6050" y="217488"/>
                <a:ext cx="53975" cy="74612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48" name="Freeform 49">
                <a:extLst>
                  <a:ext uri="{FF2B5EF4-FFF2-40B4-BE49-F238E27FC236}">
                    <a16:creationId xmlns:a16="http://schemas.microsoft.com/office/drawing/2014/main" id="{667889B0-20C8-4B57-9DE7-00D492BAD4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2688" y="65088"/>
                <a:ext cx="287338" cy="188912"/>
              </a:xfrm>
              <a:custGeom>
                <a:avLst/>
                <a:gdLst>
                  <a:gd name="T0" fmla="*/ 181 w 181"/>
                  <a:gd name="T1" fmla="*/ 119 h 119"/>
                  <a:gd name="T2" fmla="*/ 0 w 181"/>
                  <a:gd name="T3" fmla="*/ 119 h 119"/>
                  <a:gd name="T4" fmla="*/ 0 w 181"/>
                  <a:gd name="T5" fmla="*/ 80 h 119"/>
                  <a:gd name="T6" fmla="*/ 86 w 181"/>
                  <a:gd name="T7" fmla="*/ 0 h 119"/>
                  <a:gd name="T8" fmla="*/ 181 w 181"/>
                  <a:gd name="T9" fmla="*/ 26 h 119"/>
                  <a:gd name="T10" fmla="*/ 181 w 181"/>
                  <a:gd name="T11" fmla="*/ 119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81" h="119">
                    <a:moveTo>
                      <a:pt x="181" y="119"/>
                    </a:moveTo>
                    <a:lnTo>
                      <a:pt x="0" y="119"/>
                    </a:lnTo>
                    <a:lnTo>
                      <a:pt x="0" y="80"/>
                    </a:lnTo>
                    <a:lnTo>
                      <a:pt x="86" y="0"/>
                    </a:lnTo>
                    <a:lnTo>
                      <a:pt x="181" y="26"/>
                    </a:lnTo>
                    <a:lnTo>
                      <a:pt x="181" y="119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49" name="Freeform 50">
                <a:extLst>
                  <a:ext uri="{FF2B5EF4-FFF2-40B4-BE49-F238E27FC236}">
                    <a16:creationId xmlns:a16="http://schemas.microsoft.com/office/drawing/2014/main" id="{4194B9F3-C06F-482D-BB8A-163173BD6B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1738" y="227013"/>
                <a:ext cx="236538" cy="236537"/>
              </a:xfrm>
              <a:custGeom>
                <a:avLst/>
                <a:gdLst>
                  <a:gd name="T0" fmla="*/ 135 w 149"/>
                  <a:gd name="T1" fmla="*/ 149 h 149"/>
                  <a:gd name="T2" fmla="*/ 0 w 149"/>
                  <a:gd name="T3" fmla="*/ 15 h 149"/>
                  <a:gd name="T4" fmla="*/ 14 w 149"/>
                  <a:gd name="T5" fmla="*/ 0 h 149"/>
                  <a:gd name="T6" fmla="*/ 149 w 149"/>
                  <a:gd name="T7" fmla="*/ 135 h 149"/>
                  <a:gd name="T8" fmla="*/ 135 w 149"/>
                  <a:gd name="T9" fmla="*/ 149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9">
                    <a:moveTo>
                      <a:pt x="135" y="149"/>
                    </a:moveTo>
                    <a:lnTo>
                      <a:pt x="0" y="15"/>
                    </a:lnTo>
                    <a:lnTo>
                      <a:pt x="14" y="0"/>
                    </a:lnTo>
                    <a:lnTo>
                      <a:pt x="149" y="135"/>
                    </a:lnTo>
                    <a:lnTo>
                      <a:pt x="135" y="149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50" name="Freeform 51">
                <a:extLst>
                  <a:ext uri="{FF2B5EF4-FFF2-40B4-BE49-F238E27FC236}">
                    <a16:creationId xmlns:a16="http://schemas.microsoft.com/office/drawing/2014/main" id="{ECCB5783-9CB7-4CAE-ACAE-CC4D80CC05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1738" y="227013"/>
                <a:ext cx="236538" cy="236537"/>
              </a:xfrm>
              <a:custGeom>
                <a:avLst/>
                <a:gdLst>
                  <a:gd name="T0" fmla="*/ 0 w 149"/>
                  <a:gd name="T1" fmla="*/ 135 h 149"/>
                  <a:gd name="T2" fmla="*/ 135 w 149"/>
                  <a:gd name="T3" fmla="*/ 0 h 149"/>
                  <a:gd name="T4" fmla="*/ 149 w 149"/>
                  <a:gd name="T5" fmla="*/ 15 h 149"/>
                  <a:gd name="T6" fmla="*/ 14 w 149"/>
                  <a:gd name="T7" fmla="*/ 149 h 149"/>
                  <a:gd name="T8" fmla="*/ 0 w 149"/>
                  <a:gd name="T9" fmla="*/ 135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9">
                    <a:moveTo>
                      <a:pt x="0" y="135"/>
                    </a:moveTo>
                    <a:lnTo>
                      <a:pt x="135" y="0"/>
                    </a:lnTo>
                    <a:lnTo>
                      <a:pt x="149" y="15"/>
                    </a:lnTo>
                    <a:lnTo>
                      <a:pt x="14" y="149"/>
                    </a:lnTo>
                    <a:lnTo>
                      <a:pt x="0" y="13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51" name="Rectangle 52">
                <a:extLst>
                  <a:ext uri="{FF2B5EF4-FFF2-40B4-BE49-F238E27FC236}">
                    <a16:creationId xmlns:a16="http://schemas.microsoft.com/office/drawing/2014/main" id="{305A8BC9-C2A8-4502-BC94-5FA9EA35C3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2688" y="431800"/>
                <a:ext cx="274638" cy="4762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52" name="Freeform 53">
                <a:extLst>
                  <a:ext uri="{FF2B5EF4-FFF2-40B4-BE49-F238E27FC236}">
                    <a16:creationId xmlns:a16="http://schemas.microsoft.com/office/drawing/2014/main" id="{5E62DCF1-6D43-40FC-9180-B0F171F1A9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1738" y="450850"/>
                <a:ext cx="236538" cy="234950"/>
              </a:xfrm>
              <a:custGeom>
                <a:avLst/>
                <a:gdLst>
                  <a:gd name="T0" fmla="*/ 135 w 149"/>
                  <a:gd name="T1" fmla="*/ 148 h 148"/>
                  <a:gd name="T2" fmla="*/ 0 w 149"/>
                  <a:gd name="T3" fmla="*/ 14 h 148"/>
                  <a:gd name="T4" fmla="*/ 14 w 149"/>
                  <a:gd name="T5" fmla="*/ 0 h 148"/>
                  <a:gd name="T6" fmla="*/ 149 w 149"/>
                  <a:gd name="T7" fmla="*/ 134 h 148"/>
                  <a:gd name="T8" fmla="*/ 135 w 149"/>
                  <a:gd name="T9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8">
                    <a:moveTo>
                      <a:pt x="135" y="148"/>
                    </a:moveTo>
                    <a:lnTo>
                      <a:pt x="0" y="14"/>
                    </a:lnTo>
                    <a:lnTo>
                      <a:pt x="14" y="0"/>
                    </a:lnTo>
                    <a:lnTo>
                      <a:pt x="149" y="134"/>
                    </a:lnTo>
                    <a:lnTo>
                      <a:pt x="135" y="148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53" name="Freeform 54">
                <a:extLst>
                  <a:ext uri="{FF2B5EF4-FFF2-40B4-BE49-F238E27FC236}">
                    <a16:creationId xmlns:a16="http://schemas.microsoft.com/office/drawing/2014/main" id="{4DC4570E-ED8D-48B5-B354-028334FDB9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1738" y="450850"/>
                <a:ext cx="236538" cy="234950"/>
              </a:xfrm>
              <a:custGeom>
                <a:avLst/>
                <a:gdLst>
                  <a:gd name="T0" fmla="*/ 0 w 149"/>
                  <a:gd name="T1" fmla="*/ 134 h 148"/>
                  <a:gd name="T2" fmla="*/ 135 w 149"/>
                  <a:gd name="T3" fmla="*/ 0 h 148"/>
                  <a:gd name="T4" fmla="*/ 149 w 149"/>
                  <a:gd name="T5" fmla="*/ 14 h 148"/>
                  <a:gd name="T6" fmla="*/ 14 w 149"/>
                  <a:gd name="T7" fmla="*/ 148 h 148"/>
                  <a:gd name="T8" fmla="*/ 0 w 149"/>
                  <a:gd name="T9" fmla="*/ 13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8">
                    <a:moveTo>
                      <a:pt x="0" y="134"/>
                    </a:moveTo>
                    <a:lnTo>
                      <a:pt x="135" y="0"/>
                    </a:lnTo>
                    <a:lnTo>
                      <a:pt x="149" y="14"/>
                    </a:lnTo>
                    <a:lnTo>
                      <a:pt x="14" y="148"/>
                    </a:lnTo>
                    <a:lnTo>
                      <a:pt x="0" y="134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54" name="Rectangle 55">
                <a:extLst>
                  <a:ext uri="{FF2B5EF4-FFF2-40B4-BE49-F238E27FC236}">
                    <a16:creationId xmlns:a16="http://schemas.microsoft.com/office/drawing/2014/main" id="{5939CBD4-9A0F-4B3B-8C89-A5F978C7E9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2688" y="654050"/>
                <a:ext cx="274638" cy="4762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55" name="Freeform 56">
                <a:extLst>
                  <a:ext uri="{FF2B5EF4-FFF2-40B4-BE49-F238E27FC236}">
                    <a16:creationId xmlns:a16="http://schemas.microsoft.com/office/drawing/2014/main" id="{B8694B6F-AD5C-4C2B-8356-2135CA8377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1738" y="676275"/>
                <a:ext cx="236538" cy="233362"/>
              </a:xfrm>
              <a:custGeom>
                <a:avLst/>
                <a:gdLst>
                  <a:gd name="T0" fmla="*/ 135 w 149"/>
                  <a:gd name="T1" fmla="*/ 147 h 147"/>
                  <a:gd name="T2" fmla="*/ 0 w 149"/>
                  <a:gd name="T3" fmla="*/ 12 h 147"/>
                  <a:gd name="T4" fmla="*/ 14 w 149"/>
                  <a:gd name="T5" fmla="*/ 0 h 147"/>
                  <a:gd name="T6" fmla="*/ 149 w 149"/>
                  <a:gd name="T7" fmla="*/ 135 h 147"/>
                  <a:gd name="T8" fmla="*/ 135 w 149"/>
                  <a:gd name="T9" fmla="*/ 147 h 1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7">
                    <a:moveTo>
                      <a:pt x="135" y="147"/>
                    </a:moveTo>
                    <a:lnTo>
                      <a:pt x="0" y="12"/>
                    </a:lnTo>
                    <a:lnTo>
                      <a:pt x="14" y="0"/>
                    </a:lnTo>
                    <a:lnTo>
                      <a:pt x="149" y="135"/>
                    </a:lnTo>
                    <a:lnTo>
                      <a:pt x="135" y="147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56" name="Freeform 57">
                <a:extLst>
                  <a:ext uri="{FF2B5EF4-FFF2-40B4-BE49-F238E27FC236}">
                    <a16:creationId xmlns:a16="http://schemas.microsoft.com/office/drawing/2014/main" id="{A263371C-DC2A-48F2-BDA5-4DFCFBE986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1738" y="676275"/>
                <a:ext cx="236538" cy="233362"/>
              </a:xfrm>
              <a:custGeom>
                <a:avLst/>
                <a:gdLst>
                  <a:gd name="T0" fmla="*/ 0 w 149"/>
                  <a:gd name="T1" fmla="*/ 135 h 147"/>
                  <a:gd name="T2" fmla="*/ 135 w 149"/>
                  <a:gd name="T3" fmla="*/ 0 h 147"/>
                  <a:gd name="T4" fmla="*/ 149 w 149"/>
                  <a:gd name="T5" fmla="*/ 12 h 147"/>
                  <a:gd name="T6" fmla="*/ 14 w 149"/>
                  <a:gd name="T7" fmla="*/ 147 h 147"/>
                  <a:gd name="T8" fmla="*/ 0 w 149"/>
                  <a:gd name="T9" fmla="*/ 135 h 1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7">
                    <a:moveTo>
                      <a:pt x="0" y="135"/>
                    </a:moveTo>
                    <a:lnTo>
                      <a:pt x="135" y="0"/>
                    </a:lnTo>
                    <a:lnTo>
                      <a:pt x="149" y="12"/>
                    </a:lnTo>
                    <a:lnTo>
                      <a:pt x="14" y="147"/>
                    </a:lnTo>
                    <a:lnTo>
                      <a:pt x="0" y="13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57" name="Rectangle 58">
                <a:extLst>
                  <a:ext uri="{FF2B5EF4-FFF2-40B4-BE49-F238E27FC236}">
                    <a16:creationId xmlns:a16="http://schemas.microsoft.com/office/drawing/2014/main" id="{A8DB7943-E61A-4644-B12B-425EC8562E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463" y="755650"/>
                <a:ext cx="825500" cy="396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58" name="Rectangle 59">
                <a:extLst>
                  <a:ext uri="{FF2B5EF4-FFF2-40B4-BE49-F238E27FC236}">
                    <a16:creationId xmlns:a16="http://schemas.microsoft.com/office/drawing/2014/main" id="{2C5E0B85-F7F9-4F3E-86A8-107585CB4B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463" y="950913"/>
                <a:ext cx="825500" cy="4445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59" name="Rectangle 60">
                <a:extLst>
                  <a:ext uri="{FF2B5EF4-FFF2-40B4-BE49-F238E27FC236}">
                    <a16:creationId xmlns:a16="http://schemas.microsoft.com/office/drawing/2014/main" id="{0B493BFC-B12E-4768-A0E4-2DA306CAC1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5863" y="755650"/>
                <a:ext cx="38100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60" name="Freeform 61">
                <a:extLst>
                  <a:ext uri="{FF2B5EF4-FFF2-40B4-BE49-F238E27FC236}">
                    <a16:creationId xmlns:a16="http://schemas.microsoft.com/office/drawing/2014/main" id="{751C3404-508F-4255-AD58-8194245105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9650" y="773113"/>
                <a:ext cx="198438" cy="196850"/>
              </a:xfrm>
              <a:custGeom>
                <a:avLst/>
                <a:gdLst>
                  <a:gd name="T0" fmla="*/ 0 w 125"/>
                  <a:gd name="T1" fmla="*/ 112 h 124"/>
                  <a:gd name="T2" fmla="*/ 113 w 125"/>
                  <a:gd name="T3" fmla="*/ 0 h 124"/>
                  <a:gd name="T4" fmla="*/ 125 w 125"/>
                  <a:gd name="T5" fmla="*/ 12 h 124"/>
                  <a:gd name="T6" fmla="*/ 11 w 125"/>
                  <a:gd name="T7" fmla="*/ 124 h 124"/>
                  <a:gd name="T8" fmla="*/ 0 w 125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0" y="112"/>
                    </a:moveTo>
                    <a:lnTo>
                      <a:pt x="113" y="0"/>
                    </a:lnTo>
                    <a:lnTo>
                      <a:pt x="125" y="12"/>
                    </a:lnTo>
                    <a:lnTo>
                      <a:pt x="11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61" name="Freeform 62">
                <a:extLst>
                  <a:ext uri="{FF2B5EF4-FFF2-40B4-BE49-F238E27FC236}">
                    <a16:creationId xmlns:a16="http://schemas.microsoft.com/office/drawing/2014/main" id="{4ADE6E19-74FF-4343-882D-D7BC6B519C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9650" y="773113"/>
                <a:ext cx="198438" cy="196850"/>
              </a:xfrm>
              <a:custGeom>
                <a:avLst/>
                <a:gdLst>
                  <a:gd name="T0" fmla="*/ 11 w 125"/>
                  <a:gd name="T1" fmla="*/ 0 h 124"/>
                  <a:gd name="T2" fmla="*/ 125 w 125"/>
                  <a:gd name="T3" fmla="*/ 112 h 124"/>
                  <a:gd name="T4" fmla="*/ 113 w 125"/>
                  <a:gd name="T5" fmla="*/ 124 h 124"/>
                  <a:gd name="T6" fmla="*/ 0 w 125"/>
                  <a:gd name="T7" fmla="*/ 12 h 124"/>
                  <a:gd name="T8" fmla="*/ 11 w 125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11" y="0"/>
                    </a:moveTo>
                    <a:lnTo>
                      <a:pt x="125" y="112"/>
                    </a:lnTo>
                    <a:lnTo>
                      <a:pt x="113" y="124"/>
                    </a:lnTo>
                    <a:lnTo>
                      <a:pt x="0" y="12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62" name="Rectangle 63">
                <a:extLst>
                  <a:ext uri="{FF2B5EF4-FFF2-40B4-BE49-F238E27FC236}">
                    <a16:creationId xmlns:a16="http://schemas.microsoft.com/office/drawing/2014/main" id="{0EE77A93-D4AB-45AB-AF3C-28048E4F42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6950" y="755650"/>
                <a:ext cx="39688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63" name="Freeform 64">
                <a:extLst>
                  <a:ext uri="{FF2B5EF4-FFF2-40B4-BE49-F238E27FC236}">
                    <a16:creationId xmlns:a16="http://schemas.microsoft.com/office/drawing/2014/main" id="{613DBFA9-B996-4E70-8B27-2815F85299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9150" y="773113"/>
                <a:ext cx="201613" cy="196850"/>
              </a:xfrm>
              <a:custGeom>
                <a:avLst/>
                <a:gdLst>
                  <a:gd name="T0" fmla="*/ 0 w 127"/>
                  <a:gd name="T1" fmla="*/ 112 h 124"/>
                  <a:gd name="T2" fmla="*/ 114 w 127"/>
                  <a:gd name="T3" fmla="*/ 0 h 124"/>
                  <a:gd name="T4" fmla="*/ 127 w 127"/>
                  <a:gd name="T5" fmla="*/ 12 h 124"/>
                  <a:gd name="T6" fmla="*/ 12 w 127"/>
                  <a:gd name="T7" fmla="*/ 124 h 124"/>
                  <a:gd name="T8" fmla="*/ 0 w 127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7" h="124">
                    <a:moveTo>
                      <a:pt x="0" y="112"/>
                    </a:moveTo>
                    <a:lnTo>
                      <a:pt x="114" y="0"/>
                    </a:lnTo>
                    <a:lnTo>
                      <a:pt x="127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64" name="Freeform 65">
                <a:extLst>
                  <a:ext uri="{FF2B5EF4-FFF2-40B4-BE49-F238E27FC236}">
                    <a16:creationId xmlns:a16="http://schemas.microsoft.com/office/drawing/2014/main" id="{982C1C04-7BD4-4B2A-92E3-307B435274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9150" y="773113"/>
                <a:ext cx="201613" cy="196850"/>
              </a:xfrm>
              <a:custGeom>
                <a:avLst/>
                <a:gdLst>
                  <a:gd name="T0" fmla="*/ 12 w 127"/>
                  <a:gd name="T1" fmla="*/ 0 h 124"/>
                  <a:gd name="T2" fmla="*/ 127 w 127"/>
                  <a:gd name="T3" fmla="*/ 112 h 124"/>
                  <a:gd name="T4" fmla="*/ 114 w 127"/>
                  <a:gd name="T5" fmla="*/ 124 h 124"/>
                  <a:gd name="T6" fmla="*/ 0 w 127"/>
                  <a:gd name="T7" fmla="*/ 12 h 124"/>
                  <a:gd name="T8" fmla="*/ 12 w 127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7" h="124">
                    <a:moveTo>
                      <a:pt x="12" y="0"/>
                    </a:moveTo>
                    <a:lnTo>
                      <a:pt x="127" y="112"/>
                    </a:lnTo>
                    <a:lnTo>
                      <a:pt x="114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65" name="Rectangle 66">
                <a:extLst>
                  <a:ext uri="{FF2B5EF4-FFF2-40B4-BE49-F238E27FC236}">
                    <a16:creationId xmlns:a16="http://schemas.microsoft.com/office/drawing/2014/main" id="{6F4D2D61-89E1-44DE-BED0-162A19B024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6450" y="755650"/>
                <a:ext cx="41275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66" name="Freeform 67">
                <a:extLst>
                  <a:ext uri="{FF2B5EF4-FFF2-40B4-BE49-F238E27FC236}">
                    <a16:creationId xmlns:a16="http://schemas.microsoft.com/office/drawing/2014/main" id="{27DC10ED-81E5-429F-9AA2-B6BFE13F20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825" y="773113"/>
                <a:ext cx="196850" cy="196850"/>
              </a:xfrm>
              <a:custGeom>
                <a:avLst/>
                <a:gdLst>
                  <a:gd name="T0" fmla="*/ 0 w 124"/>
                  <a:gd name="T1" fmla="*/ 112 h 124"/>
                  <a:gd name="T2" fmla="*/ 114 w 124"/>
                  <a:gd name="T3" fmla="*/ 0 h 124"/>
                  <a:gd name="T4" fmla="*/ 124 w 124"/>
                  <a:gd name="T5" fmla="*/ 12 h 124"/>
                  <a:gd name="T6" fmla="*/ 12 w 124"/>
                  <a:gd name="T7" fmla="*/ 124 h 124"/>
                  <a:gd name="T8" fmla="*/ 0 w 124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0" y="112"/>
                    </a:moveTo>
                    <a:lnTo>
                      <a:pt x="114" y="0"/>
                    </a:lnTo>
                    <a:lnTo>
                      <a:pt x="124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67" name="Freeform 68">
                <a:extLst>
                  <a:ext uri="{FF2B5EF4-FFF2-40B4-BE49-F238E27FC236}">
                    <a16:creationId xmlns:a16="http://schemas.microsoft.com/office/drawing/2014/main" id="{5EA7D0F5-F2B1-41BD-B09C-C591ACE567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825" y="773113"/>
                <a:ext cx="196850" cy="196850"/>
              </a:xfrm>
              <a:custGeom>
                <a:avLst/>
                <a:gdLst>
                  <a:gd name="T0" fmla="*/ 12 w 124"/>
                  <a:gd name="T1" fmla="*/ 0 h 124"/>
                  <a:gd name="T2" fmla="*/ 124 w 124"/>
                  <a:gd name="T3" fmla="*/ 112 h 124"/>
                  <a:gd name="T4" fmla="*/ 114 w 124"/>
                  <a:gd name="T5" fmla="*/ 124 h 124"/>
                  <a:gd name="T6" fmla="*/ 0 w 124"/>
                  <a:gd name="T7" fmla="*/ 12 h 124"/>
                  <a:gd name="T8" fmla="*/ 12 w 124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12" y="0"/>
                    </a:moveTo>
                    <a:lnTo>
                      <a:pt x="124" y="112"/>
                    </a:lnTo>
                    <a:lnTo>
                      <a:pt x="114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68" name="Rectangle 69">
                <a:extLst>
                  <a:ext uri="{FF2B5EF4-FFF2-40B4-BE49-F238E27FC236}">
                    <a16:creationId xmlns:a16="http://schemas.microsoft.com/office/drawing/2014/main" id="{25E70C9A-91C7-4F41-B453-5D86AC2820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538" y="755650"/>
                <a:ext cx="42863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69" name="Freeform 70">
                <a:extLst>
                  <a:ext uri="{FF2B5EF4-FFF2-40B4-BE49-F238E27FC236}">
                    <a16:creationId xmlns:a16="http://schemas.microsoft.com/office/drawing/2014/main" id="{45AA6AF5-5AAE-4C8B-AE13-59E2A2372F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2913" y="773113"/>
                <a:ext cx="198438" cy="196850"/>
              </a:xfrm>
              <a:custGeom>
                <a:avLst/>
                <a:gdLst>
                  <a:gd name="T0" fmla="*/ 0 w 125"/>
                  <a:gd name="T1" fmla="*/ 112 h 124"/>
                  <a:gd name="T2" fmla="*/ 112 w 125"/>
                  <a:gd name="T3" fmla="*/ 0 h 124"/>
                  <a:gd name="T4" fmla="*/ 125 w 125"/>
                  <a:gd name="T5" fmla="*/ 12 h 124"/>
                  <a:gd name="T6" fmla="*/ 12 w 125"/>
                  <a:gd name="T7" fmla="*/ 124 h 124"/>
                  <a:gd name="T8" fmla="*/ 0 w 125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0" y="112"/>
                    </a:moveTo>
                    <a:lnTo>
                      <a:pt x="112" y="0"/>
                    </a:lnTo>
                    <a:lnTo>
                      <a:pt x="125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70" name="Freeform 71">
                <a:extLst>
                  <a:ext uri="{FF2B5EF4-FFF2-40B4-BE49-F238E27FC236}">
                    <a16:creationId xmlns:a16="http://schemas.microsoft.com/office/drawing/2014/main" id="{08E8B5ED-AFB3-4408-AE5D-C95FD87E9B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2913" y="773113"/>
                <a:ext cx="198438" cy="196850"/>
              </a:xfrm>
              <a:custGeom>
                <a:avLst/>
                <a:gdLst>
                  <a:gd name="T0" fmla="*/ 12 w 125"/>
                  <a:gd name="T1" fmla="*/ 0 h 124"/>
                  <a:gd name="T2" fmla="*/ 125 w 125"/>
                  <a:gd name="T3" fmla="*/ 112 h 124"/>
                  <a:gd name="T4" fmla="*/ 112 w 125"/>
                  <a:gd name="T5" fmla="*/ 124 h 124"/>
                  <a:gd name="T6" fmla="*/ 0 w 125"/>
                  <a:gd name="T7" fmla="*/ 12 h 124"/>
                  <a:gd name="T8" fmla="*/ 12 w 125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12" y="0"/>
                    </a:moveTo>
                    <a:lnTo>
                      <a:pt x="125" y="112"/>
                    </a:lnTo>
                    <a:lnTo>
                      <a:pt x="112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71" name="Rectangle 72">
                <a:extLst>
                  <a:ext uri="{FF2B5EF4-FFF2-40B4-BE49-F238E27FC236}">
                    <a16:creationId xmlns:a16="http://schemas.microsoft.com/office/drawing/2014/main" id="{A63843A8-EA65-45B1-A820-3A44289A98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4950" y="755650"/>
                <a:ext cx="822325" cy="396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72" name="Rectangle 73">
                <a:extLst>
                  <a:ext uri="{FF2B5EF4-FFF2-40B4-BE49-F238E27FC236}">
                    <a16:creationId xmlns:a16="http://schemas.microsoft.com/office/drawing/2014/main" id="{95FE5BC6-EAE4-4232-AC32-48B9BB7C01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4950" y="950913"/>
                <a:ext cx="822325" cy="4445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73" name="Rectangle 74">
                <a:extLst>
                  <a:ext uri="{FF2B5EF4-FFF2-40B4-BE49-F238E27FC236}">
                    <a16:creationId xmlns:a16="http://schemas.microsoft.com/office/drawing/2014/main" id="{EFA64195-428F-497C-8019-0256938992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2350" y="755650"/>
                <a:ext cx="38100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74" name="Freeform 75">
                <a:extLst>
                  <a:ext uri="{FF2B5EF4-FFF2-40B4-BE49-F238E27FC236}">
                    <a16:creationId xmlns:a16="http://schemas.microsoft.com/office/drawing/2014/main" id="{2038420F-E4C0-4652-ACB1-70275E21CF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16138" y="773113"/>
                <a:ext cx="198438" cy="196850"/>
              </a:xfrm>
              <a:custGeom>
                <a:avLst/>
                <a:gdLst>
                  <a:gd name="T0" fmla="*/ 0 w 125"/>
                  <a:gd name="T1" fmla="*/ 112 h 124"/>
                  <a:gd name="T2" fmla="*/ 113 w 125"/>
                  <a:gd name="T3" fmla="*/ 0 h 124"/>
                  <a:gd name="T4" fmla="*/ 125 w 125"/>
                  <a:gd name="T5" fmla="*/ 12 h 124"/>
                  <a:gd name="T6" fmla="*/ 10 w 125"/>
                  <a:gd name="T7" fmla="*/ 124 h 124"/>
                  <a:gd name="T8" fmla="*/ 0 w 125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0" y="112"/>
                    </a:moveTo>
                    <a:lnTo>
                      <a:pt x="113" y="0"/>
                    </a:lnTo>
                    <a:lnTo>
                      <a:pt x="125" y="12"/>
                    </a:lnTo>
                    <a:lnTo>
                      <a:pt x="10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75" name="Freeform 76">
                <a:extLst>
                  <a:ext uri="{FF2B5EF4-FFF2-40B4-BE49-F238E27FC236}">
                    <a16:creationId xmlns:a16="http://schemas.microsoft.com/office/drawing/2014/main" id="{3DF999C9-9978-48CB-90D5-323607C55E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16138" y="773113"/>
                <a:ext cx="198438" cy="196850"/>
              </a:xfrm>
              <a:custGeom>
                <a:avLst/>
                <a:gdLst>
                  <a:gd name="T0" fmla="*/ 10 w 125"/>
                  <a:gd name="T1" fmla="*/ 0 h 124"/>
                  <a:gd name="T2" fmla="*/ 125 w 125"/>
                  <a:gd name="T3" fmla="*/ 112 h 124"/>
                  <a:gd name="T4" fmla="*/ 113 w 125"/>
                  <a:gd name="T5" fmla="*/ 124 h 124"/>
                  <a:gd name="T6" fmla="*/ 0 w 125"/>
                  <a:gd name="T7" fmla="*/ 12 h 124"/>
                  <a:gd name="T8" fmla="*/ 10 w 125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10" y="0"/>
                    </a:moveTo>
                    <a:lnTo>
                      <a:pt x="125" y="112"/>
                    </a:lnTo>
                    <a:lnTo>
                      <a:pt x="113" y="124"/>
                    </a:lnTo>
                    <a:lnTo>
                      <a:pt x="0" y="12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76" name="Rectangle 77">
                <a:extLst>
                  <a:ext uri="{FF2B5EF4-FFF2-40B4-BE49-F238E27FC236}">
                    <a16:creationId xmlns:a16="http://schemas.microsoft.com/office/drawing/2014/main" id="{BCD99E81-F028-434E-A4E0-4C3400EE8C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0263" y="755650"/>
                <a:ext cx="41275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77" name="Freeform 78">
                <a:extLst>
                  <a:ext uri="{FF2B5EF4-FFF2-40B4-BE49-F238E27FC236}">
                    <a16:creationId xmlns:a16="http://schemas.microsoft.com/office/drawing/2014/main" id="{E2AA5FAE-5F2E-4428-9736-67C3D39CF6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5638" y="773113"/>
                <a:ext cx="200025" cy="196850"/>
              </a:xfrm>
              <a:custGeom>
                <a:avLst/>
                <a:gdLst>
                  <a:gd name="T0" fmla="*/ 0 w 126"/>
                  <a:gd name="T1" fmla="*/ 112 h 124"/>
                  <a:gd name="T2" fmla="*/ 114 w 126"/>
                  <a:gd name="T3" fmla="*/ 0 h 124"/>
                  <a:gd name="T4" fmla="*/ 126 w 126"/>
                  <a:gd name="T5" fmla="*/ 12 h 124"/>
                  <a:gd name="T6" fmla="*/ 12 w 126"/>
                  <a:gd name="T7" fmla="*/ 124 h 124"/>
                  <a:gd name="T8" fmla="*/ 0 w 126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6" h="124">
                    <a:moveTo>
                      <a:pt x="0" y="112"/>
                    </a:moveTo>
                    <a:lnTo>
                      <a:pt x="114" y="0"/>
                    </a:lnTo>
                    <a:lnTo>
                      <a:pt x="126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78" name="Freeform 79">
                <a:extLst>
                  <a:ext uri="{FF2B5EF4-FFF2-40B4-BE49-F238E27FC236}">
                    <a16:creationId xmlns:a16="http://schemas.microsoft.com/office/drawing/2014/main" id="{84B44162-6024-4E74-94CC-A30EE740FB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5638" y="773113"/>
                <a:ext cx="200025" cy="196850"/>
              </a:xfrm>
              <a:custGeom>
                <a:avLst/>
                <a:gdLst>
                  <a:gd name="T0" fmla="*/ 12 w 126"/>
                  <a:gd name="T1" fmla="*/ 0 h 124"/>
                  <a:gd name="T2" fmla="*/ 126 w 126"/>
                  <a:gd name="T3" fmla="*/ 112 h 124"/>
                  <a:gd name="T4" fmla="*/ 114 w 126"/>
                  <a:gd name="T5" fmla="*/ 124 h 124"/>
                  <a:gd name="T6" fmla="*/ 0 w 126"/>
                  <a:gd name="T7" fmla="*/ 12 h 124"/>
                  <a:gd name="T8" fmla="*/ 12 w 126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6" h="124">
                    <a:moveTo>
                      <a:pt x="12" y="0"/>
                    </a:moveTo>
                    <a:lnTo>
                      <a:pt x="126" y="112"/>
                    </a:lnTo>
                    <a:lnTo>
                      <a:pt x="114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79" name="Rectangle 80">
                <a:extLst>
                  <a:ext uri="{FF2B5EF4-FFF2-40B4-BE49-F238E27FC236}">
                    <a16:creationId xmlns:a16="http://schemas.microsoft.com/office/drawing/2014/main" id="{55D372AF-D20D-4491-9C10-9DFF0B679B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12938" y="755650"/>
                <a:ext cx="41275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80" name="Freeform 81">
                <a:extLst>
                  <a:ext uri="{FF2B5EF4-FFF2-40B4-BE49-F238E27FC236}">
                    <a16:creationId xmlns:a16="http://schemas.microsoft.com/office/drawing/2014/main" id="{66F5C181-AE23-4D58-9870-F7E8BB880E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6725" y="773113"/>
                <a:ext cx="198438" cy="196850"/>
              </a:xfrm>
              <a:custGeom>
                <a:avLst/>
                <a:gdLst>
                  <a:gd name="T0" fmla="*/ 0 w 125"/>
                  <a:gd name="T1" fmla="*/ 112 h 124"/>
                  <a:gd name="T2" fmla="*/ 113 w 125"/>
                  <a:gd name="T3" fmla="*/ 0 h 124"/>
                  <a:gd name="T4" fmla="*/ 125 w 125"/>
                  <a:gd name="T5" fmla="*/ 12 h 124"/>
                  <a:gd name="T6" fmla="*/ 12 w 125"/>
                  <a:gd name="T7" fmla="*/ 124 h 124"/>
                  <a:gd name="T8" fmla="*/ 0 w 125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0" y="112"/>
                    </a:moveTo>
                    <a:lnTo>
                      <a:pt x="113" y="0"/>
                    </a:lnTo>
                    <a:lnTo>
                      <a:pt x="125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81" name="Freeform 82">
                <a:extLst>
                  <a:ext uri="{FF2B5EF4-FFF2-40B4-BE49-F238E27FC236}">
                    <a16:creationId xmlns:a16="http://schemas.microsoft.com/office/drawing/2014/main" id="{76DF4C73-9766-4DBF-ADF7-B54D13271A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6725" y="773113"/>
                <a:ext cx="198438" cy="196850"/>
              </a:xfrm>
              <a:custGeom>
                <a:avLst/>
                <a:gdLst>
                  <a:gd name="T0" fmla="*/ 12 w 125"/>
                  <a:gd name="T1" fmla="*/ 0 h 124"/>
                  <a:gd name="T2" fmla="*/ 125 w 125"/>
                  <a:gd name="T3" fmla="*/ 112 h 124"/>
                  <a:gd name="T4" fmla="*/ 113 w 125"/>
                  <a:gd name="T5" fmla="*/ 124 h 124"/>
                  <a:gd name="T6" fmla="*/ 0 w 125"/>
                  <a:gd name="T7" fmla="*/ 12 h 124"/>
                  <a:gd name="T8" fmla="*/ 12 w 125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12" y="0"/>
                    </a:moveTo>
                    <a:lnTo>
                      <a:pt x="125" y="112"/>
                    </a:lnTo>
                    <a:lnTo>
                      <a:pt x="113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82" name="Rectangle 83">
                <a:extLst>
                  <a:ext uri="{FF2B5EF4-FFF2-40B4-BE49-F238E27FC236}">
                    <a16:creationId xmlns:a16="http://schemas.microsoft.com/office/drawing/2014/main" id="{6C70CAC2-04AF-4F28-BEF5-BE162502B0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4025" y="755650"/>
                <a:ext cx="38100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83" name="Freeform 84">
                <a:extLst>
                  <a:ext uri="{FF2B5EF4-FFF2-40B4-BE49-F238E27FC236}">
                    <a16:creationId xmlns:a16="http://schemas.microsoft.com/office/drawing/2014/main" id="{A89FC45C-9782-4588-9487-AB71215B51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49400" y="773113"/>
                <a:ext cx="196850" cy="196850"/>
              </a:xfrm>
              <a:custGeom>
                <a:avLst/>
                <a:gdLst>
                  <a:gd name="T0" fmla="*/ 0 w 124"/>
                  <a:gd name="T1" fmla="*/ 112 h 124"/>
                  <a:gd name="T2" fmla="*/ 112 w 124"/>
                  <a:gd name="T3" fmla="*/ 0 h 124"/>
                  <a:gd name="T4" fmla="*/ 124 w 124"/>
                  <a:gd name="T5" fmla="*/ 12 h 124"/>
                  <a:gd name="T6" fmla="*/ 12 w 124"/>
                  <a:gd name="T7" fmla="*/ 124 h 124"/>
                  <a:gd name="T8" fmla="*/ 0 w 124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0" y="112"/>
                    </a:moveTo>
                    <a:lnTo>
                      <a:pt x="112" y="0"/>
                    </a:lnTo>
                    <a:lnTo>
                      <a:pt x="124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84" name="Freeform 85">
                <a:extLst>
                  <a:ext uri="{FF2B5EF4-FFF2-40B4-BE49-F238E27FC236}">
                    <a16:creationId xmlns:a16="http://schemas.microsoft.com/office/drawing/2014/main" id="{423DA564-9EEC-4548-AA73-2B4D6C93F4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49400" y="773113"/>
                <a:ext cx="196850" cy="196850"/>
              </a:xfrm>
              <a:custGeom>
                <a:avLst/>
                <a:gdLst>
                  <a:gd name="T0" fmla="*/ 12 w 124"/>
                  <a:gd name="T1" fmla="*/ 0 h 124"/>
                  <a:gd name="T2" fmla="*/ 124 w 124"/>
                  <a:gd name="T3" fmla="*/ 112 h 124"/>
                  <a:gd name="T4" fmla="*/ 112 w 124"/>
                  <a:gd name="T5" fmla="*/ 124 h 124"/>
                  <a:gd name="T6" fmla="*/ 0 w 124"/>
                  <a:gd name="T7" fmla="*/ 12 h 124"/>
                  <a:gd name="T8" fmla="*/ 12 w 124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12" y="0"/>
                    </a:moveTo>
                    <a:lnTo>
                      <a:pt x="124" y="112"/>
                    </a:lnTo>
                    <a:lnTo>
                      <a:pt x="112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85" name="Rectangle 86">
                <a:extLst>
                  <a:ext uri="{FF2B5EF4-FFF2-40B4-BE49-F238E27FC236}">
                    <a16:creationId xmlns:a16="http://schemas.microsoft.com/office/drawing/2014/main" id="{EE47B4F0-7301-41A3-9905-F41921D578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6950" y="755650"/>
                <a:ext cx="825500" cy="396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86" name="Freeform 87">
                <a:extLst>
                  <a:ext uri="{FF2B5EF4-FFF2-40B4-BE49-F238E27FC236}">
                    <a16:creationId xmlns:a16="http://schemas.microsoft.com/office/drawing/2014/main" id="{DA366C57-98CE-47A8-A5FB-6FB3154689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66950" y="950913"/>
                <a:ext cx="1379538" cy="44450"/>
              </a:xfrm>
              <a:custGeom>
                <a:avLst/>
                <a:gdLst>
                  <a:gd name="T0" fmla="*/ 869 w 869"/>
                  <a:gd name="T1" fmla="*/ 0 h 28"/>
                  <a:gd name="T2" fmla="*/ 869 w 869"/>
                  <a:gd name="T3" fmla="*/ 28 h 28"/>
                  <a:gd name="T4" fmla="*/ 0 w 869"/>
                  <a:gd name="T5" fmla="*/ 28 h 28"/>
                  <a:gd name="T6" fmla="*/ 0 w 869"/>
                  <a:gd name="T7" fmla="*/ 0 h 28"/>
                  <a:gd name="T8" fmla="*/ 777 w 869"/>
                  <a:gd name="T9" fmla="*/ 0 h 28"/>
                  <a:gd name="T10" fmla="*/ 869 w 869"/>
                  <a:gd name="T11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69" h="28">
                    <a:moveTo>
                      <a:pt x="869" y="0"/>
                    </a:moveTo>
                    <a:lnTo>
                      <a:pt x="869" y="28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777" y="0"/>
                    </a:lnTo>
                    <a:lnTo>
                      <a:pt x="869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87" name="Freeform 88">
                <a:extLst>
                  <a:ext uri="{FF2B5EF4-FFF2-40B4-BE49-F238E27FC236}">
                    <a16:creationId xmlns:a16="http://schemas.microsoft.com/office/drawing/2014/main" id="{7F6866BE-1F6C-49DA-8EF7-2A1D418604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66950" y="950913"/>
                <a:ext cx="1379538" cy="44450"/>
              </a:xfrm>
              <a:custGeom>
                <a:avLst/>
                <a:gdLst>
                  <a:gd name="T0" fmla="*/ 869 w 869"/>
                  <a:gd name="T1" fmla="*/ 0 h 28"/>
                  <a:gd name="T2" fmla="*/ 869 w 869"/>
                  <a:gd name="T3" fmla="*/ 28 h 28"/>
                  <a:gd name="T4" fmla="*/ 0 w 869"/>
                  <a:gd name="T5" fmla="*/ 28 h 28"/>
                  <a:gd name="T6" fmla="*/ 0 w 869"/>
                  <a:gd name="T7" fmla="*/ 0 h 28"/>
                  <a:gd name="T8" fmla="*/ 777 w 869"/>
                  <a:gd name="T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9" h="28">
                    <a:moveTo>
                      <a:pt x="869" y="0"/>
                    </a:moveTo>
                    <a:lnTo>
                      <a:pt x="869" y="28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777" y="0"/>
                    </a:lnTo>
                  </a:path>
                </a:pathLst>
              </a:cu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88" name="Rectangle 89">
                <a:extLst>
                  <a:ext uri="{FF2B5EF4-FFF2-40B4-BE49-F238E27FC236}">
                    <a16:creationId xmlns:a16="http://schemas.microsoft.com/office/drawing/2014/main" id="{43F9CC84-2657-4C71-ACFB-DCBCC55F94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54350" y="755650"/>
                <a:ext cx="41275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89" name="Freeform 90">
                <a:extLst>
                  <a:ext uri="{FF2B5EF4-FFF2-40B4-BE49-F238E27FC236}">
                    <a16:creationId xmlns:a16="http://schemas.microsoft.com/office/drawing/2014/main" id="{839D6FF1-95A5-41ED-93E4-28C3C8792E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8138" y="773113"/>
                <a:ext cx="198438" cy="196850"/>
              </a:xfrm>
              <a:custGeom>
                <a:avLst/>
                <a:gdLst>
                  <a:gd name="T0" fmla="*/ 0 w 125"/>
                  <a:gd name="T1" fmla="*/ 112 h 124"/>
                  <a:gd name="T2" fmla="*/ 113 w 125"/>
                  <a:gd name="T3" fmla="*/ 0 h 124"/>
                  <a:gd name="T4" fmla="*/ 125 w 125"/>
                  <a:gd name="T5" fmla="*/ 12 h 124"/>
                  <a:gd name="T6" fmla="*/ 12 w 125"/>
                  <a:gd name="T7" fmla="*/ 124 h 124"/>
                  <a:gd name="T8" fmla="*/ 0 w 125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0" y="112"/>
                    </a:moveTo>
                    <a:lnTo>
                      <a:pt x="113" y="0"/>
                    </a:lnTo>
                    <a:lnTo>
                      <a:pt x="125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90" name="Freeform 91">
                <a:extLst>
                  <a:ext uri="{FF2B5EF4-FFF2-40B4-BE49-F238E27FC236}">
                    <a16:creationId xmlns:a16="http://schemas.microsoft.com/office/drawing/2014/main" id="{324245DF-0F75-46E1-9B77-7CFFC56501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8138" y="773113"/>
                <a:ext cx="198438" cy="196850"/>
              </a:xfrm>
              <a:custGeom>
                <a:avLst/>
                <a:gdLst>
                  <a:gd name="T0" fmla="*/ 12 w 125"/>
                  <a:gd name="T1" fmla="*/ 0 h 124"/>
                  <a:gd name="T2" fmla="*/ 125 w 125"/>
                  <a:gd name="T3" fmla="*/ 112 h 124"/>
                  <a:gd name="T4" fmla="*/ 113 w 125"/>
                  <a:gd name="T5" fmla="*/ 124 h 124"/>
                  <a:gd name="T6" fmla="*/ 0 w 125"/>
                  <a:gd name="T7" fmla="*/ 12 h 124"/>
                  <a:gd name="T8" fmla="*/ 12 w 125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12" y="0"/>
                    </a:moveTo>
                    <a:lnTo>
                      <a:pt x="125" y="112"/>
                    </a:lnTo>
                    <a:lnTo>
                      <a:pt x="113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91" name="Rectangle 92">
                <a:extLst>
                  <a:ext uri="{FF2B5EF4-FFF2-40B4-BE49-F238E27FC236}">
                    <a16:creationId xmlns:a16="http://schemas.microsoft.com/office/drawing/2014/main" id="{FDE6EEC2-83E0-490B-9CC8-6219031F7B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5438" y="755650"/>
                <a:ext cx="38100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92" name="Freeform 93">
                <a:extLst>
                  <a:ext uri="{FF2B5EF4-FFF2-40B4-BE49-F238E27FC236}">
                    <a16:creationId xmlns:a16="http://schemas.microsoft.com/office/drawing/2014/main" id="{1FCC8226-479E-4CD1-8E4B-54652A3294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0813" y="773113"/>
                <a:ext cx="196850" cy="196850"/>
              </a:xfrm>
              <a:custGeom>
                <a:avLst/>
                <a:gdLst>
                  <a:gd name="T0" fmla="*/ 0 w 124"/>
                  <a:gd name="T1" fmla="*/ 112 h 124"/>
                  <a:gd name="T2" fmla="*/ 112 w 124"/>
                  <a:gd name="T3" fmla="*/ 0 h 124"/>
                  <a:gd name="T4" fmla="*/ 124 w 124"/>
                  <a:gd name="T5" fmla="*/ 12 h 124"/>
                  <a:gd name="T6" fmla="*/ 10 w 124"/>
                  <a:gd name="T7" fmla="*/ 124 h 124"/>
                  <a:gd name="T8" fmla="*/ 0 w 124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0" y="112"/>
                    </a:moveTo>
                    <a:lnTo>
                      <a:pt x="112" y="0"/>
                    </a:lnTo>
                    <a:lnTo>
                      <a:pt x="124" y="12"/>
                    </a:lnTo>
                    <a:lnTo>
                      <a:pt x="10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93" name="Freeform 94">
                <a:extLst>
                  <a:ext uri="{FF2B5EF4-FFF2-40B4-BE49-F238E27FC236}">
                    <a16:creationId xmlns:a16="http://schemas.microsoft.com/office/drawing/2014/main" id="{20E988E8-A0A0-4606-87EA-642756CDE2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0813" y="773113"/>
                <a:ext cx="196850" cy="196850"/>
              </a:xfrm>
              <a:custGeom>
                <a:avLst/>
                <a:gdLst>
                  <a:gd name="T0" fmla="*/ 10 w 124"/>
                  <a:gd name="T1" fmla="*/ 0 h 124"/>
                  <a:gd name="T2" fmla="*/ 124 w 124"/>
                  <a:gd name="T3" fmla="*/ 112 h 124"/>
                  <a:gd name="T4" fmla="*/ 112 w 124"/>
                  <a:gd name="T5" fmla="*/ 124 h 124"/>
                  <a:gd name="T6" fmla="*/ 0 w 124"/>
                  <a:gd name="T7" fmla="*/ 12 h 124"/>
                  <a:gd name="T8" fmla="*/ 10 w 124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10" y="0"/>
                    </a:moveTo>
                    <a:lnTo>
                      <a:pt x="124" y="112"/>
                    </a:lnTo>
                    <a:lnTo>
                      <a:pt x="112" y="124"/>
                    </a:lnTo>
                    <a:lnTo>
                      <a:pt x="0" y="12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94" name="Rectangle 95">
                <a:extLst>
                  <a:ext uri="{FF2B5EF4-FFF2-40B4-BE49-F238E27FC236}">
                    <a16:creationId xmlns:a16="http://schemas.microsoft.com/office/drawing/2014/main" id="{C3232F56-C749-447C-AABB-4F03EEDC86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4938" y="755650"/>
                <a:ext cx="41275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95" name="Freeform 96">
                <a:extLst>
                  <a:ext uri="{FF2B5EF4-FFF2-40B4-BE49-F238E27FC236}">
                    <a16:creationId xmlns:a16="http://schemas.microsoft.com/office/drawing/2014/main" id="{9C9323FB-782D-4D43-8253-C68935F89F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8725" y="773113"/>
                <a:ext cx="201613" cy="196850"/>
              </a:xfrm>
              <a:custGeom>
                <a:avLst/>
                <a:gdLst>
                  <a:gd name="T0" fmla="*/ 0 w 127"/>
                  <a:gd name="T1" fmla="*/ 112 h 124"/>
                  <a:gd name="T2" fmla="*/ 115 w 127"/>
                  <a:gd name="T3" fmla="*/ 0 h 124"/>
                  <a:gd name="T4" fmla="*/ 127 w 127"/>
                  <a:gd name="T5" fmla="*/ 12 h 124"/>
                  <a:gd name="T6" fmla="*/ 12 w 127"/>
                  <a:gd name="T7" fmla="*/ 124 h 124"/>
                  <a:gd name="T8" fmla="*/ 0 w 127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7" h="124">
                    <a:moveTo>
                      <a:pt x="0" y="112"/>
                    </a:moveTo>
                    <a:lnTo>
                      <a:pt x="115" y="0"/>
                    </a:lnTo>
                    <a:lnTo>
                      <a:pt x="127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96" name="Freeform 97">
                <a:extLst>
                  <a:ext uri="{FF2B5EF4-FFF2-40B4-BE49-F238E27FC236}">
                    <a16:creationId xmlns:a16="http://schemas.microsoft.com/office/drawing/2014/main" id="{02512DA3-D010-45AD-8AB6-5B5280E2EC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8725" y="773113"/>
                <a:ext cx="201613" cy="196850"/>
              </a:xfrm>
              <a:custGeom>
                <a:avLst/>
                <a:gdLst>
                  <a:gd name="T0" fmla="*/ 12 w 127"/>
                  <a:gd name="T1" fmla="*/ 0 h 124"/>
                  <a:gd name="T2" fmla="*/ 127 w 127"/>
                  <a:gd name="T3" fmla="*/ 112 h 124"/>
                  <a:gd name="T4" fmla="*/ 115 w 127"/>
                  <a:gd name="T5" fmla="*/ 124 h 124"/>
                  <a:gd name="T6" fmla="*/ 0 w 127"/>
                  <a:gd name="T7" fmla="*/ 12 h 124"/>
                  <a:gd name="T8" fmla="*/ 12 w 127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7" h="124">
                    <a:moveTo>
                      <a:pt x="12" y="0"/>
                    </a:moveTo>
                    <a:lnTo>
                      <a:pt x="127" y="112"/>
                    </a:lnTo>
                    <a:lnTo>
                      <a:pt x="115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97" name="Rectangle 98">
                <a:extLst>
                  <a:ext uri="{FF2B5EF4-FFF2-40B4-BE49-F238E27FC236}">
                    <a16:creationId xmlns:a16="http://schemas.microsoft.com/office/drawing/2014/main" id="{97D825DC-133D-46B2-8589-649C825432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86025" y="755650"/>
                <a:ext cx="41275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98" name="Freeform 99">
                <a:extLst>
                  <a:ext uri="{FF2B5EF4-FFF2-40B4-BE49-F238E27FC236}">
                    <a16:creationId xmlns:a16="http://schemas.microsoft.com/office/drawing/2014/main" id="{E26EE093-76A5-480B-92D6-3D00C276CC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11400" y="773113"/>
                <a:ext cx="196850" cy="196850"/>
              </a:xfrm>
              <a:custGeom>
                <a:avLst/>
                <a:gdLst>
                  <a:gd name="T0" fmla="*/ 0 w 124"/>
                  <a:gd name="T1" fmla="*/ 112 h 124"/>
                  <a:gd name="T2" fmla="*/ 112 w 124"/>
                  <a:gd name="T3" fmla="*/ 0 h 124"/>
                  <a:gd name="T4" fmla="*/ 124 w 124"/>
                  <a:gd name="T5" fmla="*/ 12 h 124"/>
                  <a:gd name="T6" fmla="*/ 12 w 124"/>
                  <a:gd name="T7" fmla="*/ 124 h 124"/>
                  <a:gd name="T8" fmla="*/ 0 w 124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0" y="112"/>
                    </a:moveTo>
                    <a:lnTo>
                      <a:pt x="112" y="0"/>
                    </a:lnTo>
                    <a:lnTo>
                      <a:pt x="124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199" name="Freeform 100">
                <a:extLst>
                  <a:ext uri="{FF2B5EF4-FFF2-40B4-BE49-F238E27FC236}">
                    <a16:creationId xmlns:a16="http://schemas.microsoft.com/office/drawing/2014/main" id="{36BD58A4-5611-49F6-8A2D-0CE5442F0B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11400" y="773113"/>
                <a:ext cx="196850" cy="196850"/>
              </a:xfrm>
              <a:custGeom>
                <a:avLst/>
                <a:gdLst>
                  <a:gd name="T0" fmla="*/ 12 w 124"/>
                  <a:gd name="T1" fmla="*/ 0 h 124"/>
                  <a:gd name="T2" fmla="*/ 124 w 124"/>
                  <a:gd name="T3" fmla="*/ 112 h 124"/>
                  <a:gd name="T4" fmla="*/ 112 w 124"/>
                  <a:gd name="T5" fmla="*/ 124 h 124"/>
                  <a:gd name="T6" fmla="*/ 0 w 124"/>
                  <a:gd name="T7" fmla="*/ 12 h 124"/>
                  <a:gd name="T8" fmla="*/ 12 w 124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12" y="0"/>
                    </a:moveTo>
                    <a:lnTo>
                      <a:pt x="124" y="112"/>
                    </a:lnTo>
                    <a:lnTo>
                      <a:pt x="112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00" name="Freeform 101">
                <a:extLst>
                  <a:ext uri="{FF2B5EF4-FFF2-40B4-BE49-F238E27FC236}">
                    <a16:creationId xmlns:a16="http://schemas.microsoft.com/office/drawing/2014/main" id="{FC03F5BD-90BA-478C-B4F8-40777D9ACA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2513" y="628650"/>
                <a:ext cx="652463" cy="474662"/>
              </a:xfrm>
              <a:custGeom>
                <a:avLst/>
                <a:gdLst>
                  <a:gd name="T0" fmla="*/ 205 w 205"/>
                  <a:gd name="T1" fmla="*/ 149 h 149"/>
                  <a:gd name="T2" fmla="*/ 0 w 205"/>
                  <a:gd name="T3" fmla="*/ 149 h 149"/>
                  <a:gd name="T4" fmla="*/ 0 w 205"/>
                  <a:gd name="T5" fmla="*/ 0 h 149"/>
                  <a:gd name="T6" fmla="*/ 125 w 205"/>
                  <a:gd name="T7" fmla="*/ 0 h 149"/>
                  <a:gd name="T8" fmla="*/ 205 w 205"/>
                  <a:gd name="T9" fmla="*/ 67 h 149"/>
                  <a:gd name="T10" fmla="*/ 205 w 205"/>
                  <a:gd name="T11" fmla="*/ 149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05" h="149">
                    <a:moveTo>
                      <a:pt x="205" y="149"/>
                    </a:moveTo>
                    <a:cubicBezTo>
                      <a:pt x="0" y="149"/>
                      <a:pt x="0" y="149"/>
                      <a:pt x="0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25" y="0"/>
                      <a:pt x="125" y="0"/>
                      <a:pt x="125" y="0"/>
                    </a:cubicBezTo>
                    <a:cubicBezTo>
                      <a:pt x="169" y="0"/>
                      <a:pt x="205" y="30"/>
                      <a:pt x="205" y="67"/>
                    </a:cubicBezTo>
                    <a:lnTo>
                      <a:pt x="205" y="149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01" name="Rectangle 102">
                <a:extLst>
                  <a:ext uri="{FF2B5EF4-FFF2-40B4-BE49-F238E27FC236}">
                    <a16:creationId xmlns:a16="http://schemas.microsoft.com/office/drawing/2014/main" id="{9F2ECBC1-75DD-4538-9B63-B8AE5E93FD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6538" y="698500"/>
                <a:ext cx="219075" cy="49053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02" name="Freeform 103">
                <a:extLst>
                  <a:ext uri="{FF2B5EF4-FFF2-40B4-BE49-F238E27FC236}">
                    <a16:creationId xmlns:a16="http://schemas.microsoft.com/office/drawing/2014/main" id="{C2B7D981-E391-4F19-9DFA-C63C5F790D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163" y="1588"/>
                <a:ext cx="3952875" cy="977900"/>
              </a:xfrm>
              <a:custGeom>
                <a:avLst/>
                <a:gdLst>
                  <a:gd name="T0" fmla="*/ 2474 w 2490"/>
                  <a:gd name="T1" fmla="*/ 616 h 616"/>
                  <a:gd name="T2" fmla="*/ 580 w 2490"/>
                  <a:gd name="T3" fmla="*/ 48 h 616"/>
                  <a:gd name="T4" fmla="*/ 28 w 2490"/>
                  <a:gd name="T5" fmla="*/ 469 h 616"/>
                  <a:gd name="T6" fmla="*/ 0 w 2490"/>
                  <a:gd name="T7" fmla="*/ 437 h 616"/>
                  <a:gd name="T8" fmla="*/ 572 w 2490"/>
                  <a:gd name="T9" fmla="*/ 0 h 616"/>
                  <a:gd name="T10" fmla="*/ 2490 w 2490"/>
                  <a:gd name="T11" fmla="*/ 578 h 616"/>
                  <a:gd name="T12" fmla="*/ 2474 w 2490"/>
                  <a:gd name="T13" fmla="*/ 616 h 6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90" h="616">
                    <a:moveTo>
                      <a:pt x="2474" y="616"/>
                    </a:moveTo>
                    <a:lnTo>
                      <a:pt x="580" y="48"/>
                    </a:lnTo>
                    <a:lnTo>
                      <a:pt x="28" y="469"/>
                    </a:lnTo>
                    <a:lnTo>
                      <a:pt x="0" y="437"/>
                    </a:lnTo>
                    <a:lnTo>
                      <a:pt x="572" y="0"/>
                    </a:lnTo>
                    <a:lnTo>
                      <a:pt x="2490" y="578"/>
                    </a:lnTo>
                    <a:lnTo>
                      <a:pt x="2474" y="616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03" name="Rectangle 104">
                <a:extLst>
                  <a:ext uri="{FF2B5EF4-FFF2-40B4-BE49-F238E27FC236}">
                    <a16:creationId xmlns:a16="http://schemas.microsoft.com/office/drawing/2014/main" id="{0EEA3EEA-58C1-4A6F-9A6B-CB73CF055F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4188" y="966788"/>
                <a:ext cx="44450" cy="101282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04" name="Rectangle 105">
                <a:extLst>
                  <a:ext uri="{FF2B5EF4-FFF2-40B4-BE49-F238E27FC236}">
                    <a16:creationId xmlns:a16="http://schemas.microsoft.com/office/drawing/2014/main" id="{C6E2D82E-5C51-4CEA-B7B7-ABA6703002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2875" y="1938338"/>
                <a:ext cx="736600" cy="2413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05" name="Rectangle 106">
                <a:extLst>
                  <a:ext uri="{FF2B5EF4-FFF2-40B4-BE49-F238E27FC236}">
                    <a16:creationId xmlns:a16="http://schemas.microsoft.com/office/drawing/2014/main" id="{4DC9DEAD-B54C-4F3F-9DE7-2EE72E53E2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338" y="1855788"/>
                <a:ext cx="187325" cy="12382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06" name="Rectangle 107">
                <a:extLst>
                  <a:ext uri="{FF2B5EF4-FFF2-40B4-BE49-F238E27FC236}">
                    <a16:creationId xmlns:a16="http://schemas.microsoft.com/office/drawing/2014/main" id="{9878C9E9-1159-4C65-9999-22605DD6E7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4825" y="752475"/>
                <a:ext cx="771525" cy="36512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07" name="Freeform 108">
                <a:extLst>
                  <a:ext uri="{FF2B5EF4-FFF2-40B4-BE49-F238E27FC236}">
                    <a16:creationId xmlns:a16="http://schemas.microsoft.com/office/drawing/2014/main" id="{7A8B754B-0166-4019-AAD7-8912E535EC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44825" y="900113"/>
                <a:ext cx="1287463" cy="88900"/>
              </a:xfrm>
              <a:custGeom>
                <a:avLst/>
                <a:gdLst>
                  <a:gd name="T0" fmla="*/ 0 w 811"/>
                  <a:gd name="T1" fmla="*/ 56 h 56"/>
                  <a:gd name="T2" fmla="*/ 0 w 811"/>
                  <a:gd name="T3" fmla="*/ 30 h 56"/>
                  <a:gd name="T4" fmla="*/ 725 w 811"/>
                  <a:gd name="T5" fmla="*/ 30 h 56"/>
                  <a:gd name="T6" fmla="*/ 735 w 811"/>
                  <a:gd name="T7" fmla="*/ 0 h 56"/>
                  <a:gd name="T8" fmla="*/ 811 w 811"/>
                  <a:gd name="T9" fmla="*/ 30 h 56"/>
                  <a:gd name="T10" fmla="*/ 811 w 811"/>
                  <a:gd name="T11" fmla="*/ 56 h 56"/>
                  <a:gd name="T12" fmla="*/ 0 w 811"/>
                  <a:gd name="T13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11" h="56">
                    <a:moveTo>
                      <a:pt x="0" y="56"/>
                    </a:moveTo>
                    <a:lnTo>
                      <a:pt x="0" y="30"/>
                    </a:lnTo>
                    <a:lnTo>
                      <a:pt x="725" y="30"/>
                    </a:lnTo>
                    <a:lnTo>
                      <a:pt x="735" y="0"/>
                    </a:lnTo>
                    <a:lnTo>
                      <a:pt x="811" y="30"/>
                    </a:lnTo>
                    <a:lnTo>
                      <a:pt x="811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08" name="Rectangle 109">
                <a:extLst>
                  <a:ext uri="{FF2B5EF4-FFF2-40B4-BE49-F238E27FC236}">
                    <a16:creationId xmlns:a16="http://schemas.microsoft.com/office/drawing/2014/main" id="{D2AD0F37-10E6-4D33-B621-6161EF0E97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1425" y="752475"/>
                <a:ext cx="34925" cy="214312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09" name="Rectangle 110">
                <a:extLst>
                  <a:ext uri="{FF2B5EF4-FFF2-40B4-BE49-F238E27FC236}">
                    <a16:creationId xmlns:a16="http://schemas.microsoft.com/office/drawing/2014/main" id="{4CA47C84-5938-4CB2-977C-FD0EAE188E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49700" y="820738"/>
                <a:ext cx="38100" cy="13335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10" name="Freeform 111">
                <a:extLst>
                  <a:ext uri="{FF2B5EF4-FFF2-40B4-BE49-F238E27FC236}">
                    <a16:creationId xmlns:a16="http://schemas.microsoft.com/office/drawing/2014/main" id="{EE6D4069-744F-46E2-A255-9E4304A1B6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4738" y="768350"/>
                <a:ext cx="185738" cy="185737"/>
              </a:xfrm>
              <a:custGeom>
                <a:avLst/>
                <a:gdLst>
                  <a:gd name="T0" fmla="*/ 0 w 117"/>
                  <a:gd name="T1" fmla="*/ 105 h 117"/>
                  <a:gd name="T2" fmla="*/ 107 w 117"/>
                  <a:gd name="T3" fmla="*/ 0 h 117"/>
                  <a:gd name="T4" fmla="*/ 117 w 117"/>
                  <a:gd name="T5" fmla="*/ 11 h 117"/>
                  <a:gd name="T6" fmla="*/ 12 w 117"/>
                  <a:gd name="T7" fmla="*/ 117 h 117"/>
                  <a:gd name="T8" fmla="*/ 0 w 117"/>
                  <a:gd name="T9" fmla="*/ 105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7" h="117">
                    <a:moveTo>
                      <a:pt x="0" y="105"/>
                    </a:moveTo>
                    <a:lnTo>
                      <a:pt x="107" y="0"/>
                    </a:lnTo>
                    <a:lnTo>
                      <a:pt x="117" y="11"/>
                    </a:lnTo>
                    <a:lnTo>
                      <a:pt x="12" y="117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11" name="Freeform 112">
                <a:extLst>
                  <a:ext uri="{FF2B5EF4-FFF2-40B4-BE49-F238E27FC236}">
                    <a16:creationId xmlns:a16="http://schemas.microsoft.com/office/drawing/2014/main" id="{8C31EEBB-4E9A-4BE8-B97C-29701A2ECE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97300" y="814388"/>
                <a:ext cx="142875" cy="139700"/>
              </a:xfrm>
              <a:custGeom>
                <a:avLst/>
                <a:gdLst>
                  <a:gd name="T0" fmla="*/ 0 w 90"/>
                  <a:gd name="T1" fmla="*/ 78 h 88"/>
                  <a:gd name="T2" fmla="*/ 78 w 90"/>
                  <a:gd name="T3" fmla="*/ 0 h 88"/>
                  <a:gd name="T4" fmla="*/ 90 w 90"/>
                  <a:gd name="T5" fmla="*/ 10 h 88"/>
                  <a:gd name="T6" fmla="*/ 12 w 90"/>
                  <a:gd name="T7" fmla="*/ 88 h 88"/>
                  <a:gd name="T8" fmla="*/ 0 w 90"/>
                  <a:gd name="T9" fmla="*/ 78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0" h="88">
                    <a:moveTo>
                      <a:pt x="0" y="78"/>
                    </a:moveTo>
                    <a:lnTo>
                      <a:pt x="78" y="0"/>
                    </a:lnTo>
                    <a:lnTo>
                      <a:pt x="90" y="10"/>
                    </a:lnTo>
                    <a:lnTo>
                      <a:pt x="12" y="88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12" name="Freeform 113">
                <a:extLst>
                  <a:ext uri="{FF2B5EF4-FFF2-40B4-BE49-F238E27FC236}">
                    <a16:creationId xmlns:a16="http://schemas.microsoft.com/office/drawing/2014/main" id="{A669BBFB-2EC2-4967-960D-EBDBC56D74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4738" y="768350"/>
                <a:ext cx="185738" cy="185737"/>
              </a:xfrm>
              <a:custGeom>
                <a:avLst/>
                <a:gdLst>
                  <a:gd name="T0" fmla="*/ 12 w 117"/>
                  <a:gd name="T1" fmla="*/ 0 h 117"/>
                  <a:gd name="T2" fmla="*/ 117 w 117"/>
                  <a:gd name="T3" fmla="*/ 105 h 117"/>
                  <a:gd name="T4" fmla="*/ 107 w 117"/>
                  <a:gd name="T5" fmla="*/ 117 h 117"/>
                  <a:gd name="T6" fmla="*/ 0 w 117"/>
                  <a:gd name="T7" fmla="*/ 11 h 117"/>
                  <a:gd name="T8" fmla="*/ 12 w 117"/>
                  <a:gd name="T9" fmla="*/ 0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7" h="117">
                    <a:moveTo>
                      <a:pt x="12" y="0"/>
                    </a:moveTo>
                    <a:lnTo>
                      <a:pt x="117" y="105"/>
                    </a:lnTo>
                    <a:lnTo>
                      <a:pt x="107" y="117"/>
                    </a:lnTo>
                    <a:lnTo>
                      <a:pt x="0" y="11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13" name="Rectangle 114">
                <a:extLst>
                  <a:ext uri="{FF2B5EF4-FFF2-40B4-BE49-F238E27FC236}">
                    <a16:creationId xmlns:a16="http://schemas.microsoft.com/office/drawing/2014/main" id="{A5C6C94B-217E-411C-9C8C-E545B56211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2038" y="752475"/>
                <a:ext cx="38100" cy="214312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14" name="Freeform 115">
                <a:extLst>
                  <a:ext uri="{FF2B5EF4-FFF2-40B4-BE49-F238E27FC236}">
                    <a16:creationId xmlns:a16="http://schemas.microsoft.com/office/drawing/2014/main" id="{1E95DF06-59E7-483B-862C-C15E5319D3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40113" y="768350"/>
                <a:ext cx="184150" cy="185737"/>
              </a:xfrm>
              <a:custGeom>
                <a:avLst/>
                <a:gdLst>
                  <a:gd name="T0" fmla="*/ 0 w 116"/>
                  <a:gd name="T1" fmla="*/ 105 h 117"/>
                  <a:gd name="T2" fmla="*/ 104 w 116"/>
                  <a:gd name="T3" fmla="*/ 0 h 117"/>
                  <a:gd name="T4" fmla="*/ 116 w 116"/>
                  <a:gd name="T5" fmla="*/ 11 h 117"/>
                  <a:gd name="T6" fmla="*/ 10 w 116"/>
                  <a:gd name="T7" fmla="*/ 117 h 117"/>
                  <a:gd name="T8" fmla="*/ 0 w 116"/>
                  <a:gd name="T9" fmla="*/ 105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117">
                    <a:moveTo>
                      <a:pt x="0" y="105"/>
                    </a:moveTo>
                    <a:lnTo>
                      <a:pt x="104" y="0"/>
                    </a:lnTo>
                    <a:lnTo>
                      <a:pt x="116" y="11"/>
                    </a:lnTo>
                    <a:lnTo>
                      <a:pt x="10" y="117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15" name="Freeform 116">
                <a:extLst>
                  <a:ext uri="{FF2B5EF4-FFF2-40B4-BE49-F238E27FC236}">
                    <a16:creationId xmlns:a16="http://schemas.microsoft.com/office/drawing/2014/main" id="{01E64BAD-6EA0-46B9-8966-2906E5F802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40113" y="768350"/>
                <a:ext cx="184150" cy="185737"/>
              </a:xfrm>
              <a:custGeom>
                <a:avLst/>
                <a:gdLst>
                  <a:gd name="T0" fmla="*/ 10 w 116"/>
                  <a:gd name="T1" fmla="*/ 0 h 117"/>
                  <a:gd name="T2" fmla="*/ 116 w 116"/>
                  <a:gd name="T3" fmla="*/ 105 h 117"/>
                  <a:gd name="T4" fmla="*/ 104 w 116"/>
                  <a:gd name="T5" fmla="*/ 117 h 117"/>
                  <a:gd name="T6" fmla="*/ 0 w 116"/>
                  <a:gd name="T7" fmla="*/ 11 h 117"/>
                  <a:gd name="T8" fmla="*/ 10 w 116"/>
                  <a:gd name="T9" fmla="*/ 0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117">
                    <a:moveTo>
                      <a:pt x="10" y="0"/>
                    </a:moveTo>
                    <a:lnTo>
                      <a:pt x="116" y="105"/>
                    </a:lnTo>
                    <a:lnTo>
                      <a:pt x="104" y="117"/>
                    </a:lnTo>
                    <a:lnTo>
                      <a:pt x="0" y="11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16" name="Rectangle 117">
                <a:extLst>
                  <a:ext uri="{FF2B5EF4-FFF2-40B4-BE49-F238E27FC236}">
                    <a16:creationId xmlns:a16="http://schemas.microsoft.com/office/drawing/2014/main" id="{65B16F24-E5F3-4904-B2D3-6FBE35EB13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7413" y="752475"/>
                <a:ext cx="38100" cy="214312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17" name="Freeform 118">
                <a:extLst>
                  <a:ext uri="{FF2B5EF4-FFF2-40B4-BE49-F238E27FC236}">
                    <a16:creationId xmlns:a16="http://schemas.microsoft.com/office/drawing/2014/main" id="{DDC9DA1D-671C-4BA2-8557-C068CB4815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60725" y="768350"/>
                <a:ext cx="188913" cy="185737"/>
              </a:xfrm>
              <a:custGeom>
                <a:avLst/>
                <a:gdLst>
                  <a:gd name="T0" fmla="*/ 0 w 119"/>
                  <a:gd name="T1" fmla="*/ 105 h 117"/>
                  <a:gd name="T2" fmla="*/ 107 w 119"/>
                  <a:gd name="T3" fmla="*/ 0 h 117"/>
                  <a:gd name="T4" fmla="*/ 119 w 119"/>
                  <a:gd name="T5" fmla="*/ 11 h 117"/>
                  <a:gd name="T6" fmla="*/ 12 w 119"/>
                  <a:gd name="T7" fmla="*/ 117 h 117"/>
                  <a:gd name="T8" fmla="*/ 0 w 119"/>
                  <a:gd name="T9" fmla="*/ 105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9" h="117">
                    <a:moveTo>
                      <a:pt x="0" y="105"/>
                    </a:moveTo>
                    <a:lnTo>
                      <a:pt x="107" y="0"/>
                    </a:lnTo>
                    <a:lnTo>
                      <a:pt x="119" y="11"/>
                    </a:lnTo>
                    <a:lnTo>
                      <a:pt x="12" y="117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18" name="Freeform 119">
                <a:extLst>
                  <a:ext uri="{FF2B5EF4-FFF2-40B4-BE49-F238E27FC236}">
                    <a16:creationId xmlns:a16="http://schemas.microsoft.com/office/drawing/2014/main" id="{8706CD85-F626-4275-9901-8AC4529659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60725" y="768350"/>
                <a:ext cx="188913" cy="185737"/>
              </a:xfrm>
              <a:custGeom>
                <a:avLst/>
                <a:gdLst>
                  <a:gd name="T0" fmla="*/ 12 w 119"/>
                  <a:gd name="T1" fmla="*/ 0 h 117"/>
                  <a:gd name="T2" fmla="*/ 119 w 119"/>
                  <a:gd name="T3" fmla="*/ 105 h 117"/>
                  <a:gd name="T4" fmla="*/ 107 w 119"/>
                  <a:gd name="T5" fmla="*/ 117 h 117"/>
                  <a:gd name="T6" fmla="*/ 0 w 119"/>
                  <a:gd name="T7" fmla="*/ 11 h 117"/>
                  <a:gd name="T8" fmla="*/ 12 w 119"/>
                  <a:gd name="T9" fmla="*/ 0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9" h="117">
                    <a:moveTo>
                      <a:pt x="12" y="0"/>
                    </a:moveTo>
                    <a:lnTo>
                      <a:pt x="119" y="105"/>
                    </a:lnTo>
                    <a:lnTo>
                      <a:pt x="107" y="117"/>
                    </a:lnTo>
                    <a:lnTo>
                      <a:pt x="0" y="11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19" name="Rectangle 120">
                <a:extLst>
                  <a:ext uri="{FF2B5EF4-FFF2-40B4-BE49-F238E27FC236}">
                    <a16:creationId xmlns:a16="http://schemas.microsoft.com/office/drawing/2014/main" id="{B62F49F9-2131-40C2-AB64-F6860C8245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51200" y="752475"/>
                <a:ext cx="34925" cy="214312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20" name="Freeform 121">
                <a:extLst>
                  <a:ext uri="{FF2B5EF4-FFF2-40B4-BE49-F238E27FC236}">
                    <a16:creationId xmlns:a16="http://schemas.microsoft.com/office/drawing/2014/main" id="{6035EAB9-4400-4895-9CE5-77A1D20F61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6100" y="768350"/>
                <a:ext cx="184150" cy="185737"/>
              </a:xfrm>
              <a:custGeom>
                <a:avLst/>
                <a:gdLst>
                  <a:gd name="T0" fmla="*/ 0 w 116"/>
                  <a:gd name="T1" fmla="*/ 105 h 117"/>
                  <a:gd name="T2" fmla="*/ 106 w 116"/>
                  <a:gd name="T3" fmla="*/ 0 h 117"/>
                  <a:gd name="T4" fmla="*/ 116 w 116"/>
                  <a:gd name="T5" fmla="*/ 11 h 117"/>
                  <a:gd name="T6" fmla="*/ 12 w 116"/>
                  <a:gd name="T7" fmla="*/ 117 h 117"/>
                  <a:gd name="T8" fmla="*/ 0 w 116"/>
                  <a:gd name="T9" fmla="*/ 105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117">
                    <a:moveTo>
                      <a:pt x="0" y="105"/>
                    </a:moveTo>
                    <a:lnTo>
                      <a:pt x="106" y="0"/>
                    </a:lnTo>
                    <a:lnTo>
                      <a:pt x="116" y="11"/>
                    </a:lnTo>
                    <a:lnTo>
                      <a:pt x="12" y="117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21" name="Freeform 122">
                <a:extLst>
                  <a:ext uri="{FF2B5EF4-FFF2-40B4-BE49-F238E27FC236}">
                    <a16:creationId xmlns:a16="http://schemas.microsoft.com/office/drawing/2014/main" id="{F682A981-32D5-4D67-9A6D-DD5EF540A5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6100" y="768350"/>
                <a:ext cx="184150" cy="185737"/>
              </a:xfrm>
              <a:custGeom>
                <a:avLst/>
                <a:gdLst>
                  <a:gd name="T0" fmla="*/ 12 w 116"/>
                  <a:gd name="T1" fmla="*/ 0 h 117"/>
                  <a:gd name="T2" fmla="*/ 116 w 116"/>
                  <a:gd name="T3" fmla="*/ 105 h 117"/>
                  <a:gd name="T4" fmla="*/ 106 w 116"/>
                  <a:gd name="T5" fmla="*/ 117 h 117"/>
                  <a:gd name="T6" fmla="*/ 0 w 116"/>
                  <a:gd name="T7" fmla="*/ 11 h 117"/>
                  <a:gd name="T8" fmla="*/ 12 w 116"/>
                  <a:gd name="T9" fmla="*/ 0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117">
                    <a:moveTo>
                      <a:pt x="12" y="0"/>
                    </a:moveTo>
                    <a:lnTo>
                      <a:pt x="116" y="105"/>
                    </a:lnTo>
                    <a:lnTo>
                      <a:pt x="106" y="117"/>
                    </a:lnTo>
                    <a:lnTo>
                      <a:pt x="0" y="11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22" name="Rectangle 123">
                <a:extLst>
                  <a:ext uri="{FF2B5EF4-FFF2-40B4-BE49-F238E27FC236}">
                    <a16:creationId xmlns:a16="http://schemas.microsoft.com/office/drawing/2014/main" id="{AAE7388D-1B53-4D0F-B828-2FB8A2A454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2875" y="2192338"/>
                <a:ext cx="736600" cy="2428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23" name="Rectangle 124">
                <a:extLst>
                  <a:ext uri="{FF2B5EF4-FFF2-40B4-BE49-F238E27FC236}">
                    <a16:creationId xmlns:a16="http://schemas.microsoft.com/office/drawing/2014/main" id="{F8FC8FAD-8550-43C9-ADD1-9286EE5ADA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75" y="695325"/>
                <a:ext cx="206375" cy="67627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224" name="Freeform 125">
                <a:extLst>
                  <a:ext uri="{FF2B5EF4-FFF2-40B4-BE49-F238E27FC236}">
                    <a16:creationId xmlns:a16="http://schemas.microsoft.com/office/drawing/2014/main" id="{6534C844-80AE-4763-9C8A-448D5C60CE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52475" y="4430713"/>
                <a:ext cx="1154113" cy="207962"/>
              </a:xfrm>
              <a:custGeom>
                <a:avLst/>
                <a:gdLst>
                  <a:gd name="T0" fmla="*/ 362 w 362"/>
                  <a:gd name="T1" fmla="*/ 31 h 65"/>
                  <a:gd name="T2" fmla="*/ 362 w 362"/>
                  <a:gd name="T3" fmla="*/ 65 h 65"/>
                  <a:gd name="T4" fmla="*/ 0 w 362"/>
                  <a:gd name="T5" fmla="*/ 65 h 65"/>
                  <a:gd name="T6" fmla="*/ 0 w 362"/>
                  <a:gd name="T7" fmla="*/ 31 h 65"/>
                  <a:gd name="T8" fmla="*/ 30 w 362"/>
                  <a:gd name="T9" fmla="*/ 0 h 65"/>
                  <a:gd name="T10" fmla="*/ 332 w 362"/>
                  <a:gd name="T11" fmla="*/ 0 h 65"/>
                  <a:gd name="T12" fmla="*/ 362 w 362"/>
                  <a:gd name="T13" fmla="*/ 31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2" h="65">
                    <a:moveTo>
                      <a:pt x="362" y="31"/>
                    </a:moveTo>
                    <a:cubicBezTo>
                      <a:pt x="362" y="65"/>
                      <a:pt x="362" y="65"/>
                      <a:pt x="362" y="65"/>
                    </a:cubicBezTo>
                    <a:cubicBezTo>
                      <a:pt x="0" y="65"/>
                      <a:pt x="0" y="65"/>
                      <a:pt x="0" y="65"/>
                    </a:cubicBezTo>
                    <a:cubicBezTo>
                      <a:pt x="0" y="31"/>
                      <a:pt x="0" y="31"/>
                      <a:pt x="0" y="31"/>
                    </a:cubicBezTo>
                    <a:cubicBezTo>
                      <a:pt x="0" y="14"/>
                      <a:pt x="13" y="0"/>
                      <a:pt x="30" y="0"/>
                    </a:cubicBezTo>
                    <a:cubicBezTo>
                      <a:pt x="332" y="0"/>
                      <a:pt x="332" y="0"/>
                      <a:pt x="332" y="0"/>
                    </a:cubicBezTo>
                    <a:cubicBezTo>
                      <a:pt x="349" y="0"/>
                      <a:pt x="362" y="14"/>
                      <a:pt x="362" y="31"/>
                    </a:cubicBez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</p:grpSp>
        <p:grpSp>
          <p:nvGrpSpPr>
            <p:cNvPr id="1225" name="Group 297">
              <a:extLst>
                <a:ext uri="{FF2B5EF4-FFF2-40B4-BE49-F238E27FC236}">
                  <a16:creationId xmlns:a16="http://schemas.microsoft.com/office/drawing/2014/main" id="{1744B8D7-CA57-4009-B7A2-C0798D6D6FF9}"/>
                </a:ext>
              </a:extLst>
            </p:cNvPr>
            <p:cNvGrpSpPr/>
            <p:nvPr/>
          </p:nvGrpSpPr>
          <p:grpSpPr>
            <a:xfrm flipH="1">
              <a:off x="6080858" y="468259"/>
              <a:ext cx="1409141" cy="1174441"/>
              <a:chOff x="-2007474" y="-652843"/>
              <a:chExt cx="7361223" cy="7304435"/>
            </a:xfrm>
          </p:grpSpPr>
          <p:grpSp>
            <p:nvGrpSpPr>
              <p:cNvPr id="1226" name="Group 145">
                <a:extLst>
                  <a:ext uri="{FF2B5EF4-FFF2-40B4-BE49-F238E27FC236}">
                    <a16:creationId xmlns:a16="http://schemas.microsoft.com/office/drawing/2014/main" id="{BC188831-5CF4-4477-BA4C-A56E3E9DF1B0}"/>
                  </a:ext>
                </a:extLst>
              </p:cNvPr>
              <p:cNvGrpSpPr/>
              <p:nvPr/>
            </p:nvGrpSpPr>
            <p:grpSpPr>
              <a:xfrm>
                <a:off x="-2007474" y="-652843"/>
                <a:ext cx="6869322" cy="7304435"/>
                <a:chOff x="3175" y="1588"/>
                <a:chExt cx="4360863" cy="4637087"/>
              </a:xfrm>
              <a:solidFill>
                <a:schemeClr val="accent6"/>
              </a:solidFill>
            </p:grpSpPr>
            <p:sp>
              <p:nvSpPr>
                <p:cNvPr id="1239" name="Rectangle 5">
                  <a:extLst>
                    <a:ext uri="{FF2B5EF4-FFF2-40B4-BE49-F238E27FC236}">
                      <a16:creationId xmlns:a16="http://schemas.microsoft.com/office/drawing/2014/main" id="{83AD5593-5016-47DD-B83F-E8F1F06109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06488" y="3094038"/>
                  <a:ext cx="98425" cy="133667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40" name="Rectangle 6">
                  <a:extLst>
                    <a:ext uri="{FF2B5EF4-FFF2-40B4-BE49-F238E27FC236}">
                      <a16:creationId xmlns:a16="http://schemas.microsoft.com/office/drawing/2014/main" id="{742FBA0E-54A4-4F82-9BFA-42F06F40E8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50975" y="3094038"/>
                  <a:ext cx="85725" cy="133667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41" name="Rectangle 7">
                  <a:extLst>
                    <a:ext uri="{FF2B5EF4-FFF2-40B4-BE49-F238E27FC236}">
                      <a16:creationId xmlns:a16="http://schemas.microsoft.com/office/drawing/2014/main" id="{94051C89-6CF0-4A1D-A88B-3FEEE406E4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7763" y="3148013"/>
                  <a:ext cx="357188" cy="6350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42" name="Freeform 8">
                  <a:extLst>
                    <a:ext uri="{FF2B5EF4-FFF2-40B4-BE49-F238E27FC236}">
                      <a16:creationId xmlns:a16="http://schemas.microsoft.com/office/drawing/2014/main" id="{ED47DD4A-5E0E-484D-902A-809CFC00AA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3176588"/>
                  <a:ext cx="306388" cy="306387"/>
                </a:xfrm>
                <a:custGeom>
                  <a:avLst/>
                  <a:gdLst>
                    <a:gd name="T0" fmla="*/ 175 w 193"/>
                    <a:gd name="T1" fmla="*/ 193 h 193"/>
                    <a:gd name="T2" fmla="*/ 0 w 193"/>
                    <a:gd name="T3" fmla="*/ 18 h 193"/>
                    <a:gd name="T4" fmla="*/ 18 w 193"/>
                    <a:gd name="T5" fmla="*/ 0 h 193"/>
                    <a:gd name="T6" fmla="*/ 193 w 193"/>
                    <a:gd name="T7" fmla="*/ 175 h 193"/>
                    <a:gd name="T8" fmla="*/ 175 w 193"/>
                    <a:gd name="T9" fmla="*/ 193 h 1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3">
                      <a:moveTo>
                        <a:pt x="175" y="193"/>
                      </a:moveTo>
                      <a:lnTo>
                        <a:pt x="0" y="18"/>
                      </a:lnTo>
                      <a:lnTo>
                        <a:pt x="18" y="0"/>
                      </a:lnTo>
                      <a:lnTo>
                        <a:pt x="193" y="175"/>
                      </a:lnTo>
                      <a:lnTo>
                        <a:pt x="175" y="193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43" name="Freeform 9">
                  <a:extLst>
                    <a:ext uri="{FF2B5EF4-FFF2-40B4-BE49-F238E27FC236}">
                      <a16:creationId xmlns:a16="http://schemas.microsoft.com/office/drawing/2014/main" id="{5A2EAF99-0B57-4685-8C67-AD5E098A9BC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3176588"/>
                  <a:ext cx="306388" cy="306387"/>
                </a:xfrm>
                <a:custGeom>
                  <a:avLst/>
                  <a:gdLst>
                    <a:gd name="T0" fmla="*/ 0 w 193"/>
                    <a:gd name="T1" fmla="*/ 175 h 193"/>
                    <a:gd name="T2" fmla="*/ 175 w 193"/>
                    <a:gd name="T3" fmla="*/ 0 h 193"/>
                    <a:gd name="T4" fmla="*/ 193 w 193"/>
                    <a:gd name="T5" fmla="*/ 18 h 193"/>
                    <a:gd name="T6" fmla="*/ 18 w 193"/>
                    <a:gd name="T7" fmla="*/ 193 h 193"/>
                    <a:gd name="T8" fmla="*/ 0 w 193"/>
                    <a:gd name="T9" fmla="*/ 175 h 1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3">
                      <a:moveTo>
                        <a:pt x="0" y="175"/>
                      </a:moveTo>
                      <a:lnTo>
                        <a:pt x="175" y="0"/>
                      </a:lnTo>
                      <a:lnTo>
                        <a:pt x="193" y="18"/>
                      </a:lnTo>
                      <a:lnTo>
                        <a:pt x="18" y="193"/>
                      </a:lnTo>
                      <a:lnTo>
                        <a:pt x="0" y="17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44" name="Rectangle 10">
                  <a:extLst>
                    <a:ext uri="{FF2B5EF4-FFF2-40B4-BE49-F238E27FC236}">
                      <a16:creationId xmlns:a16="http://schemas.microsoft.com/office/drawing/2014/main" id="{259E71EC-0469-4186-86FA-5D8AD97C9E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7763" y="3441700"/>
                  <a:ext cx="357188" cy="6350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45" name="Freeform 11">
                  <a:extLst>
                    <a:ext uri="{FF2B5EF4-FFF2-40B4-BE49-F238E27FC236}">
                      <a16:creationId xmlns:a16="http://schemas.microsoft.com/office/drawing/2014/main" id="{A7182973-7387-4D6F-A629-557F48F8D9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3470275"/>
                  <a:ext cx="306388" cy="304800"/>
                </a:xfrm>
                <a:custGeom>
                  <a:avLst/>
                  <a:gdLst>
                    <a:gd name="T0" fmla="*/ 175 w 193"/>
                    <a:gd name="T1" fmla="*/ 192 h 192"/>
                    <a:gd name="T2" fmla="*/ 0 w 193"/>
                    <a:gd name="T3" fmla="*/ 18 h 192"/>
                    <a:gd name="T4" fmla="*/ 18 w 193"/>
                    <a:gd name="T5" fmla="*/ 0 h 192"/>
                    <a:gd name="T6" fmla="*/ 193 w 193"/>
                    <a:gd name="T7" fmla="*/ 174 h 192"/>
                    <a:gd name="T8" fmla="*/ 175 w 193"/>
                    <a:gd name="T9" fmla="*/ 192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2">
                      <a:moveTo>
                        <a:pt x="175" y="192"/>
                      </a:moveTo>
                      <a:lnTo>
                        <a:pt x="0" y="18"/>
                      </a:lnTo>
                      <a:lnTo>
                        <a:pt x="18" y="0"/>
                      </a:lnTo>
                      <a:lnTo>
                        <a:pt x="193" y="174"/>
                      </a:lnTo>
                      <a:lnTo>
                        <a:pt x="175" y="19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46" name="Freeform 12">
                  <a:extLst>
                    <a:ext uri="{FF2B5EF4-FFF2-40B4-BE49-F238E27FC236}">
                      <a16:creationId xmlns:a16="http://schemas.microsoft.com/office/drawing/2014/main" id="{CD680956-B309-4006-9B0C-DEBFCAF6EE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3470275"/>
                  <a:ext cx="306388" cy="304800"/>
                </a:xfrm>
                <a:custGeom>
                  <a:avLst/>
                  <a:gdLst>
                    <a:gd name="T0" fmla="*/ 0 w 193"/>
                    <a:gd name="T1" fmla="*/ 174 h 192"/>
                    <a:gd name="T2" fmla="*/ 175 w 193"/>
                    <a:gd name="T3" fmla="*/ 0 h 192"/>
                    <a:gd name="T4" fmla="*/ 193 w 193"/>
                    <a:gd name="T5" fmla="*/ 18 h 192"/>
                    <a:gd name="T6" fmla="*/ 18 w 193"/>
                    <a:gd name="T7" fmla="*/ 192 h 192"/>
                    <a:gd name="T8" fmla="*/ 0 w 193"/>
                    <a:gd name="T9" fmla="*/ 174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2">
                      <a:moveTo>
                        <a:pt x="0" y="174"/>
                      </a:moveTo>
                      <a:lnTo>
                        <a:pt x="175" y="0"/>
                      </a:lnTo>
                      <a:lnTo>
                        <a:pt x="193" y="18"/>
                      </a:lnTo>
                      <a:lnTo>
                        <a:pt x="18" y="192"/>
                      </a:lnTo>
                      <a:lnTo>
                        <a:pt x="0" y="174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47" name="Rectangle 13">
                  <a:extLst>
                    <a:ext uri="{FF2B5EF4-FFF2-40B4-BE49-F238E27FC236}">
                      <a16:creationId xmlns:a16="http://schemas.microsoft.com/office/drawing/2014/main" id="{C14CF4B9-16D1-4791-B83D-A0938633A8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7763" y="3733800"/>
                  <a:ext cx="357188" cy="6350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48" name="Freeform 14">
                  <a:extLst>
                    <a:ext uri="{FF2B5EF4-FFF2-40B4-BE49-F238E27FC236}">
                      <a16:creationId xmlns:a16="http://schemas.microsoft.com/office/drawing/2014/main" id="{CC842785-5B48-401D-9CB6-6CE1FFDC28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3762375"/>
                  <a:ext cx="306388" cy="306387"/>
                </a:xfrm>
                <a:custGeom>
                  <a:avLst/>
                  <a:gdLst>
                    <a:gd name="T0" fmla="*/ 175 w 193"/>
                    <a:gd name="T1" fmla="*/ 193 h 193"/>
                    <a:gd name="T2" fmla="*/ 0 w 193"/>
                    <a:gd name="T3" fmla="*/ 18 h 193"/>
                    <a:gd name="T4" fmla="*/ 18 w 193"/>
                    <a:gd name="T5" fmla="*/ 0 h 193"/>
                    <a:gd name="T6" fmla="*/ 193 w 193"/>
                    <a:gd name="T7" fmla="*/ 175 h 193"/>
                    <a:gd name="T8" fmla="*/ 175 w 193"/>
                    <a:gd name="T9" fmla="*/ 193 h 1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3">
                      <a:moveTo>
                        <a:pt x="175" y="193"/>
                      </a:moveTo>
                      <a:lnTo>
                        <a:pt x="0" y="18"/>
                      </a:lnTo>
                      <a:lnTo>
                        <a:pt x="18" y="0"/>
                      </a:lnTo>
                      <a:lnTo>
                        <a:pt x="193" y="175"/>
                      </a:lnTo>
                      <a:lnTo>
                        <a:pt x="175" y="193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49" name="Freeform 15">
                  <a:extLst>
                    <a:ext uri="{FF2B5EF4-FFF2-40B4-BE49-F238E27FC236}">
                      <a16:creationId xmlns:a16="http://schemas.microsoft.com/office/drawing/2014/main" id="{75EBC615-1990-47B8-96D1-9146DB544D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3762375"/>
                  <a:ext cx="306388" cy="306387"/>
                </a:xfrm>
                <a:custGeom>
                  <a:avLst/>
                  <a:gdLst>
                    <a:gd name="T0" fmla="*/ 0 w 193"/>
                    <a:gd name="T1" fmla="*/ 175 h 193"/>
                    <a:gd name="T2" fmla="*/ 175 w 193"/>
                    <a:gd name="T3" fmla="*/ 0 h 193"/>
                    <a:gd name="T4" fmla="*/ 193 w 193"/>
                    <a:gd name="T5" fmla="*/ 18 h 193"/>
                    <a:gd name="T6" fmla="*/ 18 w 193"/>
                    <a:gd name="T7" fmla="*/ 193 h 193"/>
                    <a:gd name="T8" fmla="*/ 0 w 193"/>
                    <a:gd name="T9" fmla="*/ 175 h 1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3">
                      <a:moveTo>
                        <a:pt x="0" y="175"/>
                      </a:moveTo>
                      <a:lnTo>
                        <a:pt x="175" y="0"/>
                      </a:lnTo>
                      <a:lnTo>
                        <a:pt x="193" y="18"/>
                      </a:lnTo>
                      <a:lnTo>
                        <a:pt x="18" y="193"/>
                      </a:lnTo>
                      <a:lnTo>
                        <a:pt x="0" y="17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50" name="Rectangle 16">
                  <a:extLst>
                    <a:ext uri="{FF2B5EF4-FFF2-40B4-BE49-F238E27FC236}">
                      <a16:creationId xmlns:a16="http://schemas.microsoft.com/office/drawing/2014/main" id="{C7CD7A47-FFDD-49B4-BDFE-15390A0B98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7763" y="4027488"/>
                  <a:ext cx="357188" cy="6350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51" name="Freeform 17">
                  <a:extLst>
                    <a:ext uri="{FF2B5EF4-FFF2-40B4-BE49-F238E27FC236}">
                      <a16:creationId xmlns:a16="http://schemas.microsoft.com/office/drawing/2014/main" id="{F09CD54F-C1BF-49B2-B816-244C4FE7F9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4056063"/>
                  <a:ext cx="306388" cy="304800"/>
                </a:xfrm>
                <a:custGeom>
                  <a:avLst/>
                  <a:gdLst>
                    <a:gd name="T0" fmla="*/ 175 w 193"/>
                    <a:gd name="T1" fmla="*/ 192 h 192"/>
                    <a:gd name="T2" fmla="*/ 0 w 193"/>
                    <a:gd name="T3" fmla="*/ 18 h 192"/>
                    <a:gd name="T4" fmla="*/ 18 w 193"/>
                    <a:gd name="T5" fmla="*/ 0 h 192"/>
                    <a:gd name="T6" fmla="*/ 193 w 193"/>
                    <a:gd name="T7" fmla="*/ 174 h 192"/>
                    <a:gd name="T8" fmla="*/ 175 w 193"/>
                    <a:gd name="T9" fmla="*/ 192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2">
                      <a:moveTo>
                        <a:pt x="175" y="192"/>
                      </a:moveTo>
                      <a:lnTo>
                        <a:pt x="0" y="18"/>
                      </a:lnTo>
                      <a:lnTo>
                        <a:pt x="18" y="0"/>
                      </a:lnTo>
                      <a:lnTo>
                        <a:pt x="193" y="174"/>
                      </a:lnTo>
                      <a:lnTo>
                        <a:pt x="175" y="19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52" name="Freeform 18">
                  <a:extLst>
                    <a:ext uri="{FF2B5EF4-FFF2-40B4-BE49-F238E27FC236}">
                      <a16:creationId xmlns:a16="http://schemas.microsoft.com/office/drawing/2014/main" id="{7A13AECA-FD6A-4844-8D1A-23BB150386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4056063"/>
                  <a:ext cx="306388" cy="304800"/>
                </a:xfrm>
                <a:custGeom>
                  <a:avLst/>
                  <a:gdLst>
                    <a:gd name="T0" fmla="*/ 0 w 193"/>
                    <a:gd name="T1" fmla="*/ 174 h 192"/>
                    <a:gd name="T2" fmla="*/ 175 w 193"/>
                    <a:gd name="T3" fmla="*/ 0 h 192"/>
                    <a:gd name="T4" fmla="*/ 193 w 193"/>
                    <a:gd name="T5" fmla="*/ 18 h 192"/>
                    <a:gd name="T6" fmla="*/ 18 w 193"/>
                    <a:gd name="T7" fmla="*/ 192 h 192"/>
                    <a:gd name="T8" fmla="*/ 0 w 193"/>
                    <a:gd name="T9" fmla="*/ 174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2">
                      <a:moveTo>
                        <a:pt x="0" y="174"/>
                      </a:moveTo>
                      <a:lnTo>
                        <a:pt x="175" y="0"/>
                      </a:lnTo>
                      <a:lnTo>
                        <a:pt x="193" y="18"/>
                      </a:lnTo>
                      <a:lnTo>
                        <a:pt x="18" y="192"/>
                      </a:lnTo>
                      <a:lnTo>
                        <a:pt x="0" y="174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53" name="Rectangle 19">
                  <a:extLst>
                    <a:ext uri="{FF2B5EF4-FFF2-40B4-BE49-F238E27FC236}">
                      <a16:creationId xmlns:a16="http://schemas.microsoft.com/office/drawing/2014/main" id="{47FF3112-D511-4891-AC6A-D1F1F18747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06488" y="1897063"/>
                  <a:ext cx="98425" cy="128270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54" name="Rectangle 20">
                  <a:extLst>
                    <a:ext uri="{FF2B5EF4-FFF2-40B4-BE49-F238E27FC236}">
                      <a16:creationId xmlns:a16="http://schemas.microsoft.com/office/drawing/2014/main" id="{5C430AD4-32AF-44B5-A1F7-AED27BF0C1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50975" y="1897063"/>
                  <a:ext cx="85725" cy="128270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55" name="Rectangle 21">
                  <a:extLst>
                    <a:ext uri="{FF2B5EF4-FFF2-40B4-BE49-F238E27FC236}">
                      <a16:creationId xmlns:a16="http://schemas.microsoft.com/office/drawing/2014/main" id="{EBADB50B-C945-434C-B000-D801DE49FB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7763" y="1897063"/>
                  <a:ext cx="357188" cy="6350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56" name="Freeform 22">
                  <a:extLst>
                    <a:ext uri="{FF2B5EF4-FFF2-40B4-BE49-F238E27FC236}">
                      <a16:creationId xmlns:a16="http://schemas.microsoft.com/office/drawing/2014/main" id="{4B33FACC-3099-4B66-82BB-D9A95D1212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1925638"/>
                  <a:ext cx="306388" cy="304800"/>
                </a:xfrm>
                <a:custGeom>
                  <a:avLst/>
                  <a:gdLst>
                    <a:gd name="T0" fmla="*/ 175 w 193"/>
                    <a:gd name="T1" fmla="*/ 192 h 192"/>
                    <a:gd name="T2" fmla="*/ 0 w 193"/>
                    <a:gd name="T3" fmla="*/ 18 h 192"/>
                    <a:gd name="T4" fmla="*/ 18 w 193"/>
                    <a:gd name="T5" fmla="*/ 0 h 192"/>
                    <a:gd name="T6" fmla="*/ 193 w 193"/>
                    <a:gd name="T7" fmla="*/ 174 h 192"/>
                    <a:gd name="T8" fmla="*/ 175 w 193"/>
                    <a:gd name="T9" fmla="*/ 192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2">
                      <a:moveTo>
                        <a:pt x="175" y="192"/>
                      </a:moveTo>
                      <a:lnTo>
                        <a:pt x="0" y="18"/>
                      </a:lnTo>
                      <a:lnTo>
                        <a:pt x="18" y="0"/>
                      </a:lnTo>
                      <a:lnTo>
                        <a:pt x="193" y="174"/>
                      </a:lnTo>
                      <a:lnTo>
                        <a:pt x="175" y="19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57" name="Freeform 23">
                  <a:extLst>
                    <a:ext uri="{FF2B5EF4-FFF2-40B4-BE49-F238E27FC236}">
                      <a16:creationId xmlns:a16="http://schemas.microsoft.com/office/drawing/2014/main" id="{7991B602-91DA-4BFB-ACD2-692073E2B4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1925638"/>
                  <a:ext cx="306388" cy="304800"/>
                </a:xfrm>
                <a:custGeom>
                  <a:avLst/>
                  <a:gdLst>
                    <a:gd name="T0" fmla="*/ 0 w 193"/>
                    <a:gd name="T1" fmla="*/ 174 h 192"/>
                    <a:gd name="T2" fmla="*/ 175 w 193"/>
                    <a:gd name="T3" fmla="*/ 0 h 192"/>
                    <a:gd name="T4" fmla="*/ 193 w 193"/>
                    <a:gd name="T5" fmla="*/ 18 h 192"/>
                    <a:gd name="T6" fmla="*/ 18 w 193"/>
                    <a:gd name="T7" fmla="*/ 192 h 192"/>
                    <a:gd name="T8" fmla="*/ 0 w 193"/>
                    <a:gd name="T9" fmla="*/ 174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2">
                      <a:moveTo>
                        <a:pt x="0" y="174"/>
                      </a:moveTo>
                      <a:lnTo>
                        <a:pt x="175" y="0"/>
                      </a:lnTo>
                      <a:lnTo>
                        <a:pt x="193" y="18"/>
                      </a:lnTo>
                      <a:lnTo>
                        <a:pt x="18" y="192"/>
                      </a:lnTo>
                      <a:lnTo>
                        <a:pt x="0" y="174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58" name="Rectangle 24">
                  <a:extLst>
                    <a:ext uri="{FF2B5EF4-FFF2-40B4-BE49-F238E27FC236}">
                      <a16:creationId xmlns:a16="http://schemas.microsoft.com/office/drawing/2014/main" id="{2FC0B670-949F-4D35-895A-D00E0FD9F4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7763" y="2189163"/>
                  <a:ext cx="357188" cy="6350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59" name="Freeform 25">
                  <a:extLst>
                    <a:ext uri="{FF2B5EF4-FFF2-40B4-BE49-F238E27FC236}">
                      <a16:creationId xmlns:a16="http://schemas.microsoft.com/office/drawing/2014/main" id="{A591BC3F-07F6-49C9-9E3E-8330C17712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2217738"/>
                  <a:ext cx="306388" cy="306387"/>
                </a:xfrm>
                <a:custGeom>
                  <a:avLst/>
                  <a:gdLst>
                    <a:gd name="T0" fmla="*/ 175 w 193"/>
                    <a:gd name="T1" fmla="*/ 193 h 193"/>
                    <a:gd name="T2" fmla="*/ 0 w 193"/>
                    <a:gd name="T3" fmla="*/ 18 h 193"/>
                    <a:gd name="T4" fmla="*/ 18 w 193"/>
                    <a:gd name="T5" fmla="*/ 0 h 193"/>
                    <a:gd name="T6" fmla="*/ 193 w 193"/>
                    <a:gd name="T7" fmla="*/ 175 h 193"/>
                    <a:gd name="T8" fmla="*/ 175 w 193"/>
                    <a:gd name="T9" fmla="*/ 193 h 1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3">
                      <a:moveTo>
                        <a:pt x="175" y="193"/>
                      </a:moveTo>
                      <a:lnTo>
                        <a:pt x="0" y="18"/>
                      </a:lnTo>
                      <a:lnTo>
                        <a:pt x="18" y="0"/>
                      </a:lnTo>
                      <a:lnTo>
                        <a:pt x="193" y="175"/>
                      </a:lnTo>
                      <a:lnTo>
                        <a:pt x="175" y="193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60" name="Freeform 26">
                  <a:extLst>
                    <a:ext uri="{FF2B5EF4-FFF2-40B4-BE49-F238E27FC236}">
                      <a16:creationId xmlns:a16="http://schemas.microsoft.com/office/drawing/2014/main" id="{E5E5A4E4-021F-4B96-B920-CC2ECFF14F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2217738"/>
                  <a:ext cx="306388" cy="306387"/>
                </a:xfrm>
                <a:custGeom>
                  <a:avLst/>
                  <a:gdLst>
                    <a:gd name="T0" fmla="*/ 0 w 193"/>
                    <a:gd name="T1" fmla="*/ 175 h 193"/>
                    <a:gd name="T2" fmla="*/ 175 w 193"/>
                    <a:gd name="T3" fmla="*/ 0 h 193"/>
                    <a:gd name="T4" fmla="*/ 193 w 193"/>
                    <a:gd name="T5" fmla="*/ 18 h 193"/>
                    <a:gd name="T6" fmla="*/ 18 w 193"/>
                    <a:gd name="T7" fmla="*/ 193 h 193"/>
                    <a:gd name="T8" fmla="*/ 0 w 193"/>
                    <a:gd name="T9" fmla="*/ 175 h 1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3">
                      <a:moveTo>
                        <a:pt x="0" y="175"/>
                      </a:moveTo>
                      <a:lnTo>
                        <a:pt x="175" y="0"/>
                      </a:lnTo>
                      <a:lnTo>
                        <a:pt x="193" y="18"/>
                      </a:lnTo>
                      <a:lnTo>
                        <a:pt x="18" y="193"/>
                      </a:lnTo>
                      <a:lnTo>
                        <a:pt x="0" y="17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61" name="Rectangle 27">
                  <a:extLst>
                    <a:ext uri="{FF2B5EF4-FFF2-40B4-BE49-F238E27FC236}">
                      <a16:creationId xmlns:a16="http://schemas.microsoft.com/office/drawing/2014/main" id="{0E67C7CC-43D4-4DC1-B913-7747E26D8A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7763" y="2482850"/>
                  <a:ext cx="357188" cy="6350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62" name="Freeform 28">
                  <a:extLst>
                    <a:ext uri="{FF2B5EF4-FFF2-40B4-BE49-F238E27FC236}">
                      <a16:creationId xmlns:a16="http://schemas.microsoft.com/office/drawing/2014/main" id="{02A44F10-9126-4043-B77C-2052385C5F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2511425"/>
                  <a:ext cx="306388" cy="304800"/>
                </a:xfrm>
                <a:custGeom>
                  <a:avLst/>
                  <a:gdLst>
                    <a:gd name="T0" fmla="*/ 175 w 193"/>
                    <a:gd name="T1" fmla="*/ 192 h 192"/>
                    <a:gd name="T2" fmla="*/ 0 w 193"/>
                    <a:gd name="T3" fmla="*/ 18 h 192"/>
                    <a:gd name="T4" fmla="*/ 18 w 193"/>
                    <a:gd name="T5" fmla="*/ 0 h 192"/>
                    <a:gd name="T6" fmla="*/ 193 w 193"/>
                    <a:gd name="T7" fmla="*/ 174 h 192"/>
                    <a:gd name="T8" fmla="*/ 175 w 193"/>
                    <a:gd name="T9" fmla="*/ 192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2">
                      <a:moveTo>
                        <a:pt x="175" y="192"/>
                      </a:moveTo>
                      <a:lnTo>
                        <a:pt x="0" y="18"/>
                      </a:lnTo>
                      <a:lnTo>
                        <a:pt x="18" y="0"/>
                      </a:lnTo>
                      <a:lnTo>
                        <a:pt x="193" y="174"/>
                      </a:lnTo>
                      <a:lnTo>
                        <a:pt x="175" y="19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63" name="Freeform 29">
                  <a:extLst>
                    <a:ext uri="{FF2B5EF4-FFF2-40B4-BE49-F238E27FC236}">
                      <a16:creationId xmlns:a16="http://schemas.microsoft.com/office/drawing/2014/main" id="{51E66406-7076-4AE8-8924-47596C4BB77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2511425"/>
                  <a:ext cx="306388" cy="304800"/>
                </a:xfrm>
                <a:custGeom>
                  <a:avLst/>
                  <a:gdLst>
                    <a:gd name="T0" fmla="*/ 0 w 193"/>
                    <a:gd name="T1" fmla="*/ 174 h 192"/>
                    <a:gd name="T2" fmla="*/ 175 w 193"/>
                    <a:gd name="T3" fmla="*/ 0 h 192"/>
                    <a:gd name="T4" fmla="*/ 193 w 193"/>
                    <a:gd name="T5" fmla="*/ 18 h 192"/>
                    <a:gd name="T6" fmla="*/ 18 w 193"/>
                    <a:gd name="T7" fmla="*/ 192 h 192"/>
                    <a:gd name="T8" fmla="*/ 0 w 193"/>
                    <a:gd name="T9" fmla="*/ 174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2">
                      <a:moveTo>
                        <a:pt x="0" y="174"/>
                      </a:moveTo>
                      <a:lnTo>
                        <a:pt x="175" y="0"/>
                      </a:lnTo>
                      <a:lnTo>
                        <a:pt x="193" y="18"/>
                      </a:lnTo>
                      <a:lnTo>
                        <a:pt x="18" y="192"/>
                      </a:lnTo>
                      <a:lnTo>
                        <a:pt x="0" y="174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64" name="Rectangle 30">
                  <a:extLst>
                    <a:ext uri="{FF2B5EF4-FFF2-40B4-BE49-F238E27FC236}">
                      <a16:creationId xmlns:a16="http://schemas.microsoft.com/office/drawing/2014/main" id="{A704F1CC-3A00-4C6E-874C-521E69EBD7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7763" y="2774950"/>
                  <a:ext cx="357188" cy="6350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65" name="Freeform 31">
                  <a:extLst>
                    <a:ext uri="{FF2B5EF4-FFF2-40B4-BE49-F238E27FC236}">
                      <a16:creationId xmlns:a16="http://schemas.microsoft.com/office/drawing/2014/main" id="{603549B2-E71B-4801-980B-D9166E064A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2803525"/>
                  <a:ext cx="306388" cy="306387"/>
                </a:xfrm>
                <a:custGeom>
                  <a:avLst/>
                  <a:gdLst>
                    <a:gd name="T0" fmla="*/ 175 w 193"/>
                    <a:gd name="T1" fmla="*/ 193 h 193"/>
                    <a:gd name="T2" fmla="*/ 0 w 193"/>
                    <a:gd name="T3" fmla="*/ 18 h 193"/>
                    <a:gd name="T4" fmla="*/ 18 w 193"/>
                    <a:gd name="T5" fmla="*/ 0 h 193"/>
                    <a:gd name="T6" fmla="*/ 193 w 193"/>
                    <a:gd name="T7" fmla="*/ 175 h 193"/>
                    <a:gd name="T8" fmla="*/ 175 w 193"/>
                    <a:gd name="T9" fmla="*/ 193 h 1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3">
                      <a:moveTo>
                        <a:pt x="175" y="193"/>
                      </a:moveTo>
                      <a:lnTo>
                        <a:pt x="0" y="18"/>
                      </a:lnTo>
                      <a:lnTo>
                        <a:pt x="18" y="0"/>
                      </a:lnTo>
                      <a:lnTo>
                        <a:pt x="193" y="175"/>
                      </a:lnTo>
                      <a:lnTo>
                        <a:pt x="175" y="193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66" name="Freeform 32">
                  <a:extLst>
                    <a:ext uri="{FF2B5EF4-FFF2-40B4-BE49-F238E27FC236}">
                      <a16:creationId xmlns:a16="http://schemas.microsoft.com/office/drawing/2014/main" id="{5ACB1A0F-16CA-4881-827D-E332D1BB60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2803525"/>
                  <a:ext cx="306388" cy="306387"/>
                </a:xfrm>
                <a:custGeom>
                  <a:avLst/>
                  <a:gdLst>
                    <a:gd name="T0" fmla="*/ 0 w 193"/>
                    <a:gd name="T1" fmla="*/ 175 h 193"/>
                    <a:gd name="T2" fmla="*/ 175 w 193"/>
                    <a:gd name="T3" fmla="*/ 0 h 193"/>
                    <a:gd name="T4" fmla="*/ 193 w 193"/>
                    <a:gd name="T5" fmla="*/ 18 h 193"/>
                    <a:gd name="T6" fmla="*/ 18 w 193"/>
                    <a:gd name="T7" fmla="*/ 193 h 193"/>
                    <a:gd name="T8" fmla="*/ 0 w 193"/>
                    <a:gd name="T9" fmla="*/ 175 h 1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3">
                      <a:moveTo>
                        <a:pt x="0" y="175"/>
                      </a:moveTo>
                      <a:lnTo>
                        <a:pt x="175" y="0"/>
                      </a:lnTo>
                      <a:lnTo>
                        <a:pt x="193" y="18"/>
                      </a:lnTo>
                      <a:lnTo>
                        <a:pt x="18" y="193"/>
                      </a:lnTo>
                      <a:lnTo>
                        <a:pt x="0" y="17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67" name="Rectangle 33">
                  <a:extLst>
                    <a:ext uri="{FF2B5EF4-FFF2-40B4-BE49-F238E27FC236}">
                      <a16:creationId xmlns:a16="http://schemas.microsoft.com/office/drawing/2014/main" id="{3D94EA33-0063-46FF-A201-39F393B05C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9513" y="919163"/>
                  <a:ext cx="44450" cy="98107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68" name="Rectangle 34">
                  <a:extLst>
                    <a:ext uri="{FF2B5EF4-FFF2-40B4-BE49-F238E27FC236}">
                      <a16:creationId xmlns:a16="http://schemas.microsoft.com/office/drawing/2014/main" id="{8DB236D2-87AB-44AB-B49B-5161027FCD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12875" y="919163"/>
                  <a:ext cx="53975" cy="98107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69" name="Rectangle 35">
                  <a:extLst>
                    <a:ext uri="{FF2B5EF4-FFF2-40B4-BE49-F238E27FC236}">
                      <a16:creationId xmlns:a16="http://schemas.microsoft.com/office/drawing/2014/main" id="{333A80AC-CD69-4E78-9B60-6D70113FA9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9513" y="915988"/>
                  <a:ext cx="274638" cy="4762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70" name="Freeform 36">
                  <a:extLst>
                    <a:ext uri="{FF2B5EF4-FFF2-40B4-BE49-F238E27FC236}">
                      <a16:creationId xmlns:a16="http://schemas.microsoft.com/office/drawing/2014/main" id="{6976E0C7-91C7-49E0-8BFD-79BCDC75DA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98563" y="938213"/>
                  <a:ext cx="236538" cy="234950"/>
                </a:xfrm>
                <a:custGeom>
                  <a:avLst/>
                  <a:gdLst>
                    <a:gd name="T0" fmla="*/ 135 w 149"/>
                    <a:gd name="T1" fmla="*/ 148 h 148"/>
                    <a:gd name="T2" fmla="*/ 0 w 149"/>
                    <a:gd name="T3" fmla="*/ 14 h 148"/>
                    <a:gd name="T4" fmla="*/ 14 w 149"/>
                    <a:gd name="T5" fmla="*/ 0 h 148"/>
                    <a:gd name="T6" fmla="*/ 149 w 149"/>
                    <a:gd name="T7" fmla="*/ 134 h 148"/>
                    <a:gd name="T8" fmla="*/ 135 w 149"/>
                    <a:gd name="T9" fmla="*/ 148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8">
                      <a:moveTo>
                        <a:pt x="135" y="148"/>
                      </a:moveTo>
                      <a:lnTo>
                        <a:pt x="0" y="14"/>
                      </a:lnTo>
                      <a:lnTo>
                        <a:pt x="14" y="0"/>
                      </a:lnTo>
                      <a:lnTo>
                        <a:pt x="149" y="134"/>
                      </a:lnTo>
                      <a:lnTo>
                        <a:pt x="135" y="148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71" name="Freeform 37">
                  <a:extLst>
                    <a:ext uri="{FF2B5EF4-FFF2-40B4-BE49-F238E27FC236}">
                      <a16:creationId xmlns:a16="http://schemas.microsoft.com/office/drawing/2014/main" id="{1FECE779-55C5-4116-B0EF-08DCCA1E60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98563" y="938213"/>
                  <a:ext cx="236538" cy="234950"/>
                </a:xfrm>
                <a:custGeom>
                  <a:avLst/>
                  <a:gdLst>
                    <a:gd name="T0" fmla="*/ 0 w 149"/>
                    <a:gd name="T1" fmla="*/ 134 h 148"/>
                    <a:gd name="T2" fmla="*/ 135 w 149"/>
                    <a:gd name="T3" fmla="*/ 0 h 148"/>
                    <a:gd name="T4" fmla="*/ 149 w 149"/>
                    <a:gd name="T5" fmla="*/ 14 h 148"/>
                    <a:gd name="T6" fmla="*/ 14 w 149"/>
                    <a:gd name="T7" fmla="*/ 148 h 148"/>
                    <a:gd name="T8" fmla="*/ 0 w 149"/>
                    <a:gd name="T9" fmla="*/ 134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8">
                      <a:moveTo>
                        <a:pt x="0" y="134"/>
                      </a:moveTo>
                      <a:lnTo>
                        <a:pt x="135" y="0"/>
                      </a:lnTo>
                      <a:lnTo>
                        <a:pt x="149" y="14"/>
                      </a:lnTo>
                      <a:lnTo>
                        <a:pt x="14" y="148"/>
                      </a:lnTo>
                      <a:lnTo>
                        <a:pt x="0" y="134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72" name="Rectangle 38">
                  <a:extLst>
                    <a:ext uri="{FF2B5EF4-FFF2-40B4-BE49-F238E27FC236}">
                      <a16:creationId xmlns:a16="http://schemas.microsoft.com/office/drawing/2014/main" id="{DE1F848D-5BDF-42AE-84B2-890FAD160F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9513" y="1141413"/>
                  <a:ext cx="274638" cy="4762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73" name="Freeform 39">
                  <a:extLst>
                    <a:ext uri="{FF2B5EF4-FFF2-40B4-BE49-F238E27FC236}">
                      <a16:creationId xmlns:a16="http://schemas.microsoft.com/office/drawing/2014/main" id="{E2227B97-3031-4178-9275-F8741BFC3B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98563" y="1160463"/>
                  <a:ext cx="236538" cy="236537"/>
                </a:xfrm>
                <a:custGeom>
                  <a:avLst/>
                  <a:gdLst>
                    <a:gd name="T0" fmla="*/ 135 w 149"/>
                    <a:gd name="T1" fmla="*/ 149 h 149"/>
                    <a:gd name="T2" fmla="*/ 0 w 149"/>
                    <a:gd name="T3" fmla="*/ 14 h 149"/>
                    <a:gd name="T4" fmla="*/ 14 w 149"/>
                    <a:gd name="T5" fmla="*/ 0 h 149"/>
                    <a:gd name="T6" fmla="*/ 149 w 149"/>
                    <a:gd name="T7" fmla="*/ 135 h 149"/>
                    <a:gd name="T8" fmla="*/ 135 w 149"/>
                    <a:gd name="T9" fmla="*/ 149 h 1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9">
                      <a:moveTo>
                        <a:pt x="135" y="149"/>
                      </a:moveTo>
                      <a:lnTo>
                        <a:pt x="0" y="14"/>
                      </a:lnTo>
                      <a:lnTo>
                        <a:pt x="14" y="0"/>
                      </a:lnTo>
                      <a:lnTo>
                        <a:pt x="149" y="135"/>
                      </a:lnTo>
                      <a:lnTo>
                        <a:pt x="135" y="149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74" name="Freeform 40">
                  <a:extLst>
                    <a:ext uri="{FF2B5EF4-FFF2-40B4-BE49-F238E27FC236}">
                      <a16:creationId xmlns:a16="http://schemas.microsoft.com/office/drawing/2014/main" id="{8CE587AF-5803-4731-A873-12E9E31C5D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98563" y="1160463"/>
                  <a:ext cx="236538" cy="236537"/>
                </a:xfrm>
                <a:custGeom>
                  <a:avLst/>
                  <a:gdLst>
                    <a:gd name="T0" fmla="*/ 0 w 149"/>
                    <a:gd name="T1" fmla="*/ 135 h 149"/>
                    <a:gd name="T2" fmla="*/ 135 w 149"/>
                    <a:gd name="T3" fmla="*/ 0 h 149"/>
                    <a:gd name="T4" fmla="*/ 149 w 149"/>
                    <a:gd name="T5" fmla="*/ 14 h 149"/>
                    <a:gd name="T6" fmla="*/ 14 w 149"/>
                    <a:gd name="T7" fmla="*/ 149 h 149"/>
                    <a:gd name="T8" fmla="*/ 0 w 149"/>
                    <a:gd name="T9" fmla="*/ 135 h 1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9">
                      <a:moveTo>
                        <a:pt x="0" y="135"/>
                      </a:moveTo>
                      <a:lnTo>
                        <a:pt x="135" y="0"/>
                      </a:lnTo>
                      <a:lnTo>
                        <a:pt x="149" y="14"/>
                      </a:lnTo>
                      <a:lnTo>
                        <a:pt x="14" y="149"/>
                      </a:lnTo>
                      <a:lnTo>
                        <a:pt x="0" y="13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75" name="Rectangle 41">
                  <a:extLst>
                    <a:ext uri="{FF2B5EF4-FFF2-40B4-BE49-F238E27FC236}">
                      <a16:creationId xmlns:a16="http://schemas.microsoft.com/office/drawing/2014/main" id="{D38218EB-AB56-429E-9346-E6790A09B8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9513" y="1365250"/>
                  <a:ext cx="274638" cy="4762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76" name="Freeform 42">
                  <a:extLst>
                    <a:ext uri="{FF2B5EF4-FFF2-40B4-BE49-F238E27FC236}">
                      <a16:creationId xmlns:a16="http://schemas.microsoft.com/office/drawing/2014/main" id="{12AC6C17-66A4-4510-9AF1-1FA9663DF7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98563" y="1387475"/>
                  <a:ext cx="236538" cy="231775"/>
                </a:xfrm>
                <a:custGeom>
                  <a:avLst/>
                  <a:gdLst>
                    <a:gd name="T0" fmla="*/ 135 w 149"/>
                    <a:gd name="T1" fmla="*/ 146 h 146"/>
                    <a:gd name="T2" fmla="*/ 0 w 149"/>
                    <a:gd name="T3" fmla="*/ 12 h 146"/>
                    <a:gd name="T4" fmla="*/ 14 w 149"/>
                    <a:gd name="T5" fmla="*/ 0 h 146"/>
                    <a:gd name="T6" fmla="*/ 149 w 149"/>
                    <a:gd name="T7" fmla="*/ 134 h 146"/>
                    <a:gd name="T8" fmla="*/ 135 w 149"/>
                    <a:gd name="T9" fmla="*/ 146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6">
                      <a:moveTo>
                        <a:pt x="135" y="146"/>
                      </a:moveTo>
                      <a:lnTo>
                        <a:pt x="0" y="12"/>
                      </a:lnTo>
                      <a:lnTo>
                        <a:pt x="14" y="0"/>
                      </a:lnTo>
                      <a:lnTo>
                        <a:pt x="149" y="134"/>
                      </a:lnTo>
                      <a:lnTo>
                        <a:pt x="135" y="146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77" name="Freeform 43">
                  <a:extLst>
                    <a:ext uri="{FF2B5EF4-FFF2-40B4-BE49-F238E27FC236}">
                      <a16:creationId xmlns:a16="http://schemas.microsoft.com/office/drawing/2014/main" id="{46B0526C-649A-44A2-9823-304CBBA986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98563" y="1387475"/>
                  <a:ext cx="236538" cy="231775"/>
                </a:xfrm>
                <a:custGeom>
                  <a:avLst/>
                  <a:gdLst>
                    <a:gd name="T0" fmla="*/ 0 w 149"/>
                    <a:gd name="T1" fmla="*/ 134 h 146"/>
                    <a:gd name="T2" fmla="*/ 135 w 149"/>
                    <a:gd name="T3" fmla="*/ 0 h 146"/>
                    <a:gd name="T4" fmla="*/ 149 w 149"/>
                    <a:gd name="T5" fmla="*/ 12 h 146"/>
                    <a:gd name="T6" fmla="*/ 14 w 149"/>
                    <a:gd name="T7" fmla="*/ 146 h 146"/>
                    <a:gd name="T8" fmla="*/ 0 w 149"/>
                    <a:gd name="T9" fmla="*/ 134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6">
                      <a:moveTo>
                        <a:pt x="0" y="134"/>
                      </a:moveTo>
                      <a:lnTo>
                        <a:pt x="135" y="0"/>
                      </a:lnTo>
                      <a:lnTo>
                        <a:pt x="149" y="12"/>
                      </a:lnTo>
                      <a:lnTo>
                        <a:pt x="14" y="146"/>
                      </a:lnTo>
                      <a:lnTo>
                        <a:pt x="0" y="134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78" name="Rectangle 44">
                  <a:extLst>
                    <a:ext uri="{FF2B5EF4-FFF2-40B4-BE49-F238E27FC236}">
                      <a16:creationId xmlns:a16="http://schemas.microsoft.com/office/drawing/2014/main" id="{C5BFDCC3-470A-48D0-B235-F981738231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9513" y="1590675"/>
                  <a:ext cx="274638" cy="4445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79" name="Freeform 45">
                  <a:extLst>
                    <a:ext uri="{FF2B5EF4-FFF2-40B4-BE49-F238E27FC236}">
                      <a16:creationId xmlns:a16="http://schemas.microsoft.com/office/drawing/2014/main" id="{FF726D8C-3B74-4E81-97C5-732510ABB0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98563" y="1609725"/>
                  <a:ext cx="236538" cy="236537"/>
                </a:xfrm>
                <a:custGeom>
                  <a:avLst/>
                  <a:gdLst>
                    <a:gd name="T0" fmla="*/ 135 w 149"/>
                    <a:gd name="T1" fmla="*/ 149 h 149"/>
                    <a:gd name="T2" fmla="*/ 0 w 149"/>
                    <a:gd name="T3" fmla="*/ 14 h 149"/>
                    <a:gd name="T4" fmla="*/ 14 w 149"/>
                    <a:gd name="T5" fmla="*/ 0 h 149"/>
                    <a:gd name="T6" fmla="*/ 149 w 149"/>
                    <a:gd name="T7" fmla="*/ 135 h 149"/>
                    <a:gd name="T8" fmla="*/ 135 w 149"/>
                    <a:gd name="T9" fmla="*/ 149 h 1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9">
                      <a:moveTo>
                        <a:pt x="135" y="149"/>
                      </a:moveTo>
                      <a:lnTo>
                        <a:pt x="0" y="14"/>
                      </a:lnTo>
                      <a:lnTo>
                        <a:pt x="14" y="0"/>
                      </a:lnTo>
                      <a:lnTo>
                        <a:pt x="149" y="135"/>
                      </a:lnTo>
                      <a:lnTo>
                        <a:pt x="135" y="149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80" name="Freeform 46">
                  <a:extLst>
                    <a:ext uri="{FF2B5EF4-FFF2-40B4-BE49-F238E27FC236}">
                      <a16:creationId xmlns:a16="http://schemas.microsoft.com/office/drawing/2014/main" id="{1F478D41-F346-4567-97F0-5C1953793D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98563" y="1609725"/>
                  <a:ext cx="236538" cy="236537"/>
                </a:xfrm>
                <a:custGeom>
                  <a:avLst/>
                  <a:gdLst>
                    <a:gd name="T0" fmla="*/ 0 w 149"/>
                    <a:gd name="T1" fmla="*/ 135 h 149"/>
                    <a:gd name="T2" fmla="*/ 135 w 149"/>
                    <a:gd name="T3" fmla="*/ 0 h 149"/>
                    <a:gd name="T4" fmla="*/ 149 w 149"/>
                    <a:gd name="T5" fmla="*/ 14 h 149"/>
                    <a:gd name="T6" fmla="*/ 14 w 149"/>
                    <a:gd name="T7" fmla="*/ 149 h 149"/>
                    <a:gd name="T8" fmla="*/ 0 w 149"/>
                    <a:gd name="T9" fmla="*/ 135 h 1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9">
                      <a:moveTo>
                        <a:pt x="0" y="135"/>
                      </a:moveTo>
                      <a:lnTo>
                        <a:pt x="135" y="0"/>
                      </a:lnTo>
                      <a:lnTo>
                        <a:pt x="149" y="14"/>
                      </a:lnTo>
                      <a:lnTo>
                        <a:pt x="14" y="149"/>
                      </a:lnTo>
                      <a:lnTo>
                        <a:pt x="0" y="13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81" name="Rectangle 47">
                  <a:extLst>
                    <a:ext uri="{FF2B5EF4-FFF2-40B4-BE49-F238E27FC236}">
                      <a16:creationId xmlns:a16="http://schemas.microsoft.com/office/drawing/2014/main" id="{5885447A-A98D-4107-9503-D5588E3C30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2688" y="217488"/>
                  <a:ext cx="44450" cy="74612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82" name="Rectangle 48">
                  <a:extLst>
                    <a:ext uri="{FF2B5EF4-FFF2-40B4-BE49-F238E27FC236}">
                      <a16:creationId xmlns:a16="http://schemas.microsoft.com/office/drawing/2014/main" id="{10782D3F-9D87-4BFF-8310-B166504706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16050" y="217488"/>
                  <a:ext cx="53975" cy="74612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83" name="Freeform 49">
                  <a:extLst>
                    <a:ext uri="{FF2B5EF4-FFF2-40B4-BE49-F238E27FC236}">
                      <a16:creationId xmlns:a16="http://schemas.microsoft.com/office/drawing/2014/main" id="{A2B1E03F-619C-494C-B136-4807684D19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82688" y="65088"/>
                  <a:ext cx="287338" cy="188912"/>
                </a:xfrm>
                <a:custGeom>
                  <a:avLst/>
                  <a:gdLst>
                    <a:gd name="T0" fmla="*/ 181 w 181"/>
                    <a:gd name="T1" fmla="*/ 119 h 119"/>
                    <a:gd name="T2" fmla="*/ 0 w 181"/>
                    <a:gd name="T3" fmla="*/ 119 h 119"/>
                    <a:gd name="T4" fmla="*/ 0 w 181"/>
                    <a:gd name="T5" fmla="*/ 80 h 119"/>
                    <a:gd name="T6" fmla="*/ 86 w 181"/>
                    <a:gd name="T7" fmla="*/ 0 h 119"/>
                    <a:gd name="T8" fmla="*/ 181 w 181"/>
                    <a:gd name="T9" fmla="*/ 26 h 119"/>
                    <a:gd name="T10" fmla="*/ 181 w 181"/>
                    <a:gd name="T11" fmla="*/ 119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81" h="119">
                      <a:moveTo>
                        <a:pt x="181" y="119"/>
                      </a:moveTo>
                      <a:lnTo>
                        <a:pt x="0" y="119"/>
                      </a:lnTo>
                      <a:lnTo>
                        <a:pt x="0" y="80"/>
                      </a:lnTo>
                      <a:lnTo>
                        <a:pt x="86" y="0"/>
                      </a:lnTo>
                      <a:lnTo>
                        <a:pt x="181" y="26"/>
                      </a:lnTo>
                      <a:lnTo>
                        <a:pt x="181" y="119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84" name="Freeform 50">
                  <a:extLst>
                    <a:ext uri="{FF2B5EF4-FFF2-40B4-BE49-F238E27FC236}">
                      <a16:creationId xmlns:a16="http://schemas.microsoft.com/office/drawing/2014/main" id="{9E16D0D6-CBF4-41B3-AF06-215B93F9C7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01738" y="227013"/>
                  <a:ext cx="236538" cy="236537"/>
                </a:xfrm>
                <a:custGeom>
                  <a:avLst/>
                  <a:gdLst>
                    <a:gd name="T0" fmla="*/ 135 w 149"/>
                    <a:gd name="T1" fmla="*/ 149 h 149"/>
                    <a:gd name="T2" fmla="*/ 0 w 149"/>
                    <a:gd name="T3" fmla="*/ 15 h 149"/>
                    <a:gd name="T4" fmla="*/ 14 w 149"/>
                    <a:gd name="T5" fmla="*/ 0 h 149"/>
                    <a:gd name="T6" fmla="*/ 149 w 149"/>
                    <a:gd name="T7" fmla="*/ 135 h 149"/>
                    <a:gd name="T8" fmla="*/ 135 w 149"/>
                    <a:gd name="T9" fmla="*/ 149 h 1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9">
                      <a:moveTo>
                        <a:pt x="135" y="149"/>
                      </a:moveTo>
                      <a:lnTo>
                        <a:pt x="0" y="15"/>
                      </a:lnTo>
                      <a:lnTo>
                        <a:pt x="14" y="0"/>
                      </a:lnTo>
                      <a:lnTo>
                        <a:pt x="149" y="135"/>
                      </a:lnTo>
                      <a:lnTo>
                        <a:pt x="135" y="149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85" name="Freeform 51">
                  <a:extLst>
                    <a:ext uri="{FF2B5EF4-FFF2-40B4-BE49-F238E27FC236}">
                      <a16:creationId xmlns:a16="http://schemas.microsoft.com/office/drawing/2014/main" id="{E63A7D7A-6583-4531-A0FB-4CE75ACEAC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01738" y="227013"/>
                  <a:ext cx="236538" cy="236537"/>
                </a:xfrm>
                <a:custGeom>
                  <a:avLst/>
                  <a:gdLst>
                    <a:gd name="T0" fmla="*/ 0 w 149"/>
                    <a:gd name="T1" fmla="*/ 135 h 149"/>
                    <a:gd name="T2" fmla="*/ 135 w 149"/>
                    <a:gd name="T3" fmla="*/ 0 h 149"/>
                    <a:gd name="T4" fmla="*/ 149 w 149"/>
                    <a:gd name="T5" fmla="*/ 15 h 149"/>
                    <a:gd name="T6" fmla="*/ 14 w 149"/>
                    <a:gd name="T7" fmla="*/ 149 h 149"/>
                    <a:gd name="T8" fmla="*/ 0 w 149"/>
                    <a:gd name="T9" fmla="*/ 135 h 1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9">
                      <a:moveTo>
                        <a:pt x="0" y="135"/>
                      </a:moveTo>
                      <a:lnTo>
                        <a:pt x="135" y="0"/>
                      </a:lnTo>
                      <a:lnTo>
                        <a:pt x="149" y="15"/>
                      </a:lnTo>
                      <a:lnTo>
                        <a:pt x="14" y="149"/>
                      </a:lnTo>
                      <a:lnTo>
                        <a:pt x="0" y="13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86" name="Rectangle 52">
                  <a:extLst>
                    <a:ext uri="{FF2B5EF4-FFF2-40B4-BE49-F238E27FC236}">
                      <a16:creationId xmlns:a16="http://schemas.microsoft.com/office/drawing/2014/main" id="{3813F705-F2C6-4D74-AD15-C6FB8BC79D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2688" y="431800"/>
                  <a:ext cx="274638" cy="4762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87" name="Freeform 53">
                  <a:extLst>
                    <a:ext uri="{FF2B5EF4-FFF2-40B4-BE49-F238E27FC236}">
                      <a16:creationId xmlns:a16="http://schemas.microsoft.com/office/drawing/2014/main" id="{596CBEC1-54F7-45DD-BECB-946EA31984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01738" y="450850"/>
                  <a:ext cx="236538" cy="234950"/>
                </a:xfrm>
                <a:custGeom>
                  <a:avLst/>
                  <a:gdLst>
                    <a:gd name="T0" fmla="*/ 135 w 149"/>
                    <a:gd name="T1" fmla="*/ 148 h 148"/>
                    <a:gd name="T2" fmla="*/ 0 w 149"/>
                    <a:gd name="T3" fmla="*/ 14 h 148"/>
                    <a:gd name="T4" fmla="*/ 14 w 149"/>
                    <a:gd name="T5" fmla="*/ 0 h 148"/>
                    <a:gd name="T6" fmla="*/ 149 w 149"/>
                    <a:gd name="T7" fmla="*/ 134 h 148"/>
                    <a:gd name="T8" fmla="*/ 135 w 149"/>
                    <a:gd name="T9" fmla="*/ 148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8">
                      <a:moveTo>
                        <a:pt x="135" y="148"/>
                      </a:moveTo>
                      <a:lnTo>
                        <a:pt x="0" y="14"/>
                      </a:lnTo>
                      <a:lnTo>
                        <a:pt x="14" y="0"/>
                      </a:lnTo>
                      <a:lnTo>
                        <a:pt x="149" y="134"/>
                      </a:lnTo>
                      <a:lnTo>
                        <a:pt x="135" y="148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88" name="Freeform 54">
                  <a:extLst>
                    <a:ext uri="{FF2B5EF4-FFF2-40B4-BE49-F238E27FC236}">
                      <a16:creationId xmlns:a16="http://schemas.microsoft.com/office/drawing/2014/main" id="{945DA014-A89D-4ED5-A23C-70B85B52E5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01738" y="450850"/>
                  <a:ext cx="236538" cy="234950"/>
                </a:xfrm>
                <a:custGeom>
                  <a:avLst/>
                  <a:gdLst>
                    <a:gd name="T0" fmla="*/ 0 w 149"/>
                    <a:gd name="T1" fmla="*/ 134 h 148"/>
                    <a:gd name="T2" fmla="*/ 135 w 149"/>
                    <a:gd name="T3" fmla="*/ 0 h 148"/>
                    <a:gd name="T4" fmla="*/ 149 w 149"/>
                    <a:gd name="T5" fmla="*/ 14 h 148"/>
                    <a:gd name="T6" fmla="*/ 14 w 149"/>
                    <a:gd name="T7" fmla="*/ 148 h 148"/>
                    <a:gd name="T8" fmla="*/ 0 w 149"/>
                    <a:gd name="T9" fmla="*/ 134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8">
                      <a:moveTo>
                        <a:pt x="0" y="134"/>
                      </a:moveTo>
                      <a:lnTo>
                        <a:pt x="135" y="0"/>
                      </a:lnTo>
                      <a:lnTo>
                        <a:pt x="149" y="14"/>
                      </a:lnTo>
                      <a:lnTo>
                        <a:pt x="14" y="148"/>
                      </a:lnTo>
                      <a:lnTo>
                        <a:pt x="0" y="134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89" name="Rectangle 55">
                  <a:extLst>
                    <a:ext uri="{FF2B5EF4-FFF2-40B4-BE49-F238E27FC236}">
                      <a16:creationId xmlns:a16="http://schemas.microsoft.com/office/drawing/2014/main" id="{B8544BD9-0EE3-4B1D-9687-208372B7CF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2688" y="654050"/>
                  <a:ext cx="274638" cy="4762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90" name="Freeform 56">
                  <a:extLst>
                    <a:ext uri="{FF2B5EF4-FFF2-40B4-BE49-F238E27FC236}">
                      <a16:creationId xmlns:a16="http://schemas.microsoft.com/office/drawing/2014/main" id="{E897C25B-B321-4895-BE0B-E277D7DBA7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01738" y="676275"/>
                  <a:ext cx="236538" cy="233362"/>
                </a:xfrm>
                <a:custGeom>
                  <a:avLst/>
                  <a:gdLst>
                    <a:gd name="T0" fmla="*/ 135 w 149"/>
                    <a:gd name="T1" fmla="*/ 147 h 147"/>
                    <a:gd name="T2" fmla="*/ 0 w 149"/>
                    <a:gd name="T3" fmla="*/ 12 h 147"/>
                    <a:gd name="T4" fmla="*/ 14 w 149"/>
                    <a:gd name="T5" fmla="*/ 0 h 147"/>
                    <a:gd name="T6" fmla="*/ 149 w 149"/>
                    <a:gd name="T7" fmla="*/ 135 h 147"/>
                    <a:gd name="T8" fmla="*/ 135 w 149"/>
                    <a:gd name="T9" fmla="*/ 147 h 1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7">
                      <a:moveTo>
                        <a:pt x="135" y="147"/>
                      </a:moveTo>
                      <a:lnTo>
                        <a:pt x="0" y="12"/>
                      </a:lnTo>
                      <a:lnTo>
                        <a:pt x="14" y="0"/>
                      </a:lnTo>
                      <a:lnTo>
                        <a:pt x="149" y="135"/>
                      </a:lnTo>
                      <a:lnTo>
                        <a:pt x="135" y="147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91" name="Freeform 57">
                  <a:extLst>
                    <a:ext uri="{FF2B5EF4-FFF2-40B4-BE49-F238E27FC236}">
                      <a16:creationId xmlns:a16="http://schemas.microsoft.com/office/drawing/2014/main" id="{92060538-BF1E-449E-8156-359FB3B342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01738" y="676275"/>
                  <a:ext cx="236538" cy="233362"/>
                </a:xfrm>
                <a:custGeom>
                  <a:avLst/>
                  <a:gdLst>
                    <a:gd name="T0" fmla="*/ 0 w 149"/>
                    <a:gd name="T1" fmla="*/ 135 h 147"/>
                    <a:gd name="T2" fmla="*/ 135 w 149"/>
                    <a:gd name="T3" fmla="*/ 0 h 147"/>
                    <a:gd name="T4" fmla="*/ 149 w 149"/>
                    <a:gd name="T5" fmla="*/ 12 h 147"/>
                    <a:gd name="T6" fmla="*/ 14 w 149"/>
                    <a:gd name="T7" fmla="*/ 147 h 147"/>
                    <a:gd name="T8" fmla="*/ 0 w 149"/>
                    <a:gd name="T9" fmla="*/ 135 h 1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7">
                      <a:moveTo>
                        <a:pt x="0" y="135"/>
                      </a:moveTo>
                      <a:lnTo>
                        <a:pt x="135" y="0"/>
                      </a:lnTo>
                      <a:lnTo>
                        <a:pt x="149" y="12"/>
                      </a:lnTo>
                      <a:lnTo>
                        <a:pt x="14" y="147"/>
                      </a:lnTo>
                      <a:lnTo>
                        <a:pt x="0" y="13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92" name="Rectangle 58">
                  <a:extLst>
                    <a:ext uri="{FF2B5EF4-FFF2-40B4-BE49-F238E27FC236}">
                      <a16:creationId xmlns:a16="http://schemas.microsoft.com/office/drawing/2014/main" id="{94DD777C-75E3-4B4D-A52C-836D644C6A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8463" y="755650"/>
                  <a:ext cx="825500" cy="396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93" name="Rectangle 59">
                  <a:extLst>
                    <a:ext uri="{FF2B5EF4-FFF2-40B4-BE49-F238E27FC236}">
                      <a16:creationId xmlns:a16="http://schemas.microsoft.com/office/drawing/2014/main" id="{EB93ED8C-8456-4842-9AE0-62731688B3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8463" y="950913"/>
                  <a:ext cx="825500" cy="4445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94" name="Rectangle 60">
                  <a:extLst>
                    <a:ext uri="{FF2B5EF4-FFF2-40B4-BE49-F238E27FC236}">
                      <a16:creationId xmlns:a16="http://schemas.microsoft.com/office/drawing/2014/main" id="{DF4E4FD1-8478-498A-BA1C-717A45873B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5863" y="755650"/>
                  <a:ext cx="38100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95" name="Freeform 61">
                  <a:extLst>
                    <a:ext uri="{FF2B5EF4-FFF2-40B4-BE49-F238E27FC236}">
                      <a16:creationId xmlns:a16="http://schemas.microsoft.com/office/drawing/2014/main" id="{D1830920-705E-4D4F-9255-268B2FBAF2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9650" y="773113"/>
                  <a:ext cx="198438" cy="196850"/>
                </a:xfrm>
                <a:custGeom>
                  <a:avLst/>
                  <a:gdLst>
                    <a:gd name="T0" fmla="*/ 0 w 125"/>
                    <a:gd name="T1" fmla="*/ 112 h 124"/>
                    <a:gd name="T2" fmla="*/ 113 w 125"/>
                    <a:gd name="T3" fmla="*/ 0 h 124"/>
                    <a:gd name="T4" fmla="*/ 125 w 125"/>
                    <a:gd name="T5" fmla="*/ 12 h 124"/>
                    <a:gd name="T6" fmla="*/ 11 w 125"/>
                    <a:gd name="T7" fmla="*/ 124 h 124"/>
                    <a:gd name="T8" fmla="*/ 0 w 125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124">
                      <a:moveTo>
                        <a:pt x="0" y="112"/>
                      </a:moveTo>
                      <a:lnTo>
                        <a:pt x="113" y="0"/>
                      </a:lnTo>
                      <a:lnTo>
                        <a:pt x="125" y="12"/>
                      </a:lnTo>
                      <a:lnTo>
                        <a:pt x="11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96" name="Freeform 62">
                  <a:extLst>
                    <a:ext uri="{FF2B5EF4-FFF2-40B4-BE49-F238E27FC236}">
                      <a16:creationId xmlns:a16="http://schemas.microsoft.com/office/drawing/2014/main" id="{131F052B-7B8B-422C-92FE-77E573455B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9650" y="773113"/>
                  <a:ext cx="198438" cy="196850"/>
                </a:xfrm>
                <a:custGeom>
                  <a:avLst/>
                  <a:gdLst>
                    <a:gd name="T0" fmla="*/ 11 w 125"/>
                    <a:gd name="T1" fmla="*/ 0 h 124"/>
                    <a:gd name="T2" fmla="*/ 125 w 125"/>
                    <a:gd name="T3" fmla="*/ 112 h 124"/>
                    <a:gd name="T4" fmla="*/ 113 w 125"/>
                    <a:gd name="T5" fmla="*/ 124 h 124"/>
                    <a:gd name="T6" fmla="*/ 0 w 125"/>
                    <a:gd name="T7" fmla="*/ 12 h 124"/>
                    <a:gd name="T8" fmla="*/ 11 w 125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124">
                      <a:moveTo>
                        <a:pt x="11" y="0"/>
                      </a:moveTo>
                      <a:lnTo>
                        <a:pt x="125" y="112"/>
                      </a:lnTo>
                      <a:lnTo>
                        <a:pt x="113" y="124"/>
                      </a:lnTo>
                      <a:lnTo>
                        <a:pt x="0" y="12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97" name="Rectangle 63">
                  <a:extLst>
                    <a:ext uri="{FF2B5EF4-FFF2-40B4-BE49-F238E27FC236}">
                      <a16:creationId xmlns:a16="http://schemas.microsoft.com/office/drawing/2014/main" id="{AA0E1E7F-41B4-4728-9D1F-F6EAEDED7B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96950" y="755650"/>
                  <a:ext cx="39688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98" name="Freeform 64">
                  <a:extLst>
                    <a:ext uri="{FF2B5EF4-FFF2-40B4-BE49-F238E27FC236}">
                      <a16:creationId xmlns:a16="http://schemas.microsoft.com/office/drawing/2014/main" id="{953F3EBA-E7D3-41CF-B31C-839D8E6294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9150" y="773113"/>
                  <a:ext cx="201613" cy="196850"/>
                </a:xfrm>
                <a:custGeom>
                  <a:avLst/>
                  <a:gdLst>
                    <a:gd name="T0" fmla="*/ 0 w 127"/>
                    <a:gd name="T1" fmla="*/ 112 h 124"/>
                    <a:gd name="T2" fmla="*/ 114 w 127"/>
                    <a:gd name="T3" fmla="*/ 0 h 124"/>
                    <a:gd name="T4" fmla="*/ 127 w 127"/>
                    <a:gd name="T5" fmla="*/ 12 h 124"/>
                    <a:gd name="T6" fmla="*/ 12 w 127"/>
                    <a:gd name="T7" fmla="*/ 124 h 124"/>
                    <a:gd name="T8" fmla="*/ 0 w 127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7" h="124">
                      <a:moveTo>
                        <a:pt x="0" y="112"/>
                      </a:moveTo>
                      <a:lnTo>
                        <a:pt x="114" y="0"/>
                      </a:lnTo>
                      <a:lnTo>
                        <a:pt x="127" y="12"/>
                      </a:lnTo>
                      <a:lnTo>
                        <a:pt x="12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299" name="Freeform 65">
                  <a:extLst>
                    <a:ext uri="{FF2B5EF4-FFF2-40B4-BE49-F238E27FC236}">
                      <a16:creationId xmlns:a16="http://schemas.microsoft.com/office/drawing/2014/main" id="{98852C48-96B2-4865-AB6D-5FB5CF4AEA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9150" y="773113"/>
                  <a:ext cx="201613" cy="196850"/>
                </a:xfrm>
                <a:custGeom>
                  <a:avLst/>
                  <a:gdLst>
                    <a:gd name="T0" fmla="*/ 12 w 127"/>
                    <a:gd name="T1" fmla="*/ 0 h 124"/>
                    <a:gd name="T2" fmla="*/ 127 w 127"/>
                    <a:gd name="T3" fmla="*/ 112 h 124"/>
                    <a:gd name="T4" fmla="*/ 114 w 127"/>
                    <a:gd name="T5" fmla="*/ 124 h 124"/>
                    <a:gd name="T6" fmla="*/ 0 w 127"/>
                    <a:gd name="T7" fmla="*/ 12 h 124"/>
                    <a:gd name="T8" fmla="*/ 12 w 127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7" h="124">
                      <a:moveTo>
                        <a:pt x="12" y="0"/>
                      </a:moveTo>
                      <a:lnTo>
                        <a:pt x="127" y="112"/>
                      </a:lnTo>
                      <a:lnTo>
                        <a:pt x="114" y="124"/>
                      </a:lnTo>
                      <a:lnTo>
                        <a:pt x="0" y="12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00" name="Rectangle 66">
                  <a:extLst>
                    <a:ext uri="{FF2B5EF4-FFF2-40B4-BE49-F238E27FC236}">
                      <a16:creationId xmlns:a16="http://schemas.microsoft.com/office/drawing/2014/main" id="{528743BD-AF34-4209-8480-79210AB0D5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6450" y="755650"/>
                  <a:ext cx="41275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01" name="Freeform 67">
                  <a:extLst>
                    <a:ext uri="{FF2B5EF4-FFF2-40B4-BE49-F238E27FC236}">
                      <a16:creationId xmlns:a16="http://schemas.microsoft.com/office/drawing/2014/main" id="{6D0B0320-AC6A-4BDB-833F-53A1E911EC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1825" y="773113"/>
                  <a:ext cx="196850" cy="196850"/>
                </a:xfrm>
                <a:custGeom>
                  <a:avLst/>
                  <a:gdLst>
                    <a:gd name="T0" fmla="*/ 0 w 124"/>
                    <a:gd name="T1" fmla="*/ 112 h 124"/>
                    <a:gd name="T2" fmla="*/ 114 w 124"/>
                    <a:gd name="T3" fmla="*/ 0 h 124"/>
                    <a:gd name="T4" fmla="*/ 124 w 124"/>
                    <a:gd name="T5" fmla="*/ 12 h 124"/>
                    <a:gd name="T6" fmla="*/ 12 w 124"/>
                    <a:gd name="T7" fmla="*/ 124 h 124"/>
                    <a:gd name="T8" fmla="*/ 0 w 124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4" h="124">
                      <a:moveTo>
                        <a:pt x="0" y="112"/>
                      </a:moveTo>
                      <a:lnTo>
                        <a:pt x="114" y="0"/>
                      </a:lnTo>
                      <a:lnTo>
                        <a:pt x="124" y="12"/>
                      </a:lnTo>
                      <a:lnTo>
                        <a:pt x="12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02" name="Freeform 68">
                  <a:extLst>
                    <a:ext uri="{FF2B5EF4-FFF2-40B4-BE49-F238E27FC236}">
                      <a16:creationId xmlns:a16="http://schemas.microsoft.com/office/drawing/2014/main" id="{E07A0040-4F57-4348-8B5B-0031CF53FA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1825" y="773113"/>
                  <a:ext cx="196850" cy="196850"/>
                </a:xfrm>
                <a:custGeom>
                  <a:avLst/>
                  <a:gdLst>
                    <a:gd name="T0" fmla="*/ 12 w 124"/>
                    <a:gd name="T1" fmla="*/ 0 h 124"/>
                    <a:gd name="T2" fmla="*/ 124 w 124"/>
                    <a:gd name="T3" fmla="*/ 112 h 124"/>
                    <a:gd name="T4" fmla="*/ 114 w 124"/>
                    <a:gd name="T5" fmla="*/ 124 h 124"/>
                    <a:gd name="T6" fmla="*/ 0 w 124"/>
                    <a:gd name="T7" fmla="*/ 12 h 124"/>
                    <a:gd name="T8" fmla="*/ 12 w 124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4" h="124">
                      <a:moveTo>
                        <a:pt x="12" y="0"/>
                      </a:moveTo>
                      <a:lnTo>
                        <a:pt x="124" y="112"/>
                      </a:lnTo>
                      <a:lnTo>
                        <a:pt x="114" y="124"/>
                      </a:lnTo>
                      <a:lnTo>
                        <a:pt x="0" y="12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03" name="Rectangle 69">
                  <a:extLst>
                    <a:ext uri="{FF2B5EF4-FFF2-40B4-BE49-F238E27FC236}">
                      <a16:creationId xmlns:a16="http://schemas.microsoft.com/office/drawing/2014/main" id="{101F0696-A424-468C-A066-8675ADC6DC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7538" y="755650"/>
                  <a:ext cx="42863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04" name="Freeform 70">
                  <a:extLst>
                    <a:ext uri="{FF2B5EF4-FFF2-40B4-BE49-F238E27FC236}">
                      <a16:creationId xmlns:a16="http://schemas.microsoft.com/office/drawing/2014/main" id="{29C6D11E-396B-46D2-BCCF-849AE862B4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2913" y="773113"/>
                  <a:ext cx="198438" cy="196850"/>
                </a:xfrm>
                <a:custGeom>
                  <a:avLst/>
                  <a:gdLst>
                    <a:gd name="T0" fmla="*/ 0 w 125"/>
                    <a:gd name="T1" fmla="*/ 112 h 124"/>
                    <a:gd name="T2" fmla="*/ 112 w 125"/>
                    <a:gd name="T3" fmla="*/ 0 h 124"/>
                    <a:gd name="T4" fmla="*/ 125 w 125"/>
                    <a:gd name="T5" fmla="*/ 12 h 124"/>
                    <a:gd name="T6" fmla="*/ 12 w 125"/>
                    <a:gd name="T7" fmla="*/ 124 h 124"/>
                    <a:gd name="T8" fmla="*/ 0 w 125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124">
                      <a:moveTo>
                        <a:pt x="0" y="112"/>
                      </a:moveTo>
                      <a:lnTo>
                        <a:pt x="112" y="0"/>
                      </a:lnTo>
                      <a:lnTo>
                        <a:pt x="125" y="12"/>
                      </a:lnTo>
                      <a:lnTo>
                        <a:pt x="12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05" name="Freeform 71">
                  <a:extLst>
                    <a:ext uri="{FF2B5EF4-FFF2-40B4-BE49-F238E27FC236}">
                      <a16:creationId xmlns:a16="http://schemas.microsoft.com/office/drawing/2014/main" id="{744B9819-BC6B-40D9-A03F-94801EFD63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2913" y="773113"/>
                  <a:ext cx="198438" cy="196850"/>
                </a:xfrm>
                <a:custGeom>
                  <a:avLst/>
                  <a:gdLst>
                    <a:gd name="T0" fmla="*/ 12 w 125"/>
                    <a:gd name="T1" fmla="*/ 0 h 124"/>
                    <a:gd name="T2" fmla="*/ 125 w 125"/>
                    <a:gd name="T3" fmla="*/ 112 h 124"/>
                    <a:gd name="T4" fmla="*/ 112 w 125"/>
                    <a:gd name="T5" fmla="*/ 124 h 124"/>
                    <a:gd name="T6" fmla="*/ 0 w 125"/>
                    <a:gd name="T7" fmla="*/ 12 h 124"/>
                    <a:gd name="T8" fmla="*/ 12 w 125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124">
                      <a:moveTo>
                        <a:pt x="12" y="0"/>
                      </a:moveTo>
                      <a:lnTo>
                        <a:pt x="125" y="112"/>
                      </a:lnTo>
                      <a:lnTo>
                        <a:pt x="112" y="124"/>
                      </a:lnTo>
                      <a:lnTo>
                        <a:pt x="0" y="12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06" name="Rectangle 72">
                  <a:extLst>
                    <a:ext uri="{FF2B5EF4-FFF2-40B4-BE49-F238E27FC236}">
                      <a16:creationId xmlns:a16="http://schemas.microsoft.com/office/drawing/2014/main" id="{726E8591-E1BB-4066-ABAA-A5C29F7B32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04950" y="755650"/>
                  <a:ext cx="822325" cy="396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07" name="Rectangle 73">
                  <a:extLst>
                    <a:ext uri="{FF2B5EF4-FFF2-40B4-BE49-F238E27FC236}">
                      <a16:creationId xmlns:a16="http://schemas.microsoft.com/office/drawing/2014/main" id="{7788434F-5A83-41A4-BC51-060233ED62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04950" y="950913"/>
                  <a:ext cx="822325" cy="4445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08" name="Rectangle 74">
                  <a:extLst>
                    <a:ext uri="{FF2B5EF4-FFF2-40B4-BE49-F238E27FC236}">
                      <a16:creationId xmlns:a16="http://schemas.microsoft.com/office/drawing/2014/main" id="{80BD5C10-DACD-4190-8900-849FBDB910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2350" y="755650"/>
                  <a:ext cx="38100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09" name="Freeform 75">
                  <a:extLst>
                    <a:ext uri="{FF2B5EF4-FFF2-40B4-BE49-F238E27FC236}">
                      <a16:creationId xmlns:a16="http://schemas.microsoft.com/office/drawing/2014/main" id="{13D550BC-C51D-4205-BE69-479ABA0901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138" y="773113"/>
                  <a:ext cx="198438" cy="196850"/>
                </a:xfrm>
                <a:custGeom>
                  <a:avLst/>
                  <a:gdLst>
                    <a:gd name="T0" fmla="*/ 0 w 125"/>
                    <a:gd name="T1" fmla="*/ 112 h 124"/>
                    <a:gd name="T2" fmla="*/ 113 w 125"/>
                    <a:gd name="T3" fmla="*/ 0 h 124"/>
                    <a:gd name="T4" fmla="*/ 125 w 125"/>
                    <a:gd name="T5" fmla="*/ 12 h 124"/>
                    <a:gd name="T6" fmla="*/ 10 w 125"/>
                    <a:gd name="T7" fmla="*/ 124 h 124"/>
                    <a:gd name="T8" fmla="*/ 0 w 125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124">
                      <a:moveTo>
                        <a:pt x="0" y="112"/>
                      </a:moveTo>
                      <a:lnTo>
                        <a:pt x="113" y="0"/>
                      </a:lnTo>
                      <a:lnTo>
                        <a:pt x="125" y="12"/>
                      </a:lnTo>
                      <a:lnTo>
                        <a:pt x="10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10" name="Freeform 76">
                  <a:extLst>
                    <a:ext uri="{FF2B5EF4-FFF2-40B4-BE49-F238E27FC236}">
                      <a16:creationId xmlns:a16="http://schemas.microsoft.com/office/drawing/2014/main" id="{3F60FF75-F1E5-4DF4-992D-E99132A828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138" y="773113"/>
                  <a:ext cx="198438" cy="196850"/>
                </a:xfrm>
                <a:custGeom>
                  <a:avLst/>
                  <a:gdLst>
                    <a:gd name="T0" fmla="*/ 10 w 125"/>
                    <a:gd name="T1" fmla="*/ 0 h 124"/>
                    <a:gd name="T2" fmla="*/ 125 w 125"/>
                    <a:gd name="T3" fmla="*/ 112 h 124"/>
                    <a:gd name="T4" fmla="*/ 113 w 125"/>
                    <a:gd name="T5" fmla="*/ 124 h 124"/>
                    <a:gd name="T6" fmla="*/ 0 w 125"/>
                    <a:gd name="T7" fmla="*/ 12 h 124"/>
                    <a:gd name="T8" fmla="*/ 10 w 125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124">
                      <a:moveTo>
                        <a:pt x="10" y="0"/>
                      </a:moveTo>
                      <a:lnTo>
                        <a:pt x="125" y="112"/>
                      </a:lnTo>
                      <a:lnTo>
                        <a:pt x="113" y="124"/>
                      </a:lnTo>
                      <a:lnTo>
                        <a:pt x="0" y="12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11" name="Rectangle 77">
                  <a:extLst>
                    <a:ext uri="{FF2B5EF4-FFF2-40B4-BE49-F238E27FC236}">
                      <a16:creationId xmlns:a16="http://schemas.microsoft.com/office/drawing/2014/main" id="{D5355495-6673-4FBD-B91F-7C01C6E356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00263" y="755650"/>
                  <a:ext cx="41275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12" name="Freeform 78">
                  <a:extLst>
                    <a:ext uri="{FF2B5EF4-FFF2-40B4-BE49-F238E27FC236}">
                      <a16:creationId xmlns:a16="http://schemas.microsoft.com/office/drawing/2014/main" id="{A0EE95E3-6D4D-4946-8586-91550E29DA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25638" y="773113"/>
                  <a:ext cx="200025" cy="196850"/>
                </a:xfrm>
                <a:custGeom>
                  <a:avLst/>
                  <a:gdLst>
                    <a:gd name="T0" fmla="*/ 0 w 126"/>
                    <a:gd name="T1" fmla="*/ 112 h 124"/>
                    <a:gd name="T2" fmla="*/ 114 w 126"/>
                    <a:gd name="T3" fmla="*/ 0 h 124"/>
                    <a:gd name="T4" fmla="*/ 126 w 126"/>
                    <a:gd name="T5" fmla="*/ 12 h 124"/>
                    <a:gd name="T6" fmla="*/ 12 w 126"/>
                    <a:gd name="T7" fmla="*/ 124 h 124"/>
                    <a:gd name="T8" fmla="*/ 0 w 126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6" h="124">
                      <a:moveTo>
                        <a:pt x="0" y="112"/>
                      </a:moveTo>
                      <a:lnTo>
                        <a:pt x="114" y="0"/>
                      </a:lnTo>
                      <a:lnTo>
                        <a:pt x="126" y="12"/>
                      </a:lnTo>
                      <a:lnTo>
                        <a:pt x="12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13" name="Freeform 79">
                  <a:extLst>
                    <a:ext uri="{FF2B5EF4-FFF2-40B4-BE49-F238E27FC236}">
                      <a16:creationId xmlns:a16="http://schemas.microsoft.com/office/drawing/2014/main" id="{137C5FC2-4601-49FA-81E0-4C2C64F273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25638" y="773113"/>
                  <a:ext cx="200025" cy="196850"/>
                </a:xfrm>
                <a:custGeom>
                  <a:avLst/>
                  <a:gdLst>
                    <a:gd name="T0" fmla="*/ 12 w 126"/>
                    <a:gd name="T1" fmla="*/ 0 h 124"/>
                    <a:gd name="T2" fmla="*/ 126 w 126"/>
                    <a:gd name="T3" fmla="*/ 112 h 124"/>
                    <a:gd name="T4" fmla="*/ 114 w 126"/>
                    <a:gd name="T5" fmla="*/ 124 h 124"/>
                    <a:gd name="T6" fmla="*/ 0 w 126"/>
                    <a:gd name="T7" fmla="*/ 12 h 124"/>
                    <a:gd name="T8" fmla="*/ 12 w 126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6" h="124">
                      <a:moveTo>
                        <a:pt x="12" y="0"/>
                      </a:moveTo>
                      <a:lnTo>
                        <a:pt x="126" y="112"/>
                      </a:lnTo>
                      <a:lnTo>
                        <a:pt x="114" y="124"/>
                      </a:lnTo>
                      <a:lnTo>
                        <a:pt x="0" y="12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14" name="Rectangle 80">
                  <a:extLst>
                    <a:ext uri="{FF2B5EF4-FFF2-40B4-BE49-F238E27FC236}">
                      <a16:creationId xmlns:a16="http://schemas.microsoft.com/office/drawing/2014/main" id="{B1EB7BF9-4BCA-4F47-A62B-B7F1F04E3D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12938" y="755650"/>
                  <a:ext cx="41275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15" name="Freeform 81">
                  <a:extLst>
                    <a:ext uri="{FF2B5EF4-FFF2-40B4-BE49-F238E27FC236}">
                      <a16:creationId xmlns:a16="http://schemas.microsoft.com/office/drawing/2014/main" id="{3E4FB25B-068E-40C3-8261-309FBB74E2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36725" y="773113"/>
                  <a:ext cx="198438" cy="196850"/>
                </a:xfrm>
                <a:custGeom>
                  <a:avLst/>
                  <a:gdLst>
                    <a:gd name="T0" fmla="*/ 0 w 125"/>
                    <a:gd name="T1" fmla="*/ 112 h 124"/>
                    <a:gd name="T2" fmla="*/ 113 w 125"/>
                    <a:gd name="T3" fmla="*/ 0 h 124"/>
                    <a:gd name="T4" fmla="*/ 125 w 125"/>
                    <a:gd name="T5" fmla="*/ 12 h 124"/>
                    <a:gd name="T6" fmla="*/ 12 w 125"/>
                    <a:gd name="T7" fmla="*/ 124 h 124"/>
                    <a:gd name="T8" fmla="*/ 0 w 125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124">
                      <a:moveTo>
                        <a:pt x="0" y="112"/>
                      </a:moveTo>
                      <a:lnTo>
                        <a:pt x="113" y="0"/>
                      </a:lnTo>
                      <a:lnTo>
                        <a:pt x="125" y="12"/>
                      </a:lnTo>
                      <a:lnTo>
                        <a:pt x="12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16" name="Freeform 82">
                  <a:extLst>
                    <a:ext uri="{FF2B5EF4-FFF2-40B4-BE49-F238E27FC236}">
                      <a16:creationId xmlns:a16="http://schemas.microsoft.com/office/drawing/2014/main" id="{9F98CF7C-1C6C-4B3C-977E-D58196B142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36725" y="773113"/>
                  <a:ext cx="198438" cy="196850"/>
                </a:xfrm>
                <a:custGeom>
                  <a:avLst/>
                  <a:gdLst>
                    <a:gd name="T0" fmla="*/ 12 w 125"/>
                    <a:gd name="T1" fmla="*/ 0 h 124"/>
                    <a:gd name="T2" fmla="*/ 125 w 125"/>
                    <a:gd name="T3" fmla="*/ 112 h 124"/>
                    <a:gd name="T4" fmla="*/ 113 w 125"/>
                    <a:gd name="T5" fmla="*/ 124 h 124"/>
                    <a:gd name="T6" fmla="*/ 0 w 125"/>
                    <a:gd name="T7" fmla="*/ 12 h 124"/>
                    <a:gd name="T8" fmla="*/ 12 w 125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124">
                      <a:moveTo>
                        <a:pt x="12" y="0"/>
                      </a:moveTo>
                      <a:lnTo>
                        <a:pt x="125" y="112"/>
                      </a:lnTo>
                      <a:lnTo>
                        <a:pt x="113" y="124"/>
                      </a:lnTo>
                      <a:lnTo>
                        <a:pt x="0" y="12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17" name="Rectangle 83">
                  <a:extLst>
                    <a:ext uri="{FF2B5EF4-FFF2-40B4-BE49-F238E27FC236}">
                      <a16:creationId xmlns:a16="http://schemas.microsoft.com/office/drawing/2014/main" id="{C0BC22B4-D12A-4175-92BA-A4B1221577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4025" y="755650"/>
                  <a:ext cx="38100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18" name="Freeform 84">
                  <a:extLst>
                    <a:ext uri="{FF2B5EF4-FFF2-40B4-BE49-F238E27FC236}">
                      <a16:creationId xmlns:a16="http://schemas.microsoft.com/office/drawing/2014/main" id="{77E3DAFE-AC32-4A42-9970-9BB9BEE57D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49400" y="773113"/>
                  <a:ext cx="196850" cy="196850"/>
                </a:xfrm>
                <a:custGeom>
                  <a:avLst/>
                  <a:gdLst>
                    <a:gd name="T0" fmla="*/ 0 w 124"/>
                    <a:gd name="T1" fmla="*/ 112 h 124"/>
                    <a:gd name="T2" fmla="*/ 112 w 124"/>
                    <a:gd name="T3" fmla="*/ 0 h 124"/>
                    <a:gd name="T4" fmla="*/ 124 w 124"/>
                    <a:gd name="T5" fmla="*/ 12 h 124"/>
                    <a:gd name="T6" fmla="*/ 12 w 124"/>
                    <a:gd name="T7" fmla="*/ 124 h 124"/>
                    <a:gd name="T8" fmla="*/ 0 w 124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4" h="124">
                      <a:moveTo>
                        <a:pt x="0" y="112"/>
                      </a:moveTo>
                      <a:lnTo>
                        <a:pt x="112" y="0"/>
                      </a:lnTo>
                      <a:lnTo>
                        <a:pt x="124" y="12"/>
                      </a:lnTo>
                      <a:lnTo>
                        <a:pt x="12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19" name="Freeform 85">
                  <a:extLst>
                    <a:ext uri="{FF2B5EF4-FFF2-40B4-BE49-F238E27FC236}">
                      <a16:creationId xmlns:a16="http://schemas.microsoft.com/office/drawing/2014/main" id="{C16F07DC-42CA-47D2-AC95-293430C768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49400" y="773113"/>
                  <a:ext cx="196850" cy="196850"/>
                </a:xfrm>
                <a:custGeom>
                  <a:avLst/>
                  <a:gdLst>
                    <a:gd name="T0" fmla="*/ 12 w 124"/>
                    <a:gd name="T1" fmla="*/ 0 h 124"/>
                    <a:gd name="T2" fmla="*/ 124 w 124"/>
                    <a:gd name="T3" fmla="*/ 112 h 124"/>
                    <a:gd name="T4" fmla="*/ 112 w 124"/>
                    <a:gd name="T5" fmla="*/ 124 h 124"/>
                    <a:gd name="T6" fmla="*/ 0 w 124"/>
                    <a:gd name="T7" fmla="*/ 12 h 124"/>
                    <a:gd name="T8" fmla="*/ 12 w 124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4" h="124">
                      <a:moveTo>
                        <a:pt x="12" y="0"/>
                      </a:moveTo>
                      <a:lnTo>
                        <a:pt x="124" y="112"/>
                      </a:lnTo>
                      <a:lnTo>
                        <a:pt x="112" y="124"/>
                      </a:lnTo>
                      <a:lnTo>
                        <a:pt x="0" y="12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20" name="Rectangle 86">
                  <a:extLst>
                    <a:ext uri="{FF2B5EF4-FFF2-40B4-BE49-F238E27FC236}">
                      <a16:creationId xmlns:a16="http://schemas.microsoft.com/office/drawing/2014/main" id="{9D0D32D0-CFFC-4700-A02D-4D42852110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66950" y="755650"/>
                  <a:ext cx="825500" cy="396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21" name="Freeform 87">
                  <a:extLst>
                    <a:ext uri="{FF2B5EF4-FFF2-40B4-BE49-F238E27FC236}">
                      <a16:creationId xmlns:a16="http://schemas.microsoft.com/office/drawing/2014/main" id="{CB85E325-376D-4F9C-A64B-0E5DC221C0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66950" y="950913"/>
                  <a:ext cx="1379538" cy="44450"/>
                </a:xfrm>
                <a:custGeom>
                  <a:avLst/>
                  <a:gdLst>
                    <a:gd name="T0" fmla="*/ 869 w 869"/>
                    <a:gd name="T1" fmla="*/ 0 h 28"/>
                    <a:gd name="T2" fmla="*/ 869 w 869"/>
                    <a:gd name="T3" fmla="*/ 28 h 28"/>
                    <a:gd name="T4" fmla="*/ 0 w 869"/>
                    <a:gd name="T5" fmla="*/ 28 h 28"/>
                    <a:gd name="T6" fmla="*/ 0 w 869"/>
                    <a:gd name="T7" fmla="*/ 0 h 28"/>
                    <a:gd name="T8" fmla="*/ 777 w 869"/>
                    <a:gd name="T9" fmla="*/ 0 h 28"/>
                    <a:gd name="T10" fmla="*/ 869 w 869"/>
                    <a:gd name="T1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69" h="28">
                      <a:moveTo>
                        <a:pt x="869" y="0"/>
                      </a:moveTo>
                      <a:lnTo>
                        <a:pt x="869" y="28"/>
                      </a:lnTo>
                      <a:lnTo>
                        <a:pt x="0" y="28"/>
                      </a:lnTo>
                      <a:lnTo>
                        <a:pt x="0" y="0"/>
                      </a:lnTo>
                      <a:lnTo>
                        <a:pt x="777" y="0"/>
                      </a:lnTo>
                      <a:lnTo>
                        <a:pt x="869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22" name="Freeform 88">
                  <a:extLst>
                    <a:ext uri="{FF2B5EF4-FFF2-40B4-BE49-F238E27FC236}">
                      <a16:creationId xmlns:a16="http://schemas.microsoft.com/office/drawing/2014/main" id="{4089A9FF-F35A-4590-BCA2-0BBD91E4AC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66950" y="950913"/>
                  <a:ext cx="1379538" cy="44450"/>
                </a:xfrm>
                <a:custGeom>
                  <a:avLst/>
                  <a:gdLst>
                    <a:gd name="T0" fmla="*/ 869 w 869"/>
                    <a:gd name="T1" fmla="*/ 0 h 28"/>
                    <a:gd name="T2" fmla="*/ 869 w 869"/>
                    <a:gd name="T3" fmla="*/ 28 h 28"/>
                    <a:gd name="T4" fmla="*/ 0 w 869"/>
                    <a:gd name="T5" fmla="*/ 28 h 28"/>
                    <a:gd name="T6" fmla="*/ 0 w 869"/>
                    <a:gd name="T7" fmla="*/ 0 h 28"/>
                    <a:gd name="T8" fmla="*/ 777 w 869"/>
                    <a:gd name="T9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69" h="28">
                      <a:moveTo>
                        <a:pt x="869" y="0"/>
                      </a:moveTo>
                      <a:lnTo>
                        <a:pt x="869" y="28"/>
                      </a:lnTo>
                      <a:lnTo>
                        <a:pt x="0" y="28"/>
                      </a:lnTo>
                      <a:lnTo>
                        <a:pt x="0" y="0"/>
                      </a:lnTo>
                      <a:lnTo>
                        <a:pt x="777" y="0"/>
                      </a:lnTo>
                    </a:path>
                  </a:pathLst>
                </a:custGeom>
                <a:ln>
                  <a:headEnd type="none" w="med" len="med"/>
                  <a:tailEnd type="none" w="med" len="med"/>
                </a:ln>
              </p:spPr>
              <p:style>
                <a:lnRef idx="1">
                  <a:schemeClr val="accent4"/>
                </a:lnRef>
                <a:fillRef idx="0">
                  <a:schemeClr val="accent4"/>
                </a:fillRef>
                <a:effectRef idx="0">
                  <a:schemeClr val="accent4"/>
                </a:effectRef>
                <a:fontRef idx="minor">
                  <a:schemeClr val="tx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23" name="Rectangle 89">
                  <a:extLst>
                    <a:ext uri="{FF2B5EF4-FFF2-40B4-BE49-F238E27FC236}">
                      <a16:creationId xmlns:a16="http://schemas.microsoft.com/office/drawing/2014/main" id="{2B5DA5B6-F534-4888-B696-15840401D3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54350" y="755650"/>
                  <a:ext cx="41275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24" name="Freeform 90">
                  <a:extLst>
                    <a:ext uri="{FF2B5EF4-FFF2-40B4-BE49-F238E27FC236}">
                      <a16:creationId xmlns:a16="http://schemas.microsoft.com/office/drawing/2014/main" id="{4137B02B-2367-4F04-A0B0-8CBBAE036D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78138" y="773113"/>
                  <a:ext cx="198438" cy="196850"/>
                </a:xfrm>
                <a:custGeom>
                  <a:avLst/>
                  <a:gdLst>
                    <a:gd name="T0" fmla="*/ 0 w 125"/>
                    <a:gd name="T1" fmla="*/ 112 h 124"/>
                    <a:gd name="T2" fmla="*/ 113 w 125"/>
                    <a:gd name="T3" fmla="*/ 0 h 124"/>
                    <a:gd name="T4" fmla="*/ 125 w 125"/>
                    <a:gd name="T5" fmla="*/ 12 h 124"/>
                    <a:gd name="T6" fmla="*/ 12 w 125"/>
                    <a:gd name="T7" fmla="*/ 124 h 124"/>
                    <a:gd name="T8" fmla="*/ 0 w 125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124">
                      <a:moveTo>
                        <a:pt x="0" y="112"/>
                      </a:moveTo>
                      <a:lnTo>
                        <a:pt x="113" y="0"/>
                      </a:lnTo>
                      <a:lnTo>
                        <a:pt x="125" y="12"/>
                      </a:lnTo>
                      <a:lnTo>
                        <a:pt x="12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25" name="Freeform 91">
                  <a:extLst>
                    <a:ext uri="{FF2B5EF4-FFF2-40B4-BE49-F238E27FC236}">
                      <a16:creationId xmlns:a16="http://schemas.microsoft.com/office/drawing/2014/main" id="{D2E1206C-7ED8-4ECF-9AA5-CC0D0D4835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78138" y="773113"/>
                  <a:ext cx="198438" cy="196850"/>
                </a:xfrm>
                <a:custGeom>
                  <a:avLst/>
                  <a:gdLst>
                    <a:gd name="T0" fmla="*/ 12 w 125"/>
                    <a:gd name="T1" fmla="*/ 0 h 124"/>
                    <a:gd name="T2" fmla="*/ 125 w 125"/>
                    <a:gd name="T3" fmla="*/ 112 h 124"/>
                    <a:gd name="T4" fmla="*/ 113 w 125"/>
                    <a:gd name="T5" fmla="*/ 124 h 124"/>
                    <a:gd name="T6" fmla="*/ 0 w 125"/>
                    <a:gd name="T7" fmla="*/ 12 h 124"/>
                    <a:gd name="T8" fmla="*/ 12 w 125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124">
                      <a:moveTo>
                        <a:pt x="12" y="0"/>
                      </a:moveTo>
                      <a:lnTo>
                        <a:pt x="125" y="112"/>
                      </a:lnTo>
                      <a:lnTo>
                        <a:pt x="113" y="124"/>
                      </a:lnTo>
                      <a:lnTo>
                        <a:pt x="0" y="12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26" name="Rectangle 92">
                  <a:extLst>
                    <a:ext uri="{FF2B5EF4-FFF2-40B4-BE49-F238E27FC236}">
                      <a16:creationId xmlns:a16="http://schemas.microsoft.com/office/drawing/2014/main" id="{5FD52E7E-6D92-45E8-8741-132E7E6B7D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65438" y="755650"/>
                  <a:ext cx="38100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27" name="Freeform 93">
                  <a:extLst>
                    <a:ext uri="{FF2B5EF4-FFF2-40B4-BE49-F238E27FC236}">
                      <a16:creationId xmlns:a16="http://schemas.microsoft.com/office/drawing/2014/main" id="{7A83C724-40CE-4F6A-9BB1-E932D005A9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90813" y="773113"/>
                  <a:ext cx="196850" cy="196850"/>
                </a:xfrm>
                <a:custGeom>
                  <a:avLst/>
                  <a:gdLst>
                    <a:gd name="T0" fmla="*/ 0 w 124"/>
                    <a:gd name="T1" fmla="*/ 112 h 124"/>
                    <a:gd name="T2" fmla="*/ 112 w 124"/>
                    <a:gd name="T3" fmla="*/ 0 h 124"/>
                    <a:gd name="T4" fmla="*/ 124 w 124"/>
                    <a:gd name="T5" fmla="*/ 12 h 124"/>
                    <a:gd name="T6" fmla="*/ 10 w 124"/>
                    <a:gd name="T7" fmla="*/ 124 h 124"/>
                    <a:gd name="T8" fmla="*/ 0 w 124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4" h="124">
                      <a:moveTo>
                        <a:pt x="0" y="112"/>
                      </a:moveTo>
                      <a:lnTo>
                        <a:pt x="112" y="0"/>
                      </a:lnTo>
                      <a:lnTo>
                        <a:pt x="124" y="12"/>
                      </a:lnTo>
                      <a:lnTo>
                        <a:pt x="10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28" name="Freeform 94">
                  <a:extLst>
                    <a:ext uri="{FF2B5EF4-FFF2-40B4-BE49-F238E27FC236}">
                      <a16:creationId xmlns:a16="http://schemas.microsoft.com/office/drawing/2014/main" id="{D3463963-0D24-49BD-9B17-68EB67EA79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90813" y="773113"/>
                  <a:ext cx="196850" cy="196850"/>
                </a:xfrm>
                <a:custGeom>
                  <a:avLst/>
                  <a:gdLst>
                    <a:gd name="T0" fmla="*/ 10 w 124"/>
                    <a:gd name="T1" fmla="*/ 0 h 124"/>
                    <a:gd name="T2" fmla="*/ 124 w 124"/>
                    <a:gd name="T3" fmla="*/ 112 h 124"/>
                    <a:gd name="T4" fmla="*/ 112 w 124"/>
                    <a:gd name="T5" fmla="*/ 124 h 124"/>
                    <a:gd name="T6" fmla="*/ 0 w 124"/>
                    <a:gd name="T7" fmla="*/ 12 h 124"/>
                    <a:gd name="T8" fmla="*/ 10 w 124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4" h="124">
                      <a:moveTo>
                        <a:pt x="10" y="0"/>
                      </a:moveTo>
                      <a:lnTo>
                        <a:pt x="124" y="112"/>
                      </a:lnTo>
                      <a:lnTo>
                        <a:pt x="112" y="124"/>
                      </a:lnTo>
                      <a:lnTo>
                        <a:pt x="0" y="12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29" name="Rectangle 95">
                  <a:extLst>
                    <a:ext uri="{FF2B5EF4-FFF2-40B4-BE49-F238E27FC236}">
                      <a16:creationId xmlns:a16="http://schemas.microsoft.com/office/drawing/2014/main" id="{C53EDD82-C3AB-495D-9276-C95E23D9AF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74938" y="755650"/>
                  <a:ext cx="41275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30" name="Freeform 96">
                  <a:extLst>
                    <a:ext uri="{FF2B5EF4-FFF2-40B4-BE49-F238E27FC236}">
                      <a16:creationId xmlns:a16="http://schemas.microsoft.com/office/drawing/2014/main" id="{3EB67CDA-084C-4373-8F48-5E9F980795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98725" y="773113"/>
                  <a:ext cx="201613" cy="196850"/>
                </a:xfrm>
                <a:custGeom>
                  <a:avLst/>
                  <a:gdLst>
                    <a:gd name="T0" fmla="*/ 0 w 127"/>
                    <a:gd name="T1" fmla="*/ 112 h 124"/>
                    <a:gd name="T2" fmla="*/ 115 w 127"/>
                    <a:gd name="T3" fmla="*/ 0 h 124"/>
                    <a:gd name="T4" fmla="*/ 127 w 127"/>
                    <a:gd name="T5" fmla="*/ 12 h 124"/>
                    <a:gd name="T6" fmla="*/ 12 w 127"/>
                    <a:gd name="T7" fmla="*/ 124 h 124"/>
                    <a:gd name="T8" fmla="*/ 0 w 127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7" h="124">
                      <a:moveTo>
                        <a:pt x="0" y="112"/>
                      </a:moveTo>
                      <a:lnTo>
                        <a:pt x="115" y="0"/>
                      </a:lnTo>
                      <a:lnTo>
                        <a:pt x="127" y="12"/>
                      </a:lnTo>
                      <a:lnTo>
                        <a:pt x="12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31" name="Freeform 97">
                  <a:extLst>
                    <a:ext uri="{FF2B5EF4-FFF2-40B4-BE49-F238E27FC236}">
                      <a16:creationId xmlns:a16="http://schemas.microsoft.com/office/drawing/2014/main" id="{2E90D64C-1AE4-4FEF-9EB4-D632F8783B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98725" y="773113"/>
                  <a:ext cx="201613" cy="196850"/>
                </a:xfrm>
                <a:custGeom>
                  <a:avLst/>
                  <a:gdLst>
                    <a:gd name="T0" fmla="*/ 12 w 127"/>
                    <a:gd name="T1" fmla="*/ 0 h 124"/>
                    <a:gd name="T2" fmla="*/ 127 w 127"/>
                    <a:gd name="T3" fmla="*/ 112 h 124"/>
                    <a:gd name="T4" fmla="*/ 115 w 127"/>
                    <a:gd name="T5" fmla="*/ 124 h 124"/>
                    <a:gd name="T6" fmla="*/ 0 w 127"/>
                    <a:gd name="T7" fmla="*/ 12 h 124"/>
                    <a:gd name="T8" fmla="*/ 12 w 127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7" h="124">
                      <a:moveTo>
                        <a:pt x="12" y="0"/>
                      </a:moveTo>
                      <a:lnTo>
                        <a:pt x="127" y="112"/>
                      </a:lnTo>
                      <a:lnTo>
                        <a:pt x="115" y="124"/>
                      </a:lnTo>
                      <a:lnTo>
                        <a:pt x="0" y="12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32" name="Rectangle 98">
                  <a:extLst>
                    <a:ext uri="{FF2B5EF4-FFF2-40B4-BE49-F238E27FC236}">
                      <a16:creationId xmlns:a16="http://schemas.microsoft.com/office/drawing/2014/main" id="{C1F797DA-B257-4AB4-9442-2231031FA1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6025" y="755650"/>
                  <a:ext cx="41275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33" name="Freeform 99">
                  <a:extLst>
                    <a:ext uri="{FF2B5EF4-FFF2-40B4-BE49-F238E27FC236}">
                      <a16:creationId xmlns:a16="http://schemas.microsoft.com/office/drawing/2014/main" id="{767493D5-54F8-4939-99D4-7BF5EF138D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11400" y="773113"/>
                  <a:ext cx="196850" cy="196850"/>
                </a:xfrm>
                <a:custGeom>
                  <a:avLst/>
                  <a:gdLst>
                    <a:gd name="T0" fmla="*/ 0 w 124"/>
                    <a:gd name="T1" fmla="*/ 112 h 124"/>
                    <a:gd name="T2" fmla="*/ 112 w 124"/>
                    <a:gd name="T3" fmla="*/ 0 h 124"/>
                    <a:gd name="T4" fmla="*/ 124 w 124"/>
                    <a:gd name="T5" fmla="*/ 12 h 124"/>
                    <a:gd name="T6" fmla="*/ 12 w 124"/>
                    <a:gd name="T7" fmla="*/ 124 h 124"/>
                    <a:gd name="T8" fmla="*/ 0 w 124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4" h="124">
                      <a:moveTo>
                        <a:pt x="0" y="112"/>
                      </a:moveTo>
                      <a:lnTo>
                        <a:pt x="112" y="0"/>
                      </a:lnTo>
                      <a:lnTo>
                        <a:pt x="124" y="12"/>
                      </a:lnTo>
                      <a:lnTo>
                        <a:pt x="12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34" name="Freeform 100">
                  <a:extLst>
                    <a:ext uri="{FF2B5EF4-FFF2-40B4-BE49-F238E27FC236}">
                      <a16:creationId xmlns:a16="http://schemas.microsoft.com/office/drawing/2014/main" id="{C4977734-3E6F-43F2-9780-2B0B056707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11400" y="773113"/>
                  <a:ext cx="196850" cy="196850"/>
                </a:xfrm>
                <a:custGeom>
                  <a:avLst/>
                  <a:gdLst>
                    <a:gd name="T0" fmla="*/ 12 w 124"/>
                    <a:gd name="T1" fmla="*/ 0 h 124"/>
                    <a:gd name="T2" fmla="*/ 124 w 124"/>
                    <a:gd name="T3" fmla="*/ 112 h 124"/>
                    <a:gd name="T4" fmla="*/ 112 w 124"/>
                    <a:gd name="T5" fmla="*/ 124 h 124"/>
                    <a:gd name="T6" fmla="*/ 0 w 124"/>
                    <a:gd name="T7" fmla="*/ 12 h 124"/>
                    <a:gd name="T8" fmla="*/ 12 w 124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4" h="124">
                      <a:moveTo>
                        <a:pt x="12" y="0"/>
                      </a:moveTo>
                      <a:lnTo>
                        <a:pt x="124" y="112"/>
                      </a:lnTo>
                      <a:lnTo>
                        <a:pt x="112" y="124"/>
                      </a:lnTo>
                      <a:lnTo>
                        <a:pt x="0" y="12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35" name="Freeform 101">
                  <a:extLst>
                    <a:ext uri="{FF2B5EF4-FFF2-40B4-BE49-F238E27FC236}">
                      <a16:creationId xmlns:a16="http://schemas.microsoft.com/office/drawing/2014/main" id="{5F560D59-C97E-4E08-A8AA-4ABCBC6E3A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2513" y="628650"/>
                  <a:ext cx="652463" cy="474662"/>
                </a:xfrm>
                <a:custGeom>
                  <a:avLst/>
                  <a:gdLst>
                    <a:gd name="T0" fmla="*/ 205 w 205"/>
                    <a:gd name="T1" fmla="*/ 149 h 149"/>
                    <a:gd name="T2" fmla="*/ 0 w 205"/>
                    <a:gd name="T3" fmla="*/ 149 h 149"/>
                    <a:gd name="T4" fmla="*/ 0 w 205"/>
                    <a:gd name="T5" fmla="*/ 0 h 149"/>
                    <a:gd name="T6" fmla="*/ 125 w 205"/>
                    <a:gd name="T7" fmla="*/ 0 h 149"/>
                    <a:gd name="T8" fmla="*/ 205 w 205"/>
                    <a:gd name="T9" fmla="*/ 67 h 149"/>
                    <a:gd name="T10" fmla="*/ 205 w 205"/>
                    <a:gd name="T11" fmla="*/ 149 h 1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05" h="149">
                      <a:moveTo>
                        <a:pt x="205" y="149"/>
                      </a:moveTo>
                      <a:cubicBezTo>
                        <a:pt x="0" y="149"/>
                        <a:pt x="0" y="149"/>
                        <a:pt x="0" y="14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25" y="0"/>
                        <a:pt x="125" y="0"/>
                        <a:pt x="125" y="0"/>
                      </a:cubicBezTo>
                      <a:cubicBezTo>
                        <a:pt x="169" y="0"/>
                        <a:pt x="205" y="30"/>
                        <a:pt x="205" y="67"/>
                      </a:cubicBezTo>
                      <a:lnTo>
                        <a:pt x="205" y="149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36" name="Rectangle 102">
                  <a:extLst>
                    <a:ext uri="{FF2B5EF4-FFF2-40B4-BE49-F238E27FC236}">
                      <a16:creationId xmlns:a16="http://schemas.microsoft.com/office/drawing/2014/main" id="{726D6A28-EFE1-485D-99B3-6A83A16ACC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6538" y="698500"/>
                  <a:ext cx="219075" cy="49053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37" name="Freeform 103">
                  <a:extLst>
                    <a:ext uri="{FF2B5EF4-FFF2-40B4-BE49-F238E27FC236}">
                      <a16:creationId xmlns:a16="http://schemas.microsoft.com/office/drawing/2014/main" id="{2A43F235-D53A-4ADE-8B75-6A9C9679D6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1163" y="1588"/>
                  <a:ext cx="3952875" cy="977900"/>
                </a:xfrm>
                <a:custGeom>
                  <a:avLst/>
                  <a:gdLst>
                    <a:gd name="T0" fmla="*/ 2474 w 2490"/>
                    <a:gd name="T1" fmla="*/ 616 h 616"/>
                    <a:gd name="T2" fmla="*/ 580 w 2490"/>
                    <a:gd name="T3" fmla="*/ 48 h 616"/>
                    <a:gd name="T4" fmla="*/ 28 w 2490"/>
                    <a:gd name="T5" fmla="*/ 469 h 616"/>
                    <a:gd name="T6" fmla="*/ 0 w 2490"/>
                    <a:gd name="T7" fmla="*/ 437 h 616"/>
                    <a:gd name="T8" fmla="*/ 572 w 2490"/>
                    <a:gd name="T9" fmla="*/ 0 h 616"/>
                    <a:gd name="T10" fmla="*/ 2490 w 2490"/>
                    <a:gd name="T11" fmla="*/ 578 h 616"/>
                    <a:gd name="T12" fmla="*/ 2474 w 2490"/>
                    <a:gd name="T13" fmla="*/ 616 h 6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90" h="616">
                      <a:moveTo>
                        <a:pt x="2474" y="616"/>
                      </a:moveTo>
                      <a:lnTo>
                        <a:pt x="580" y="48"/>
                      </a:lnTo>
                      <a:lnTo>
                        <a:pt x="28" y="469"/>
                      </a:lnTo>
                      <a:lnTo>
                        <a:pt x="0" y="437"/>
                      </a:lnTo>
                      <a:lnTo>
                        <a:pt x="572" y="0"/>
                      </a:lnTo>
                      <a:lnTo>
                        <a:pt x="2490" y="578"/>
                      </a:lnTo>
                      <a:lnTo>
                        <a:pt x="2474" y="616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38" name="Rectangle 107">
                  <a:extLst>
                    <a:ext uri="{FF2B5EF4-FFF2-40B4-BE49-F238E27FC236}">
                      <a16:creationId xmlns:a16="http://schemas.microsoft.com/office/drawing/2014/main" id="{0ABA65D0-B57F-4A4E-A451-A0A2B34EC0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44825" y="752475"/>
                  <a:ext cx="771525" cy="36512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39" name="Freeform 108">
                  <a:extLst>
                    <a:ext uri="{FF2B5EF4-FFF2-40B4-BE49-F238E27FC236}">
                      <a16:creationId xmlns:a16="http://schemas.microsoft.com/office/drawing/2014/main" id="{1B729B8A-0A48-433F-AC05-C215E16133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44825" y="900113"/>
                  <a:ext cx="1287463" cy="88900"/>
                </a:xfrm>
                <a:custGeom>
                  <a:avLst/>
                  <a:gdLst>
                    <a:gd name="T0" fmla="*/ 0 w 811"/>
                    <a:gd name="T1" fmla="*/ 56 h 56"/>
                    <a:gd name="T2" fmla="*/ 0 w 811"/>
                    <a:gd name="T3" fmla="*/ 30 h 56"/>
                    <a:gd name="T4" fmla="*/ 725 w 811"/>
                    <a:gd name="T5" fmla="*/ 30 h 56"/>
                    <a:gd name="T6" fmla="*/ 735 w 811"/>
                    <a:gd name="T7" fmla="*/ 0 h 56"/>
                    <a:gd name="T8" fmla="*/ 811 w 811"/>
                    <a:gd name="T9" fmla="*/ 30 h 56"/>
                    <a:gd name="T10" fmla="*/ 811 w 811"/>
                    <a:gd name="T11" fmla="*/ 56 h 56"/>
                    <a:gd name="T12" fmla="*/ 0 w 811"/>
                    <a:gd name="T13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1" h="56">
                      <a:moveTo>
                        <a:pt x="0" y="56"/>
                      </a:moveTo>
                      <a:lnTo>
                        <a:pt x="0" y="30"/>
                      </a:lnTo>
                      <a:lnTo>
                        <a:pt x="725" y="30"/>
                      </a:lnTo>
                      <a:lnTo>
                        <a:pt x="735" y="0"/>
                      </a:lnTo>
                      <a:lnTo>
                        <a:pt x="811" y="30"/>
                      </a:lnTo>
                      <a:lnTo>
                        <a:pt x="811" y="56"/>
                      </a:lnTo>
                      <a:lnTo>
                        <a:pt x="0" y="56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40" name="Rectangle 109">
                  <a:extLst>
                    <a:ext uri="{FF2B5EF4-FFF2-40B4-BE49-F238E27FC236}">
                      <a16:creationId xmlns:a16="http://schemas.microsoft.com/office/drawing/2014/main" id="{18FA43DF-CFCF-4F9E-87C6-C59C84382C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1425" y="752475"/>
                  <a:ext cx="34925" cy="214312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41" name="Rectangle 110">
                  <a:extLst>
                    <a:ext uri="{FF2B5EF4-FFF2-40B4-BE49-F238E27FC236}">
                      <a16:creationId xmlns:a16="http://schemas.microsoft.com/office/drawing/2014/main" id="{8EF8C832-AB8D-4E6B-B126-10955BB051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49700" y="820738"/>
                  <a:ext cx="38100" cy="13335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42" name="Freeform 111">
                  <a:extLst>
                    <a:ext uri="{FF2B5EF4-FFF2-40B4-BE49-F238E27FC236}">
                      <a16:creationId xmlns:a16="http://schemas.microsoft.com/office/drawing/2014/main" id="{B209035D-8948-4441-89A2-D167396D19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14738" y="768350"/>
                  <a:ext cx="185738" cy="185737"/>
                </a:xfrm>
                <a:custGeom>
                  <a:avLst/>
                  <a:gdLst>
                    <a:gd name="T0" fmla="*/ 0 w 117"/>
                    <a:gd name="T1" fmla="*/ 105 h 117"/>
                    <a:gd name="T2" fmla="*/ 107 w 117"/>
                    <a:gd name="T3" fmla="*/ 0 h 117"/>
                    <a:gd name="T4" fmla="*/ 117 w 117"/>
                    <a:gd name="T5" fmla="*/ 11 h 117"/>
                    <a:gd name="T6" fmla="*/ 12 w 117"/>
                    <a:gd name="T7" fmla="*/ 117 h 117"/>
                    <a:gd name="T8" fmla="*/ 0 w 117"/>
                    <a:gd name="T9" fmla="*/ 10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7" h="117">
                      <a:moveTo>
                        <a:pt x="0" y="105"/>
                      </a:moveTo>
                      <a:lnTo>
                        <a:pt x="107" y="0"/>
                      </a:lnTo>
                      <a:lnTo>
                        <a:pt x="117" y="11"/>
                      </a:lnTo>
                      <a:lnTo>
                        <a:pt x="12" y="117"/>
                      </a:lnTo>
                      <a:lnTo>
                        <a:pt x="0" y="10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43" name="Freeform 112">
                  <a:extLst>
                    <a:ext uri="{FF2B5EF4-FFF2-40B4-BE49-F238E27FC236}">
                      <a16:creationId xmlns:a16="http://schemas.microsoft.com/office/drawing/2014/main" id="{DBFE6764-E63F-49E1-B0B4-E5D9B53CF0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97300" y="814388"/>
                  <a:ext cx="142875" cy="139700"/>
                </a:xfrm>
                <a:custGeom>
                  <a:avLst/>
                  <a:gdLst>
                    <a:gd name="T0" fmla="*/ 0 w 90"/>
                    <a:gd name="T1" fmla="*/ 78 h 88"/>
                    <a:gd name="T2" fmla="*/ 78 w 90"/>
                    <a:gd name="T3" fmla="*/ 0 h 88"/>
                    <a:gd name="T4" fmla="*/ 90 w 90"/>
                    <a:gd name="T5" fmla="*/ 10 h 88"/>
                    <a:gd name="T6" fmla="*/ 12 w 90"/>
                    <a:gd name="T7" fmla="*/ 88 h 88"/>
                    <a:gd name="T8" fmla="*/ 0 w 90"/>
                    <a:gd name="T9" fmla="*/ 78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88">
                      <a:moveTo>
                        <a:pt x="0" y="78"/>
                      </a:moveTo>
                      <a:lnTo>
                        <a:pt x="78" y="0"/>
                      </a:lnTo>
                      <a:lnTo>
                        <a:pt x="90" y="10"/>
                      </a:lnTo>
                      <a:lnTo>
                        <a:pt x="12" y="88"/>
                      </a:lnTo>
                      <a:lnTo>
                        <a:pt x="0" y="78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44" name="Freeform 113">
                  <a:extLst>
                    <a:ext uri="{FF2B5EF4-FFF2-40B4-BE49-F238E27FC236}">
                      <a16:creationId xmlns:a16="http://schemas.microsoft.com/office/drawing/2014/main" id="{A69457DE-6FBF-4D37-9E05-6A2AC2B0CE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14738" y="768350"/>
                  <a:ext cx="185738" cy="185737"/>
                </a:xfrm>
                <a:custGeom>
                  <a:avLst/>
                  <a:gdLst>
                    <a:gd name="T0" fmla="*/ 12 w 117"/>
                    <a:gd name="T1" fmla="*/ 0 h 117"/>
                    <a:gd name="T2" fmla="*/ 117 w 117"/>
                    <a:gd name="T3" fmla="*/ 105 h 117"/>
                    <a:gd name="T4" fmla="*/ 107 w 117"/>
                    <a:gd name="T5" fmla="*/ 117 h 117"/>
                    <a:gd name="T6" fmla="*/ 0 w 117"/>
                    <a:gd name="T7" fmla="*/ 11 h 117"/>
                    <a:gd name="T8" fmla="*/ 12 w 117"/>
                    <a:gd name="T9" fmla="*/ 0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7" h="117">
                      <a:moveTo>
                        <a:pt x="12" y="0"/>
                      </a:moveTo>
                      <a:lnTo>
                        <a:pt x="117" y="105"/>
                      </a:lnTo>
                      <a:lnTo>
                        <a:pt x="107" y="117"/>
                      </a:lnTo>
                      <a:lnTo>
                        <a:pt x="0" y="11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45" name="Rectangle 114">
                  <a:extLst>
                    <a:ext uri="{FF2B5EF4-FFF2-40B4-BE49-F238E27FC236}">
                      <a16:creationId xmlns:a16="http://schemas.microsoft.com/office/drawing/2014/main" id="{B57C5C9F-EC6D-4703-9C4E-7F15B82683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2038" y="752475"/>
                  <a:ext cx="38100" cy="214312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46" name="Freeform 115">
                  <a:extLst>
                    <a:ext uri="{FF2B5EF4-FFF2-40B4-BE49-F238E27FC236}">
                      <a16:creationId xmlns:a16="http://schemas.microsoft.com/office/drawing/2014/main" id="{44D77FC0-FE55-49E9-83A8-214A3033A8D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40113" y="768350"/>
                  <a:ext cx="184150" cy="185737"/>
                </a:xfrm>
                <a:custGeom>
                  <a:avLst/>
                  <a:gdLst>
                    <a:gd name="T0" fmla="*/ 0 w 116"/>
                    <a:gd name="T1" fmla="*/ 105 h 117"/>
                    <a:gd name="T2" fmla="*/ 104 w 116"/>
                    <a:gd name="T3" fmla="*/ 0 h 117"/>
                    <a:gd name="T4" fmla="*/ 116 w 116"/>
                    <a:gd name="T5" fmla="*/ 11 h 117"/>
                    <a:gd name="T6" fmla="*/ 10 w 116"/>
                    <a:gd name="T7" fmla="*/ 117 h 117"/>
                    <a:gd name="T8" fmla="*/ 0 w 116"/>
                    <a:gd name="T9" fmla="*/ 10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6" h="117">
                      <a:moveTo>
                        <a:pt x="0" y="105"/>
                      </a:moveTo>
                      <a:lnTo>
                        <a:pt x="104" y="0"/>
                      </a:lnTo>
                      <a:lnTo>
                        <a:pt x="116" y="11"/>
                      </a:lnTo>
                      <a:lnTo>
                        <a:pt x="10" y="117"/>
                      </a:lnTo>
                      <a:lnTo>
                        <a:pt x="0" y="10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47" name="Freeform 116">
                  <a:extLst>
                    <a:ext uri="{FF2B5EF4-FFF2-40B4-BE49-F238E27FC236}">
                      <a16:creationId xmlns:a16="http://schemas.microsoft.com/office/drawing/2014/main" id="{16C047E2-23AE-4349-8E74-B47C795B18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40113" y="768350"/>
                  <a:ext cx="184150" cy="185737"/>
                </a:xfrm>
                <a:custGeom>
                  <a:avLst/>
                  <a:gdLst>
                    <a:gd name="T0" fmla="*/ 10 w 116"/>
                    <a:gd name="T1" fmla="*/ 0 h 117"/>
                    <a:gd name="T2" fmla="*/ 116 w 116"/>
                    <a:gd name="T3" fmla="*/ 105 h 117"/>
                    <a:gd name="T4" fmla="*/ 104 w 116"/>
                    <a:gd name="T5" fmla="*/ 117 h 117"/>
                    <a:gd name="T6" fmla="*/ 0 w 116"/>
                    <a:gd name="T7" fmla="*/ 11 h 117"/>
                    <a:gd name="T8" fmla="*/ 10 w 116"/>
                    <a:gd name="T9" fmla="*/ 0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6" h="117">
                      <a:moveTo>
                        <a:pt x="10" y="0"/>
                      </a:moveTo>
                      <a:lnTo>
                        <a:pt x="116" y="105"/>
                      </a:lnTo>
                      <a:lnTo>
                        <a:pt x="104" y="117"/>
                      </a:lnTo>
                      <a:lnTo>
                        <a:pt x="0" y="11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48" name="Rectangle 117">
                  <a:extLst>
                    <a:ext uri="{FF2B5EF4-FFF2-40B4-BE49-F238E27FC236}">
                      <a16:creationId xmlns:a16="http://schemas.microsoft.com/office/drawing/2014/main" id="{1CD683F1-8B93-4961-B5E7-37F9725FE7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27413" y="752475"/>
                  <a:ext cx="38100" cy="214312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49" name="Freeform 118">
                  <a:extLst>
                    <a:ext uri="{FF2B5EF4-FFF2-40B4-BE49-F238E27FC236}">
                      <a16:creationId xmlns:a16="http://schemas.microsoft.com/office/drawing/2014/main" id="{3B4125CE-BA3C-490C-98FB-A912DDA280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60725" y="768350"/>
                  <a:ext cx="188913" cy="185737"/>
                </a:xfrm>
                <a:custGeom>
                  <a:avLst/>
                  <a:gdLst>
                    <a:gd name="T0" fmla="*/ 0 w 119"/>
                    <a:gd name="T1" fmla="*/ 105 h 117"/>
                    <a:gd name="T2" fmla="*/ 107 w 119"/>
                    <a:gd name="T3" fmla="*/ 0 h 117"/>
                    <a:gd name="T4" fmla="*/ 119 w 119"/>
                    <a:gd name="T5" fmla="*/ 11 h 117"/>
                    <a:gd name="T6" fmla="*/ 12 w 119"/>
                    <a:gd name="T7" fmla="*/ 117 h 117"/>
                    <a:gd name="T8" fmla="*/ 0 w 119"/>
                    <a:gd name="T9" fmla="*/ 10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9" h="117">
                      <a:moveTo>
                        <a:pt x="0" y="105"/>
                      </a:moveTo>
                      <a:lnTo>
                        <a:pt x="107" y="0"/>
                      </a:lnTo>
                      <a:lnTo>
                        <a:pt x="119" y="11"/>
                      </a:lnTo>
                      <a:lnTo>
                        <a:pt x="12" y="117"/>
                      </a:lnTo>
                      <a:lnTo>
                        <a:pt x="0" y="10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50" name="Freeform 119">
                  <a:extLst>
                    <a:ext uri="{FF2B5EF4-FFF2-40B4-BE49-F238E27FC236}">
                      <a16:creationId xmlns:a16="http://schemas.microsoft.com/office/drawing/2014/main" id="{EE169C68-D8D8-4D63-B54D-27F236D217A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60725" y="768350"/>
                  <a:ext cx="188913" cy="185737"/>
                </a:xfrm>
                <a:custGeom>
                  <a:avLst/>
                  <a:gdLst>
                    <a:gd name="T0" fmla="*/ 12 w 119"/>
                    <a:gd name="T1" fmla="*/ 0 h 117"/>
                    <a:gd name="T2" fmla="*/ 119 w 119"/>
                    <a:gd name="T3" fmla="*/ 105 h 117"/>
                    <a:gd name="T4" fmla="*/ 107 w 119"/>
                    <a:gd name="T5" fmla="*/ 117 h 117"/>
                    <a:gd name="T6" fmla="*/ 0 w 119"/>
                    <a:gd name="T7" fmla="*/ 11 h 117"/>
                    <a:gd name="T8" fmla="*/ 12 w 119"/>
                    <a:gd name="T9" fmla="*/ 0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9" h="117">
                      <a:moveTo>
                        <a:pt x="12" y="0"/>
                      </a:moveTo>
                      <a:lnTo>
                        <a:pt x="119" y="105"/>
                      </a:lnTo>
                      <a:lnTo>
                        <a:pt x="107" y="117"/>
                      </a:lnTo>
                      <a:lnTo>
                        <a:pt x="0" y="11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51" name="Rectangle 120">
                  <a:extLst>
                    <a:ext uri="{FF2B5EF4-FFF2-40B4-BE49-F238E27FC236}">
                      <a16:creationId xmlns:a16="http://schemas.microsoft.com/office/drawing/2014/main" id="{44A3995B-3DFC-475C-800D-89A5DAFCA2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51200" y="752475"/>
                  <a:ext cx="34925" cy="214312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52" name="Freeform 121">
                  <a:extLst>
                    <a:ext uri="{FF2B5EF4-FFF2-40B4-BE49-F238E27FC236}">
                      <a16:creationId xmlns:a16="http://schemas.microsoft.com/office/drawing/2014/main" id="{CFB4D3F4-C059-4879-8C3A-3823C40769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86100" y="768350"/>
                  <a:ext cx="184150" cy="185737"/>
                </a:xfrm>
                <a:custGeom>
                  <a:avLst/>
                  <a:gdLst>
                    <a:gd name="T0" fmla="*/ 0 w 116"/>
                    <a:gd name="T1" fmla="*/ 105 h 117"/>
                    <a:gd name="T2" fmla="*/ 106 w 116"/>
                    <a:gd name="T3" fmla="*/ 0 h 117"/>
                    <a:gd name="T4" fmla="*/ 116 w 116"/>
                    <a:gd name="T5" fmla="*/ 11 h 117"/>
                    <a:gd name="T6" fmla="*/ 12 w 116"/>
                    <a:gd name="T7" fmla="*/ 117 h 117"/>
                    <a:gd name="T8" fmla="*/ 0 w 116"/>
                    <a:gd name="T9" fmla="*/ 10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6" h="117">
                      <a:moveTo>
                        <a:pt x="0" y="105"/>
                      </a:moveTo>
                      <a:lnTo>
                        <a:pt x="106" y="0"/>
                      </a:lnTo>
                      <a:lnTo>
                        <a:pt x="116" y="11"/>
                      </a:lnTo>
                      <a:lnTo>
                        <a:pt x="12" y="117"/>
                      </a:lnTo>
                      <a:lnTo>
                        <a:pt x="0" y="10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53" name="Freeform 122">
                  <a:extLst>
                    <a:ext uri="{FF2B5EF4-FFF2-40B4-BE49-F238E27FC236}">
                      <a16:creationId xmlns:a16="http://schemas.microsoft.com/office/drawing/2014/main" id="{702E7F6B-89D6-42F5-B95D-8F8DAC946C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86100" y="768350"/>
                  <a:ext cx="184150" cy="185737"/>
                </a:xfrm>
                <a:custGeom>
                  <a:avLst/>
                  <a:gdLst>
                    <a:gd name="T0" fmla="*/ 12 w 116"/>
                    <a:gd name="T1" fmla="*/ 0 h 117"/>
                    <a:gd name="T2" fmla="*/ 116 w 116"/>
                    <a:gd name="T3" fmla="*/ 105 h 117"/>
                    <a:gd name="T4" fmla="*/ 106 w 116"/>
                    <a:gd name="T5" fmla="*/ 117 h 117"/>
                    <a:gd name="T6" fmla="*/ 0 w 116"/>
                    <a:gd name="T7" fmla="*/ 11 h 117"/>
                    <a:gd name="T8" fmla="*/ 12 w 116"/>
                    <a:gd name="T9" fmla="*/ 0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6" h="117">
                      <a:moveTo>
                        <a:pt x="12" y="0"/>
                      </a:moveTo>
                      <a:lnTo>
                        <a:pt x="116" y="105"/>
                      </a:lnTo>
                      <a:lnTo>
                        <a:pt x="106" y="117"/>
                      </a:lnTo>
                      <a:lnTo>
                        <a:pt x="0" y="11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54" name="Rectangle 124">
                  <a:extLst>
                    <a:ext uri="{FF2B5EF4-FFF2-40B4-BE49-F238E27FC236}">
                      <a16:creationId xmlns:a16="http://schemas.microsoft.com/office/drawing/2014/main" id="{D198D8F4-41A0-4958-88C7-2ED3783205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75" y="695325"/>
                  <a:ext cx="206375" cy="67627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55" name="Freeform 125">
                  <a:extLst>
                    <a:ext uri="{FF2B5EF4-FFF2-40B4-BE49-F238E27FC236}">
                      <a16:creationId xmlns:a16="http://schemas.microsoft.com/office/drawing/2014/main" id="{5685C509-CBC8-4734-94AD-7287BED9CD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52475" y="4430713"/>
                  <a:ext cx="1154113" cy="207962"/>
                </a:xfrm>
                <a:custGeom>
                  <a:avLst/>
                  <a:gdLst>
                    <a:gd name="T0" fmla="*/ 362 w 362"/>
                    <a:gd name="T1" fmla="*/ 31 h 65"/>
                    <a:gd name="T2" fmla="*/ 362 w 362"/>
                    <a:gd name="T3" fmla="*/ 65 h 65"/>
                    <a:gd name="T4" fmla="*/ 0 w 362"/>
                    <a:gd name="T5" fmla="*/ 65 h 65"/>
                    <a:gd name="T6" fmla="*/ 0 w 362"/>
                    <a:gd name="T7" fmla="*/ 31 h 65"/>
                    <a:gd name="T8" fmla="*/ 30 w 362"/>
                    <a:gd name="T9" fmla="*/ 0 h 65"/>
                    <a:gd name="T10" fmla="*/ 332 w 362"/>
                    <a:gd name="T11" fmla="*/ 0 h 65"/>
                    <a:gd name="T12" fmla="*/ 362 w 362"/>
                    <a:gd name="T13" fmla="*/ 31 h 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62" h="65">
                      <a:moveTo>
                        <a:pt x="362" y="31"/>
                      </a:moveTo>
                      <a:cubicBezTo>
                        <a:pt x="362" y="65"/>
                        <a:pt x="362" y="65"/>
                        <a:pt x="362" y="65"/>
                      </a:cubicBezTo>
                      <a:cubicBezTo>
                        <a:pt x="0" y="65"/>
                        <a:pt x="0" y="65"/>
                        <a:pt x="0" y="65"/>
                      </a:cubicBezTo>
                      <a:cubicBezTo>
                        <a:pt x="0" y="31"/>
                        <a:pt x="0" y="31"/>
                        <a:pt x="0" y="31"/>
                      </a:cubicBezTo>
                      <a:cubicBezTo>
                        <a:pt x="0" y="14"/>
                        <a:pt x="13" y="0"/>
                        <a:pt x="30" y="0"/>
                      </a:cubicBezTo>
                      <a:cubicBezTo>
                        <a:pt x="332" y="0"/>
                        <a:pt x="332" y="0"/>
                        <a:pt x="332" y="0"/>
                      </a:cubicBezTo>
                      <a:cubicBezTo>
                        <a:pt x="349" y="0"/>
                        <a:pt x="362" y="14"/>
                        <a:pt x="362" y="31"/>
                      </a:cubicBez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</p:grpSp>
          <p:grpSp>
            <p:nvGrpSpPr>
              <p:cNvPr id="1227" name="Group 267">
                <a:extLst>
                  <a:ext uri="{FF2B5EF4-FFF2-40B4-BE49-F238E27FC236}">
                    <a16:creationId xmlns:a16="http://schemas.microsoft.com/office/drawing/2014/main" id="{8C654DE6-29C7-4EDF-BA3C-3A4FE0D285A5}"/>
                  </a:ext>
                </a:extLst>
              </p:cNvPr>
              <p:cNvGrpSpPr/>
              <p:nvPr/>
            </p:nvGrpSpPr>
            <p:grpSpPr>
              <a:xfrm>
                <a:off x="4250672" y="757181"/>
                <a:ext cx="1103077" cy="4067578"/>
                <a:chOff x="9604638" y="-3280047"/>
                <a:chExt cx="1600255" cy="5900911"/>
              </a:xfrm>
            </p:grpSpPr>
            <p:grpSp>
              <p:nvGrpSpPr>
                <p:cNvPr id="1228" name="Group 268">
                  <a:extLst>
                    <a:ext uri="{FF2B5EF4-FFF2-40B4-BE49-F238E27FC236}">
                      <a16:creationId xmlns:a16="http://schemas.microsoft.com/office/drawing/2014/main" id="{A2856944-2A1F-4A21-87A3-16731D16520F}"/>
                    </a:ext>
                  </a:extLst>
                </p:cNvPr>
                <p:cNvGrpSpPr/>
                <p:nvPr/>
              </p:nvGrpSpPr>
              <p:grpSpPr>
                <a:xfrm>
                  <a:off x="10090815" y="-3280047"/>
                  <a:ext cx="455613" cy="4540251"/>
                  <a:chOff x="2149974" y="-3713177"/>
                  <a:chExt cx="455613" cy="4540251"/>
                </a:xfrm>
              </p:grpSpPr>
              <p:sp>
                <p:nvSpPr>
                  <p:cNvPr id="1236" name="Freeform 6">
                    <a:extLst>
                      <a:ext uri="{FF2B5EF4-FFF2-40B4-BE49-F238E27FC236}">
                        <a16:creationId xmlns:a16="http://schemas.microsoft.com/office/drawing/2014/main" id="{DCDB51E8-81FA-44C1-8F57-C3B5D495A1D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49974" y="-3713177"/>
                    <a:ext cx="377825" cy="3998913"/>
                  </a:xfrm>
                  <a:custGeom>
                    <a:avLst/>
                    <a:gdLst>
                      <a:gd name="T0" fmla="*/ 203 w 238"/>
                      <a:gd name="T1" fmla="*/ 38 h 2519"/>
                      <a:gd name="T2" fmla="*/ 193 w 238"/>
                      <a:gd name="T3" fmla="*/ 2487 h 2519"/>
                      <a:gd name="T4" fmla="*/ 111 w 238"/>
                      <a:gd name="T5" fmla="*/ 2487 h 2519"/>
                      <a:gd name="T6" fmla="*/ 35 w 238"/>
                      <a:gd name="T7" fmla="*/ 6 h 2519"/>
                      <a:gd name="T8" fmla="*/ 0 w 238"/>
                      <a:gd name="T9" fmla="*/ 0 h 2519"/>
                      <a:gd name="T10" fmla="*/ 76 w 238"/>
                      <a:gd name="T11" fmla="*/ 2503 h 2519"/>
                      <a:gd name="T12" fmla="*/ 76 w 238"/>
                      <a:gd name="T13" fmla="*/ 2519 h 2519"/>
                      <a:gd name="T14" fmla="*/ 225 w 238"/>
                      <a:gd name="T15" fmla="*/ 2519 h 2519"/>
                      <a:gd name="T16" fmla="*/ 238 w 238"/>
                      <a:gd name="T17" fmla="*/ 38 h 25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238" h="2519">
                        <a:moveTo>
                          <a:pt x="203" y="38"/>
                        </a:moveTo>
                        <a:lnTo>
                          <a:pt x="193" y="2487"/>
                        </a:lnTo>
                        <a:lnTo>
                          <a:pt x="111" y="2487"/>
                        </a:lnTo>
                        <a:lnTo>
                          <a:pt x="35" y="6"/>
                        </a:lnTo>
                        <a:lnTo>
                          <a:pt x="0" y="0"/>
                        </a:lnTo>
                        <a:lnTo>
                          <a:pt x="76" y="2503"/>
                        </a:lnTo>
                        <a:lnTo>
                          <a:pt x="76" y="2519"/>
                        </a:lnTo>
                        <a:lnTo>
                          <a:pt x="225" y="2519"/>
                        </a:lnTo>
                        <a:lnTo>
                          <a:pt x="238" y="38"/>
                        </a:lnTo>
                      </a:path>
                    </a:pathLst>
                  </a:custGeom>
                  <a:ln>
                    <a:headEnd type="none" w="med" len="med"/>
                    <a:tailEnd type="none" w="med" len="med"/>
                  </a:ln>
                </p:spPr>
                <p:style>
                  <a:lnRef idx="1">
                    <a:schemeClr val="accent4"/>
                  </a:lnRef>
                  <a:fillRef idx="0">
                    <a:schemeClr val="accent4"/>
                  </a:fillRef>
                  <a:effectRef idx="0">
                    <a:schemeClr val="accent4"/>
                  </a:effectRef>
                  <a:fontRef idx="minor">
                    <a:schemeClr val="tx1"/>
                  </a:fontRef>
                </p:style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/>
                      <a:cs typeface="+mn-cs"/>
                    </a:endParaRPr>
                  </a:p>
                </p:txBody>
              </p:sp>
              <p:sp>
                <p:nvSpPr>
                  <p:cNvPr id="1237" name="Freeform 7">
                    <a:extLst>
                      <a:ext uri="{FF2B5EF4-FFF2-40B4-BE49-F238E27FC236}">
                        <a16:creationId xmlns:a16="http://schemas.microsoft.com/office/drawing/2014/main" id="{69B81FAC-DB5F-42AC-B46D-694E41890AA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99199" y="488936"/>
                    <a:ext cx="303213" cy="338138"/>
                  </a:xfrm>
                  <a:custGeom>
                    <a:avLst/>
                    <a:gdLst>
                      <a:gd name="T0" fmla="*/ 29 w 93"/>
                      <a:gd name="T1" fmla="*/ 2 h 106"/>
                      <a:gd name="T2" fmla="*/ 24 w 93"/>
                      <a:gd name="T3" fmla="*/ 2 h 106"/>
                      <a:gd name="T4" fmla="*/ 2 w 93"/>
                      <a:gd name="T5" fmla="*/ 51 h 106"/>
                      <a:gd name="T6" fmla="*/ 32 w 93"/>
                      <a:gd name="T7" fmla="*/ 100 h 106"/>
                      <a:gd name="T8" fmla="*/ 84 w 93"/>
                      <a:gd name="T9" fmla="*/ 86 h 106"/>
                      <a:gd name="T10" fmla="*/ 86 w 93"/>
                      <a:gd name="T11" fmla="*/ 46 h 106"/>
                      <a:gd name="T12" fmla="*/ 86 w 93"/>
                      <a:gd name="T13" fmla="*/ 43 h 106"/>
                      <a:gd name="T14" fmla="*/ 86 w 93"/>
                      <a:gd name="T15" fmla="*/ 40 h 106"/>
                      <a:gd name="T16" fmla="*/ 84 w 93"/>
                      <a:gd name="T17" fmla="*/ 31 h 106"/>
                      <a:gd name="T18" fmla="*/ 77 w 93"/>
                      <a:gd name="T19" fmla="*/ 32 h 106"/>
                      <a:gd name="T20" fmla="*/ 77 w 93"/>
                      <a:gd name="T21" fmla="*/ 39 h 106"/>
                      <a:gd name="T22" fmla="*/ 77 w 93"/>
                      <a:gd name="T23" fmla="*/ 42 h 106"/>
                      <a:gd name="T24" fmla="*/ 71 w 93"/>
                      <a:gd name="T25" fmla="*/ 65 h 106"/>
                      <a:gd name="T26" fmla="*/ 40 w 93"/>
                      <a:gd name="T27" fmla="*/ 63 h 106"/>
                      <a:gd name="T28" fmla="*/ 49 w 93"/>
                      <a:gd name="T29" fmla="*/ 27 h 106"/>
                      <a:gd name="T30" fmla="*/ 49 w 93"/>
                      <a:gd name="T31" fmla="*/ 23 h 106"/>
                      <a:gd name="T32" fmla="*/ 29 w 93"/>
                      <a:gd name="T33" fmla="*/ 2 h 10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</a:cxnLst>
                    <a:rect l="0" t="0" r="r" b="b"/>
                    <a:pathLst>
                      <a:path w="93" h="106">
                        <a:moveTo>
                          <a:pt x="29" y="2"/>
                        </a:moveTo>
                        <a:cubicBezTo>
                          <a:pt x="28" y="0"/>
                          <a:pt x="25" y="0"/>
                          <a:pt x="24" y="2"/>
                        </a:cubicBezTo>
                        <a:cubicBezTo>
                          <a:pt x="18" y="10"/>
                          <a:pt x="4" y="30"/>
                          <a:pt x="2" y="51"/>
                        </a:cubicBezTo>
                        <a:cubicBezTo>
                          <a:pt x="0" y="71"/>
                          <a:pt x="10" y="93"/>
                          <a:pt x="32" y="100"/>
                        </a:cubicBezTo>
                        <a:cubicBezTo>
                          <a:pt x="51" y="106"/>
                          <a:pt x="76" y="101"/>
                          <a:pt x="84" y="86"/>
                        </a:cubicBezTo>
                        <a:cubicBezTo>
                          <a:pt x="93" y="69"/>
                          <a:pt x="87" y="52"/>
                          <a:pt x="86" y="46"/>
                        </a:cubicBezTo>
                        <a:cubicBezTo>
                          <a:pt x="86" y="45"/>
                          <a:pt x="86" y="44"/>
                          <a:pt x="86" y="43"/>
                        </a:cubicBezTo>
                        <a:cubicBezTo>
                          <a:pt x="86" y="42"/>
                          <a:pt x="86" y="41"/>
                          <a:pt x="86" y="40"/>
                        </a:cubicBezTo>
                        <a:cubicBezTo>
                          <a:pt x="85" y="38"/>
                          <a:pt x="85" y="34"/>
                          <a:pt x="84" y="31"/>
                        </a:cubicBezTo>
                        <a:cubicBezTo>
                          <a:pt x="83" y="27"/>
                          <a:pt x="77" y="28"/>
                          <a:pt x="77" y="32"/>
                        </a:cubicBezTo>
                        <a:cubicBezTo>
                          <a:pt x="77" y="35"/>
                          <a:pt x="77" y="38"/>
                          <a:pt x="77" y="39"/>
                        </a:cubicBezTo>
                        <a:cubicBezTo>
                          <a:pt x="77" y="40"/>
                          <a:pt x="77" y="41"/>
                          <a:pt x="77" y="42"/>
                        </a:cubicBezTo>
                        <a:cubicBezTo>
                          <a:pt x="76" y="50"/>
                          <a:pt x="74" y="60"/>
                          <a:pt x="71" y="65"/>
                        </a:cubicBezTo>
                        <a:cubicBezTo>
                          <a:pt x="65" y="75"/>
                          <a:pt x="44" y="74"/>
                          <a:pt x="40" y="63"/>
                        </a:cubicBezTo>
                        <a:cubicBezTo>
                          <a:pt x="36" y="52"/>
                          <a:pt x="45" y="34"/>
                          <a:pt x="49" y="27"/>
                        </a:cubicBezTo>
                        <a:cubicBezTo>
                          <a:pt x="50" y="26"/>
                          <a:pt x="50" y="24"/>
                          <a:pt x="49" y="23"/>
                        </a:cubicBezTo>
                        <a:lnTo>
                          <a:pt x="29" y="2"/>
                        </a:lnTo>
                        <a:close/>
                      </a:path>
                    </a:pathLst>
                  </a:cu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  <a:cs typeface="+mn-cs"/>
                    </a:endParaRPr>
                  </a:p>
                </p:txBody>
              </p:sp>
              <p:sp>
                <p:nvSpPr>
                  <p:cNvPr id="1238" name="Freeform 8">
                    <a:extLst>
                      <a:ext uri="{FF2B5EF4-FFF2-40B4-BE49-F238E27FC236}">
                        <a16:creationId xmlns:a16="http://schemas.microsoft.com/office/drawing/2014/main" id="{8CC4E8FF-659B-4F69-BD4B-BF632E65AE9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81724" y="101586"/>
                    <a:ext cx="423863" cy="490538"/>
                  </a:xfrm>
                  <a:custGeom>
                    <a:avLst/>
                    <a:gdLst>
                      <a:gd name="T0" fmla="*/ 114 w 130"/>
                      <a:gd name="T1" fmla="*/ 11 h 154"/>
                      <a:gd name="T2" fmla="*/ 91 w 130"/>
                      <a:gd name="T3" fmla="*/ 0 h 154"/>
                      <a:gd name="T4" fmla="*/ 65 w 130"/>
                      <a:gd name="T5" fmla="*/ 0 h 154"/>
                      <a:gd name="T6" fmla="*/ 39 w 130"/>
                      <a:gd name="T7" fmla="*/ 0 h 154"/>
                      <a:gd name="T8" fmla="*/ 16 w 130"/>
                      <a:gd name="T9" fmla="*/ 11 h 154"/>
                      <a:gd name="T10" fmla="*/ 8 w 130"/>
                      <a:gd name="T11" fmla="*/ 20 h 154"/>
                      <a:gd name="T12" fmla="*/ 0 w 130"/>
                      <a:gd name="T13" fmla="*/ 40 h 154"/>
                      <a:gd name="T14" fmla="*/ 0 w 130"/>
                      <a:gd name="T15" fmla="*/ 79 h 154"/>
                      <a:gd name="T16" fmla="*/ 6 w 130"/>
                      <a:gd name="T17" fmla="*/ 97 h 154"/>
                      <a:gd name="T18" fmla="*/ 37 w 130"/>
                      <a:gd name="T19" fmla="*/ 141 h 154"/>
                      <a:gd name="T20" fmla="*/ 62 w 130"/>
                      <a:gd name="T21" fmla="*/ 154 h 154"/>
                      <a:gd name="T22" fmla="*/ 65 w 130"/>
                      <a:gd name="T23" fmla="*/ 154 h 154"/>
                      <a:gd name="T24" fmla="*/ 68 w 130"/>
                      <a:gd name="T25" fmla="*/ 154 h 154"/>
                      <a:gd name="T26" fmla="*/ 93 w 130"/>
                      <a:gd name="T27" fmla="*/ 141 h 154"/>
                      <a:gd name="T28" fmla="*/ 124 w 130"/>
                      <a:gd name="T29" fmla="*/ 97 h 154"/>
                      <a:gd name="T30" fmla="*/ 130 w 130"/>
                      <a:gd name="T31" fmla="*/ 79 h 154"/>
                      <a:gd name="T32" fmla="*/ 130 w 130"/>
                      <a:gd name="T33" fmla="*/ 40 h 154"/>
                      <a:gd name="T34" fmla="*/ 122 w 130"/>
                      <a:gd name="T35" fmla="*/ 20 h 154"/>
                      <a:gd name="T36" fmla="*/ 114 w 130"/>
                      <a:gd name="T37" fmla="*/ 11 h 15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</a:cxnLst>
                    <a:rect l="0" t="0" r="r" b="b"/>
                    <a:pathLst>
                      <a:path w="130" h="154">
                        <a:moveTo>
                          <a:pt x="114" y="11"/>
                        </a:moveTo>
                        <a:cubicBezTo>
                          <a:pt x="108" y="4"/>
                          <a:pt x="100" y="0"/>
                          <a:pt x="91" y="0"/>
                        </a:cubicBezTo>
                        <a:cubicBezTo>
                          <a:pt x="65" y="0"/>
                          <a:pt x="65" y="0"/>
                          <a:pt x="65" y="0"/>
                        </a:cubicBezTo>
                        <a:cubicBezTo>
                          <a:pt x="39" y="0"/>
                          <a:pt x="39" y="0"/>
                          <a:pt x="39" y="0"/>
                        </a:cubicBezTo>
                        <a:cubicBezTo>
                          <a:pt x="30" y="0"/>
                          <a:pt x="22" y="4"/>
                          <a:pt x="16" y="11"/>
                        </a:cubicBezTo>
                        <a:cubicBezTo>
                          <a:pt x="8" y="20"/>
                          <a:pt x="8" y="20"/>
                          <a:pt x="8" y="20"/>
                        </a:cubicBezTo>
                        <a:cubicBezTo>
                          <a:pt x="3" y="25"/>
                          <a:pt x="0" y="33"/>
                          <a:pt x="0" y="40"/>
                        </a:cubicBezTo>
                        <a:cubicBezTo>
                          <a:pt x="0" y="79"/>
                          <a:pt x="0" y="79"/>
                          <a:pt x="0" y="79"/>
                        </a:cubicBezTo>
                        <a:cubicBezTo>
                          <a:pt x="0" y="85"/>
                          <a:pt x="2" y="91"/>
                          <a:pt x="6" y="97"/>
                        </a:cubicBezTo>
                        <a:cubicBezTo>
                          <a:pt x="37" y="141"/>
                          <a:pt x="37" y="141"/>
                          <a:pt x="37" y="141"/>
                        </a:cubicBezTo>
                        <a:cubicBezTo>
                          <a:pt x="43" y="149"/>
                          <a:pt x="52" y="154"/>
                          <a:pt x="62" y="154"/>
                        </a:cubicBezTo>
                        <a:cubicBezTo>
                          <a:pt x="65" y="154"/>
                          <a:pt x="65" y="154"/>
                          <a:pt x="65" y="154"/>
                        </a:cubicBezTo>
                        <a:cubicBezTo>
                          <a:pt x="68" y="154"/>
                          <a:pt x="68" y="154"/>
                          <a:pt x="68" y="154"/>
                        </a:cubicBezTo>
                        <a:cubicBezTo>
                          <a:pt x="78" y="154"/>
                          <a:pt x="87" y="149"/>
                          <a:pt x="93" y="141"/>
                        </a:cubicBezTo>
                        <a:cubicBezTo>
                          <a:pt x="124" y="97"/>
                          <a:pt x="124" y="97"/>
                          <a:pt x="124" y="97"/>
                        </a:cubicBezTo>
                        <a:cubicBezTo>
                          <a:pt x="128" y="91"/>
                          <a:pt x="130" y="85"/>
                          <a:pt x="130" y="79"/>
                        </a:cubicBezTo>
                        <a:cubicBezTo>
                          <a:pt x="130" y="40"/>
                          <a:pt x="130" y="40"/>
                          <a:pt x="130" y="40"/>
                        </a:cubicBezTo>
                        <a:cubicBezTo>
                          <a:pt x="130" y="33"/>
                          <a:pt x="127" y="25"/>
                          <a:pt x="122" y="20"/>
                        </a:cubicBezTo>
                        <a:lnTo>
                          <a:pt x="114" y="11"/>
                        </a:lnTo>
                        <a:close/>
                      </a:path>
                    </a:pathLst>
                  </a:cu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  <a:cs typeface="+mn-cs"/>
                    </a:endParaRPr>
                  </a:p>
                </p:txBody>
              </p:sp>
            </p:grpSp>
            <p:grpSp>
              <p:nvGrpSpPr>
                <p:cNvPr id="1229" name="Group 269">
                  <a:extLst>
                    <a:ext uri="{FF2B5EF4-FFF2-40B4-BE49-F238E27FC236}">
                      <a16:creationId xmlns:a16="http://schemas.microsoft.com/office/drawing/2014/main" id="{21A3E821-6274-4DF6-97FC-51D1F7D621D4}"/>
                    </a:ext>
                  </a:extLst>
                </p:cNvPr>
                <p:cNvGrpSpPr/>
                <p:nvPr/>
              </p:nvGrpSpPr>
              <p:grpSpPr>
                <a:xfrm>
                  <a:off x="9610110" y="1366348"/>
                  <a:ext cx="1594783" cy="1254516"/>
                  <a:chOff x="4501217" y="2328648"/>
                  <a:chExt cx="736600" cy="579437"/>
                </a:xfrm>
                <a:solidFill>
                  <a:schemeClr val="tx1">
                    <a:lumMod val="85000"/>
                    <a:lumOff val="15000"/>
                  </a:schemeClr>
                </a:solidFill>
              </p:grpSpPr>
              <p:sp>
                <p:nvSpPr>
                  <p:cNvPr id="1233" name="Rectangle 105">
                    <a:extLst>
                      <a:ext uri="{FF2B5EF4-FFF2-40B4-BE49-F238E27FC236}">
                        <a16:creationId xmlns:a16="http://schemas.microsoft.com/office/drawing/2014/main" id="{CC0EF997-C191-443E-BB34-1C9FDACEEC0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01217" y="2411198"/>
                    <a:ext cx="736600" cy="241300"/>
                  </a:xfrm>
                  <a:prstGeom prst="rect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  <a:cs typeface="+mn-cs"/>
                    </a:endParaRPr>
                  </a:p>
                </p:txBody>
              </p:sp>
              <p:sp>
                <p:nvSpPr>
                  <p:cNvPr id="1234" name="Rectangle 106">
                    <a:extLst>
                      <a:ext uri="{FF2B5EF4-FFF2-40B4-BE49-F238E27FC236}">
                        <a16:creationId xmlns:a16="http://schemas.microsoft.com/office/drawing/2014/main" id="{7D8901E8-09E3-4B60-856D-88DE711D976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772680" y="2328648"/>
                    <a:ext cx="187325" cy="123825"/>
                  </a:xfrm>
                  <a:prstGeom prst="rect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  <a:cs typeface="+mn-cs"/>
                    </a:endParaRPr>
                  </a:p>
                </p:txBody>
              </p:sp>
              <p:sp>
                <p:nvSpPr>
                  <p:cNvPr id="1235" name="Rectangle 123">
                    <a:extLst>
                      <a:ext uri="{FF2B5EF4-FFF2-40B4-BE49-F238E27FC236}">
                        <a16:creationId xmlns:a16="http://schemas.microsoft.com/office/drawing/2014/main" id="{233D4FA0-0E9E-438D-BB88-6D39A494FB8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01217" y="2665198"/>
                    <a:ext cx="736600" cy="242887"/>
                  </a:xfrm>
                  <a:prstGeom prst="rect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  <a:cs typeface="+mn-cs"/>
                    </a:endParaRPr>
                  </a:p>
                </p:txBody>
              </p:sp>
            </p:grpSp>
            <p:grpSp>
              <p:nvGrpSpPr>
                <p:cNvPr id="1230" name="Group 270">
                  <a:extLst>
                    <a:ext uri="{FF2B5EF4-FFF2-40B4-BE49-F238E27FC236}">
                      <a16:creationId xmlns:a16="http://schemas.microsoft.com/office/drawing/2014/main" id="{46783E46-DB6A-4812-AE66-79E3DA88F21C}"/>
                    </a:ext>
                  </a:extLst>
                </p:cNvPr>
                <p:cNvGrpSpPr/>
                <p:nvPr/>
              </p:nvGrpSpPr>
              <p:grpSpPr>
                <a:xfrm>
                  <a:off x="9604638" y="1187749"/>
                  <a:ext cx="1584213" cy="352460"/>
                  <a:chOff x="9590893" y="872582"/>
                  <a:chExt cx="1584213" cy="352460"/>
                </a:xfrm>
              </p:grpSpPr>
              <p:cxnSp>
                <p:nvCxnSpPr>
                  <p:cNvPr id="1231" name="Straight Connector 271">
                    <a:extLst>
                      <a:ext uri="{FF2B5EF4-FFF2-40B4-BE49-F238E27FC236}">
                        <a16:creationId xmlns:a16="http://schemas.microsoft.com/office/drawing/2014/main" id="{0E9113CC-07E3-4554-9124-8E6E01C6B0F4}"/>
                      </a:ext>
                    </a:extLst>
                  </p:cNvPr>
                  <p:cNvCxnSpPr>
                    <a:cxnSpLocks/>
                    <a:stCxn id="1237" idx="3"/>
                  </p:cNvCxnSpPr>
                  <p:nvPr/>
                </p:nvCxnSpPr>
                <p:spPr>
                  <a:xfrm flipH="1">
                    <a:off x="9590893" y="872582"/>
                    <a:ext cx="767126" cy="352460"/>
                  </a:xfrm>
                  <a:prstGeom prst="line">
                    <a:avLst/>
                  </a:prstGeom>
                  <a:ln>
                    <a:headEnd type="none" w="med" len="med"/>
                    <a:tailEnd type="none" w="med" len="med"/>
                  </a:ln>
                </p:spPr>
                <p:style>
                  <a:lnRef idx="1">
                    <a:schemeClr val="accent4"/>
                  </a:lnRef>
                  <a:fillRef idx="0">
                    <a:schemeClr val="accent4"/>
                  </a:fillRef>
                  <a:effectRef idx="0">
                    <a:schemeClr val="accent4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32" name="Straight Connector 272">
                    <a:extLst>
                      <a:ext uri="{FF2B5EF4-FFF2-40B4-BE49-F238E27FC236}">
                        <a16:creationId xmlns:a16="http://schemas.microsoft.com/office/drawing/2014/main" id="{1D8FC44E-C6DB-4704-818F-BDD5D170B97C}"/>
                      </a:ext>
                    </a:extLst>
                  </p:cNvPr>
                  <p:cNvCxnSpPr>
                    <a:cxnSpLocks/>
                    <a:stCxn id="1237" idx="3"/>
                  </p:cNvCxnSpPr>
                  <p:nvPr/>
                </p:nvCxnSpPr>
                <p:spPr>
                  <a:xfrm>
                    <a:off x="10358019" y="872582"/>
                    <a:ext cx="817087" cy="352460"/>
                  </a:xfrm>
                  <a:prstGeom prst="line">
                    <a:avLst/>
                  </a:prstGeom>
                  <a:ln>
                    <a:headEnd type="none" w="med" len="med"/>
                    <a:tailEnd type="none" w="med" len="med"/>
                  </a:ln>
                </p:spPr>
                <p:style>
                  <a:lnRef idx="1">
                    <a:schemeClr val="accent4"/>
                  </a:lnRef>
                  <a:fillRef idx="0">
                    <a:schemeClr val="accent4"/>
                  </a:fillRef>
                  <a:effectRef idx="0">
                    <a:schemeClr val="accent4"/>
                  </a:effectRef>
                  <a:fontRef idx="minor">
                    <a:schemeClr val="tx1"/>
                  </a:fontRef>
                </p:style>
              </p:cxnSp>
            </p:grpSp>
          </p:grpSp>
        </p:grpSp>
        <p:grpSp>
          <p:nvGrpSpPr>
            <p:cNvPr id="1356" name="Group 279">
              <a:extLst>
                <a:ext uri="{FF2B5EF4-FFF2-40B4-BE49-F238E27FC236}">
                  <a16:creationId xmlns:a16="http://schemas.microsoft.com/office/drawing/2014/main" id="{1A1DCC13-8506-4932-AD30-4F479B611358}"/>
                </a:ext>
              </a:extLst>
            </p:cNvPr>
            <p:cNvGrpSpPr/>
            <p:nvPr/>
          </p:nvGrpSpPr>
          <p:grpSpPr>
            <a:xfrm flipH="1">
              <a:off x="2993201" y="1210371"/>
              <a:ext cx="1093030" cy="557506"/>
              <a:chOff x="3172436" y="1508641"/>
              <a:chExt cx="6382903" cy="3876105"/>
            </a:xfrm>
          </p:grpSpPr>
          <p:sp>
            <p:nvSpPr>
              <p:cNvPr id="1357" name="Freeform: Shape 280">
                <a:extLst>
                  <a:ext uri="{FF2B5EF4-FFF2-40B4-BE49-F238E27FC236}">
                    <a16:creationId xmlns:a16="http://schemas.microsoft.com/office/drawing/2014/main" id="{E27A7A1B-BA1E-4896-A5DA-6B0ADA2C0DEA}"/>
                  </a:ext>
                </a:extLst>
              </p:cNvPr>
              <p:cNvSpPr/>
              <p:nvPr/>
            </p:nvSpPr>
            <p:spPr>
              <a:xfrm>
                <a:off x="3776568" y="1677320"/>
                <a:ext cx="1038032" cy="330283"/>
              </a:xfrm>
              <a:custGeom>
                <a:avLst/>
                <a:gdLst>
                  <a:gd name="connsiteX0" fmla="*/ 418624 w 419100"/>
                  <a:gd name="connsiteY0" fmla="*/ 112871 h 133350"/>
                  <a:gd name="connsiteX1" fmla="*/ 412909 w 419100"/>
                  <a:gd name="connsiteY1" fmla="*/ 132874 h 133350"/>
                  <a:gd name="connsiteX2" fmla="*/ 7144 w 419100"/>
                  <a:gd name="connsiteY2" fmla="*/ 26194 h 133350"/>
                  <a:gd name="connsiteX3" fmla="*/ 11906 w 419100"/>
                  <a:gd name="connsiteY3" fmla="*/ 7144 h 1333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419100" h="133350">
                    <a:moveTo>
                      <a:pt x="418624" y="112871"/>
                    </a:moveTo>
                    <a:lnTo>
                      <a:pt x="412909" y="132874"/>
                    </a:lnTo>
                    <a:lnTo>
                      <a:pt x="7144" y="26194"/>
                    </a:lnTo>
                    <a:lnTo>
                      <a:pt x="11906" y="7144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358" name="Freeform: Shape 281">
                <a:extLst>
                  <a:ext uri="{FF2B5EF4-FFF2-40B4-BE49-F238E27FC236}">
                    <a16:creationId xmlns:a16="http://schemas.microsoft.com/office/drawing/2014/main" id="{C7EFA805-5E2B-42A0-B3A9-3EA5EB402E0A}"/>
                  </a:ext>
                </a:extLst>
              </p:cNvPr>
              <p:cNvSpPr/>
              <p:nvPr/>
            </p:nvSpPr>
            <p:spPr>
              <a:xfrm>
                <a:off x="4702640" y="1879641"/>
                <a:ext cx="589791" cy="283100"/>
              </a:xfrm>
              <a:custGeom>
                <a:avLst/>
                <a:gdLst>
                  <a:gd name="connsiteX0" fmla="*/ 8735 w 238125"/>
                  <a:gd name="connsiteY0" fmla="*/ 58457 h 114300"/>
                  <a:gd name="connsiteX1" fmla="*/ 21902 w 238125"/>
                  <a:gd name="connsiteY1" fmla="*/ 8735 h 114300"/>
                  <a:gd name="connsiteX2" fmla="*/ 233682 w 238125"/>
                  <a:gd name="connsiteY2" fmla="*/ 64818 h 114300"/>
                  <a:gd name="connsiteX3" fmla="*/ 220514 w 238125"/>
                  <a:gd name="connsiteY3" fmla="*/ 114540 h 1143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38125" h="114300">
                    <a:moveTo>
                      <a:pt x="8735" y="58457"/>
                    </a:moveTo>
                    <a:lnTo>
                      <a:pt x="21902" y="8735"/>
                    </a:lnTo>
                    <a:lnTo>
                      <a:pt x="233682" y="64818"/>
                    </a:lnTo>
                    <a:lnTo>
                      <a:pt x="220514" y="11454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359" name="Freeform: Shape 282">
                <a:extLst>
                  <a:ext uri="{FF2B5EF4-FFF2-40B4-BE49-F238E27FC236}">
                    <a16:creationId xmlns:a16="http://schemas.microsoft.com/office/drawing/2014/main" id="{1FC08766-4EFC-4D02-8355-DE8ABDF259E8}"/>
                  </a:ext>
                </a:extLst>
              </p:cNvPr>
              <p:cNvSpPr/>
              <p:nvPr/>
            </p:nvSpPr>
            <p:spPr>
              <a:xfrm>
                <a:off x="3557164" y="3463208"/>
                <a:ext cx="212325" cy="1061624"/>
              </a:xfrm>
              <a:custGeom>
                <a:avLst/>
                <a:gdLst>
                  <a:gd name="connsiteX0" fmla="*/ 7144 w 85725"/>
                  <a:gd name="connsiteY0" fmla="*/ 9049 h 428625"/>
                  <a:gd name="connsiteX1" fmla="*/ 27146 w 85725"/>
                  <a:gd name="connsiteY1" fmla="*/ 7144 h 428625"/>
                  <a:gd name="connsiteX2" fmla="*/ 79534 w 85725"/>
                  <a:gd name="connsiteY2" fmla="*/ 423386 h 428625"/>
                  <a:gd name="connsiteX3" fmla="*/ 59531 w 85725"/>
                  <a:gd name="connsiteY3" fmla="*/ 426244 h 4286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85725" h="428625">
                    <a:moveTo>
                      <a:pt x="7144" y="9049"/>
                    </a:moveTo>
                    <a:lnTo>
                      <a:pt x="27146" y="7144"/>
                    </a:lnTo>
                    <a:lnTo>
                      <a:pt x="79534" y="423386"/>
                    </a:lnTo>
                    <a:lnTo>
                      <a:pt x="59531" y="426244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360" name="Freeform: Shape 283">
                <a:extLst>
                  <a:ext uri="{FF2B5EF4-FFF2-40B4-BE49-F238E27FC236}">
                    <a16:creationId xmlns:a16="http://schemas.microsoft.com/office/drawing/2014/main" id="{1FF261B7-BA14-4D02-9446-C321CC38C3D3}"/>
                  </a:ext>
                </a:extLst>
              </p:cNvPr>
              <p:cNvSpPr/>
              <p:nvPr/>
            </p:nvSpPr>
            <p:spPr>
              <a:xfrm>
                <a:off x="3459365" y="2983799"/>
                <a:ext cx="212325" cy="589791"/>
              </a:xfrm>
              <a:custGeom>
                <a:avLst/>
                <a:gdLst>
                  <a:gd name="connsiteX0" fmla="*/ 7950 w 85725"/>
                  <a:gd name="connsiteY0" fmla="*/ 14122 h 238125"/>
                  <a:gd name="connsiteX1" fmla="*/ 59014 w 85725"/>
                  <a:gd name="connsiteY1" fmla="*/ 7950 h 238125"/>
                  <a:gd name="connsiteX2" fmla="*/ 85303 w 85725"/>
                  <a:gd name="connsiteY2" fmla="*/ 225447 h 238125"/>
                  <a:gd name="connsiteX3" fmla="*/ 34239 w 85725"/>
                  <a:gd name="connsiteY3" fmla="*/ 231619 h 238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85725" h="238125">
                    <a:moveTo>
                      <a:pt x="7950" y="14122"/>
                    </a:moveTo>
                    <a:lnTo>
                      <a:pt x="59014" y="7950"/>
                    </a:lnTo>
                    <a:lnTo>
                      <a:pt x="85303" y="225447"/>
                    </a:lnTo>
                    <a:lnTo>
                      <a:pt x="34239" y="231619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361" name="Freeform: Shape 284">
                <a:extLst>
                  <a:ext uri="{FF2B5EF4-FFF2-40B4-BE49-F238E27FC236}">
                    <a16:creationId xmlns:a16="http://schemas.microsoft.com/office/drawing/2014/main" id="{A47E0AC1-7B66-4A82-A764-1A11E1163F07}"/>
                  </a:ext>
                </a:extLst>
              </p:cNvPr>
              <p:cNvSpPr/>
              <p:nvPr/>
            </p:nvSpPr>
            <p:spPr>
              <a:xfrm>
                <a:off x="3817854" y="1947446"/>
                <a:ext cx="2838073" cy="1903844"/>
              </a:xfrm>
              <a:custGeom>
                <a:avLst/>
                <a:gdLst>
                  <a:gd name="connsiteX0" fmla="*/ 2098335 w 2838073"/>
                  <a:gd name="connsiteY0" fmla="*/ 397944 h 1903844"/>
                  <a:gd name="connsiteX1" fmla="*/ 1982738 w 2838073"/>
                  <a:gd name="connsiteY1" fmla="*/ 513542 h 1903844"/>
                  <a:gd name="connsiteX2" fmla="*/ 2098335 w 2838073"/>
                  <a:gd name="connsiteY2" fmla="*/ 629143 h 1903844"/>
                  <a:gd name="connsiteX3" fmla="*/ 2213936 w 2838073"/>
                  <a:gd name="connsiteY3" fmla="*/ 513542 h 1903844"/>
                  <a:gd name="connsiteX4" fmla="*/ 2098335 w 2838073"/>
                  <a:gd name="connsiteY4" fmla="*/ 397944 h 1903844"/>
                  <a:gd name="connsiteX5" fmla="*/ 0 w 2838073"/>
                  <a:gd name="connsiteY5" fmla="*/ 0 h 1903844"/>
                  <a:gd name="connsiteX6" fmla="*/ 2087859 w 2838073"/>
                  <a:gd name="connsiteY6" fmla="*/ 143908 h 1903844"/>
                  <a:gd name="connsiteX7" fmla="*/ 2448812 w 2838073"/>
                  <a:gd name="connsiteY7" fmla="*/ 398698 h 1903844"/>
                  <a:gd name="connsiteX8" fmla="*/ 2838073 w 2838073"/>
                  <a:gd name="connsiteY8" fmla="*/ 1285743 h 1903844"/>
                  <a:gd name="connsiteX9" fmla="*/ 2566771 w 2838073"/>
                  <a:gd name="connsiteY9" fmla="*/ 1903844 h 1903844"/>
                  <a:gd name="connsiteX10" fmla="*/ 2005290 w 2838073"/>
                  <a:gd name="connsiteY10" fmla="*/ 884686 h 1903844"/>
                  <a:gd name="connsiteX11" fmla="*/ 1745782 w 2838073"/>
                  <a:gd name="connsiteY11" fmla="*/ 677079 h 1903844"/>
                  <a:gd name="connsiteX12" fmla="*/ 0 w 2838073"/>
                  <a:gd name="connsiteY12" fmla="*/ 174579 h 190384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2838073" h="1903844">
                    <a:moveTo>
                      <a:pt x="2098335" y="397944"/>
                    </a:moveTo>
                    <a:cubicBezTo>
                      <a:pt x="2034639" y="397944"/>
                      <a:pt x="1982738" y="449846"/>
                      <a:pt x="1982738" y="513542"/>
                    </a:cubicBezTo>
                    <a:cubicBezTo>
                      <a:pt x="1982738" y="577241"/>
                      <a:pt x="2034639" y="629143"/>
                      <a:pt x="2098335" y="629143"/>
                    </a:cubicBezTo>
                    <a:cubicBezTo>
                      <a:pt x="2162034" y="629143"/>
                      <a:pt x="2213936" y="577241"/>
                      <a:pt x="2213936" y="513542"/>
                    </a:cubicBezTo>
                    <a:cubicBezTo>
                      <a:pt x="2213936" y="449846"/>
                      <a:pt x="2162034" y="400302"/>
                      <a:pt x="2098335" y="397944"/>
                    </a:cubicBezTo>
                    <a:close/>
                    <a:moveTo>
                      <a:pt x="0" y="0"/>
                    </a:moveTo>
                    <a:lnTo>
                      <a:pt x="2087859" y="143908"/>
                    </a:lnTo>
                    <a:cubicBezTo>
                      <a:pt x="2229409" y="153345"/>
                      <a:pt x="2392192" y="268945"/>
                      <a:pt x="2448812" y="398698"/>
                    </a:cubicBezTo>
                    <a:lnTo>
                      <a:pt x="2838073" y="1285743"/>
                    </a:lnTo>
                    <a:lnTo>
                      <a:pt x="2566771" y="1903844"/>
                    </a:lnTo>
                    <a:lnTo>
                      <a:pt x="2005290" y="884686"/>
                    </a:lnTo>
                    <a:cubicBezTo>
                      <a:pt x="1958106" y="797398"/>
                      <a:pt x="1840148" y="705389"/>
                      <a:pt x="1745782" y="677079"/>
                    </a:cubicBezTo>
                    <a:lnTo>
                      <a:pt x="0" y="174579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362" name="Freeform: Shape 285">
                <a:extLst>
                  <a:ext uri="{FF2B5EF4-FFF2-40B4-BE49-F238E27FC236}">
                    <a16:creationId xmlns:a16="http://schemas.microsoft.com/office/drawing/2014/main" id="{A08D03B0-4FC2-4EAB-9CBB-2DD5EAC22D9C}"/>
                  </a:ext>
                </a:extLst>
              </p:cNvPr>
              <p:cNvSpPr/>
              <p:nvPr/>
            </p:nvSpPr>
            <p:spPr>
              <a:xfrm>
                <a:off x="6324465" y="2859263"/>
                <a:ext cx="3066913" cy="1439090"/>
              </a:xfrm>
              <a:custGeom>
                <a:avLst/>
                <a:gdLst>
                  <a:gd name="connsiteX0" fmla="*/ 134779 w 1238250"/>
                  <a:gd name="connsiteY0" fmla="*/ 7144 h 581025"/>
                  <a:gd name="connsiteX1" fmla="*/ 89059 w 1238250"/>
                  <a:gd name="connsiteY1" fmla="*/ 41434 h 581025"/>
                  <a:gd name="connsiteX2" fmla="*/ 7144 w 1238250"/>
                  <a:gd name="connsiteY2" fmla="*/ 305276 h 581025"/>
                  <a:gd name="connsiteX3" fmla="*/ 7144 w 1238250"/>
                  <a:gd name="connsiteY3" fmla="*/ 568166 h 581025"/>
                  <a:gd name="connsiteX4" fmla="*/ 7144 w 1238250"/>
                  <a:gd name="connsiteY4" fmla="*/ 571976 h 581025"/>
                  <a:gd name="connsiteX5" fmla="*/ 42386 w 1238250"/>
                  <a:gd name="connsiteY5" fmla="*/ 575786 h 581025"/>
                  <a:gd name="connsiteX6" fmla="*/ 1202531 w 1238250"/>
                  <a:gd name="connsiteY6" fmla="*/ 575786 h 581025"/>
                  <a:gd name="connsiteX7" fmla="*/ 1237774 w 1238250"/>
                  <a:gd name="connsiteY7" fmla="*/ 540544 h 581025"/>
                  <a:gd name="connsiteX8" fmla="*/ 1237774 w 1238250"/>
                  <a:gd name="connsiteY8" fmla="*/ 340519 h 581025"/>
                  <a:gd name="connsiteX9" fmla="*/ 1202531 w 1238250"/>
                  <a:gd name="connsiteY9" fmla="*/ 305276 h 581025"/>
                  <a:gd name="connsiteX10" fmla="*/ 585311 w 1238250"/>
                  <a:gd name="connsiteY10" fmla="*/ 305276 h 581025"/>
                  <a:gd name="connsiteX11" fmla="*/ 464344 w 1238250"/>
                  <a:gd name="connsiteY11" fmla="*/ 39529 h 581025"/>
                  <a:gd name="connsiteX12" fmla="*/ 413861 w 1238250"/>
                  <a:gd name="connsiteY12" fmla="*/ 7144 h 581025"/>
                  <a:gd name="connsiteX13" fmla="*/ 134779 w 1238250"/>
                  <a:gd name="connsiteY13" fmla="*/ 7144 h 5810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1238250" h="581025">
                    <a:moveTo>
                      <a:pt x="134779" y="7144"/>
                    </a:moveTo>
                    <a:cubicBezTo>
                      <a:pt x="114776" y="7144"/>
                      <a:pt x="94774" y="22384"/>
                      <a:pt x="89059" y="41434"/>
                    </a:cubicBezTo>
                    <a:lnTo>
                      <a:pt x="7144" y="305276"/>
                    </a:lnTo>
                    <a:lnTo>
                      <a:pt x="7144" y="568166"/>
                    </a:lnTo>
                    <a:cubicBezTo>
                      <a:pt x="7144" y="568166"/>
                      <a:pt x="7144" y="570071"/>
                      <a:pt x="7144" y="571976"/>
                    </a:cubicBezTo>
                    <a:cubicBezTo>
                      <a:pt x="7144" y="573881"/>
                      <a:pt x="23336" y="575786"/>
                      <a:pt x="42386" y="575786"/>
                    </a:cubicBezTo>
                    <a:lnTo>
                      <a:pt x="1202531" y="575786"/>
                    </a:lnTo>
                    <a:cubicBezTo>
                      <a:pt x="1222534" y="575786"/>
                      <a:pt x="1237774" y="559594"/>
                      <a:pt x="1237774" y="540544"/>
                    </a:cubicBezTo>
                    <a:lnTo>
                      <a:pt x="1237774" y="340519"/>
                    </a:lnTo>
                    <a:cubicBezTo>
                      <a:pt x="1237774" y="320516"/>
                      <a:pt x="1221581" y="305276"/>
                      <a:pt x="1202531" y="305276"/>
                    </a:cubicBezTo>
                    <a:lnTo>
                      <a:pt x="585311" y="305276"/>
                    </a:lnTo>
                    <a:lnTo>
                      <a:pt x="464344" y="39529"/>
                    </a:lnTo>
                    <a:cubicBezTo>
                      <a:pt x="455771" y="21431"/>
                      <a:pt x="433864" y="7144"/>
                      <a:pt x="413861" y="7144"/>
                    </a:cubicBezTo>
                    <a:lnTo>
                      <a:pt x="134779" y="7144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363" name="Freeform: Shape 286">
                <a:extLst>
                  <a:ext uri="{FF2B5EF4-FFF2-40B4-BE49-F238E27FC236}">
                    <a16:creationId xmlns:a16="http://schemas.microsoft.com/office/drawing/2014/main" id="{FEA7A6F1-C1B0-4B45-B0AA-6368B4B7B13A}"/>
                  </a:ext>
                </a:extLst>
              </p:cNvPr>
              <p:cNvSpPr/>
              <p:nvPr/>
            </p:nvSpPr>
            <p:spPr>
              <a:xfrm>
                <a:off x="3172436" y="1508641"/>
                <a:ext cx="803481" cy="3258005"/>
              </a:xfrm>
              <a:custGeom>
                <a:avLst/>
                <a:gdLst>
                  <a:gd name="connsiteX0" fmla="*/ 470301 w 803481"/>
                  <a:gd name="connsiteY0" fmla="*/ 472174 h 3258005"/>
                  <a:gd name="connsiteX1" fmla="*/ 392449 w 803481"/>
                  <a:gd name="connsiteY1" fmla="*/ 550026 h 3258005"/>
                  <a:gd name="connsiteX2" fmla="*/ 470301 w 803481"/>
                  <a:gd name="connsiteY2" fmla="*/ 627879 h 3258005"/>
                  <a:gd name="connsiteX3" fmla="*/ 548154 w 803481"/>
                  <a:gd name="connsiteY3" fmla="*/ 550026 h 3258005"/>
                  <a:gd name="connsiteX4" fmla="*/ 470301 w 803481"/>
                  <a:gd name="connsiteY4" fmla="*/ 472174 h 3258005"/>
                  <a:gd name="connsiteX5" fmla="*/ 628902 w 803481"/>
                  <a:gd name="connsiteY5" fmla="*/ 0 h 3258005"/>
                  <a:gd name="connsiteX6" fmla="*/ 716192 w 803481"/>
                  <a:gd name="connsiteY6" fmla="*/ 894123 h 3258005"/>
                  <a:gd name="connsiteX7" fmla="*/ 230204 w 803481"/>
                  <a:gd name="connsiteY7" fmla="*/ 2507791 h 3258005"/>
                  <a:gd name="connsiteX8" fmla="*/ 211186 w 803481"/>
                  <a:gd name="connsiteY8" fmla="*/ 2523639 h 3258005"/>
                  <a:gd name="connsiteX9" fmla="*/ 619466 w 803481"/>
                  <a:gd name="connsiteY9" fmla="*/ 2446452 h 3258005"/>
                  <a:gd name="connsiteX10" fmla="*/ 803481 w 803481"/>
                  <a:gd name="connsiteY10" fmla="*/ 3258005 h 3258005"/>
                  <a:gd name="connsiteX11" fmla="*/ 225484 w 803481"/>
                  <a:gd name="connsiteY11" fmla="*/ 3203743 h 3258005"/>
                  <a:gd name="connsiteX12" fmla="*/ 36751 w 803481"/>
                  <a:gd name="connsiteY12" fmla="*/ 3019728 h 3258005"/>
                  <a:gd name="connsiteX13" fmla="*/ 1365 w 803481"/>
                  <a:gd name="connsiteY13" fmla="*/ 2734270 h 3258005"/>
                  <a:gd name="connsiteX14" fmla="*/ 145273 w 803481"/>
                  <a:gd name="connsiteY14" fmla="*/ 2536101 h 3258005"/>
                  <a:gd name="connsiteX15" fmla="*/ 173584 w 803481"/>
                  <a:gd name="connsiteY15" fmla="*/ 2530748 h 3258005"/>
                  <a:gd name="connsiteX16" fmla="*/ 173584 w 803481"/>
                  <a:gd name="connsiteY16" fmla="*/ 587431 h 3258005"/>
                  <a:gd name="connsiteX17" fmla="*/ 308055 w 803481"/>
                  <a:gd name="connsiteY17" fmla="*/ 502501 h 3258005"/>
                  <a:gd name="connsiteX18" fmla="*/ 284464 w 803481"/>
                  <a:gd name="connsiteY18" fmla="*/ 240635 h 325800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</a:cxnLst>
                <a:rect l="l" t="t" r="r" b="b"/>
                <a:pathLst>
                  <a:path w="803481" h="3258005">
                    <a:moveTo>
                      <a:pt x="470301" y="472174"/>
                    </a:moveTo>
                    <a:cubicBezTo>
                      <a:pt x="427836" y="472174"/>
                      <a:pt x="392449" y="505203"/>
                      <a:pt x="392449" y="550026"/>
                    </a:cubicBezTo>
                    <a:cubicBezTo>
                      <a:pt x="392449" y="592491"/>
                      <a:pt x="427836" y="627879"/>
                      <a:pt x="470301" y="627879"/>
                    </a:cubicBezTo>
                    <a:cubicBezTo>
                      <a:pt x="512766" y="627879"/>
                      <a:pt x="548154" y="592491"/>
                      <a:pt x="548154" y="550026"/>
                    </a:cubicBezTo>
                    <a:cubicBezTo>
                      <a:pt x="548154" y="507561"/>
                      <a:pt x="512766" y="472174"/>
                      <a:pt x="470301" y="472174"/>
                    </a:cubicBezTo>
                    <a:close/>
                    <a:moveTo>
                      <a:pt x="628902" y="0"/>
                    </a:moveTo>
                    <a:lnTo>
                      <a:pt x="716192" y="894123"/>
                    </a:lnTo>
                    <a:lnTo>
                      <a:pt x="230204" y="2507791"/>
                    </a:lnTo>
                    <a:lnTo>
                      <a:pt x="211186" y="2523639"/>
                    </a:lnTo>
                    <a:lnTo>
                      <a:pt x="619466" y="2446452"/>
                    </a:lnTo>
                    <a:lnTo>
                      <a:pt x="803481" y="3258005"/>
                    </a:lnTo>
                    <a:lnTo>
                      <a:pt x="225484" y="3203743"/>
                    </a:lnTo>
                    <a:cubicBezTo>
                      <a:pt x="133478" y="3194306"/>
                      <a:pt x="48548" y="3111736"/>
                      <a:pt x="36751" y="3019728"/>
                    </a:cubicBezTo>
                    <a:lnTo>
                      <a:pt x="1365" y="2734270"/>
                    </a:lnTo>
                    <a:cubicBezTo>
                      <a:pt x="-10432" y="2642262"/>
                      <a:pt x="55624" y="2554974"/>
                      <a:pt x="145273" y="2536101"/>
                    </a:cubicBezTo>
                    <a:lnTo>
                      <a:pt x="173584" y="2530748"/>
                    </a:lnTo>
                    <a:lnTo>
                      <a:pt x="173584" y="587431"/>
                    </a:lnTo>
                    <a:lnTo>
                      <a:pt x="308055" y="502501"/>
                    </a:lnTo>
                    <a:lnTo>
                      <a:pt x="284464" y="24063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364" name="Freeform: Shape 287">
                <a:extLst>
                  <a:ext uri="{FF2B5EF4-FFF2-40B4-BE49-F238E27FC236}">
                    <a16:creationId xmlns:a16="http://schemas.microsoft.com/office/drawing/2014/main" id="{0FFF1814-8AF5-4A09-9E9A-CC5E14E6CDD2}"/>
                  </a:ext>
                </a:extLst>
              </p:cNvPr>
              <p:cNvSpPr/>
              <p:nvPr/>
            </p:nvSpPr>
            <p:spPr>
              <a:xfrm>
                <a:off x="3288219" y="3904259"/>
                <a:ext cx="188733" cy="188733"/>
              </a:xfrm>
              <a:custGeom>
                <a:avLst/>
                <a:gdLst>
                  <a:gd name="connsiteX0" fmla="*/ 70009 w 76200"/>
                  <a:gd name="connsiteY0" fmla="*/ 38621 h 76200"/>
                  <a:gd name="connsiteX1" fmla="*/ 38576 w 76200"/>
                  <a:gd name="connsiteY1" fmla="*/ 70054 h 76200"/>
                  <a:gd name="connsiteX2" fmla="*/ 7144 w 76200"/>
                  <a:gd name="connsiteY2" fmla="*/ 38621 h 76200"/>
                  <a:gd name="connsiteX3" fmla="*/ 38576 w 76200"/>
                  <a:gd name="connsiteY3" fmla="*/ 7189 h 76200"/>
                  <a:gd name="connsiteX4" fmla="*/ 70009 w 76200"/>
                  <a:gd name="connsiteY4" fmla="*/ 38621 h 76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6200" h="76200">
                    <a:moveTo>
                      <a:pt x="70009" y="38621"/>
                    </a:moveTo>
                    <a:cubicBezTo>
                      <a:pt x="70009" y="55766"/>
                      <a:pt x="55721" y="70054"/>
                      <a:pt x="38576" y="70054"/>
                    </a:cubicBezTo>
                    <a:cubicBezTo>
                      <a:pt x="21431" y="70054"/>
                      <a:pt x="7144" y="55766"/>
                      <a:pt x="7144" y="38621"/>
                    </a:cubicBezTo>
                    <a:cubicBezTo>
                      <a:pt x="7144" y="21476"/>
                      <a:pt x="21431" y="7189"/>
                      <a:pt x="38576" y="7189"/>
                    </a:cubicBezTo>
                    <a:cubicBezTo>
                      <a:pt x="55721" y="6236"/>
                      <a:pt x="70009" y="20524"/>
                      <a:pt x="70009" y="38621"/>
                    </a:cubicBez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365" name="Freeform: Shape 288">
                <a:extLst>
                  <a:ext uri="{FF2B5EF4-FFF2-40B4-BE49-F238E27FC236}">
                    <a16:creationId xmlns:a16="http://schemas.microsoft.com/office/drawing/2014/main" id="{C9685E7B-2C43-429C-9FF1-CE865FAEF910}"/>
                  </a:ext>
                </a:extLst>
              </p:cNvPr>
              <p:cNvSpPr/>
              <p:nvPr/>
            </p:nvSpPr>
            <p:spPr>
              <a:xfrm>
                <a:off x="5842015" y="4386820"/>
                <a:ext cx="3713324" cy="997926"/>
              </a:xfrm>
              <a:custGeom>
                <a:avLst/>
                <a:gdLst>
                  <a:gd name="connsiteX0" fmla="*/ 1856661 w 3713324"/>
                  <a:gd name="connsiteY0" fmla="*/ 0 h 997926"/>
                  <a:gd name="connsiteX1" fmla="*/ 3253286 w 3713324"/>
                  <a:gd name="connsiteY1" fmla="*/ 73133 h 997926"/>
                  <a:gd name="connsiteX2" fmla="*/ 3713324 w 3713324"/>
                  <a:gd name="connsiteY2" fmla="*/ 535530 h 997926"/>
                  <a:gd name="connsiteX3" fmla="*/ 3250928 w 3713324"/>
                  <a:gd name="connsiteY3" fmla="*/ 997926 h 997926"/>
                  <a:gd name="connsiteX4" fmla="*/ 462397 w 3713324"/>
                  <a:gd name="connsiteY4" fmla="*/ 997926 h 997926"/>
                  <a:gd name="connsiteX5" fmla="*/ 0 w 3713324"/>
                  <a:gd name="connsiteY5" fmla="*/ 535530 h 997926"/>
                  <a:gd name="connsiteX6" fmla="*/ 462397 w 3713324"/>
                  <a:gd name="connsiteY6" fmla="*/ 73133 h 997926"/>
                  <a:gd name="connsiteX7" fmla="*/ 1856661 w 3713324"/>
                  <a:gd name="connsiteY7" fmla="*/ 0 h 9979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713324" h="997926">
                    <a:moveTo>
                      <a:pt x="1856661" y="0"/>
                    </a:moveTo>
                    <a:cubicBezTo>
                      <a:pt x="2203460" y="0"/>
                      <a:pt x="3243850" y="73133"/>
                      <a:pt x="3253286" y="73133"/>
                    </a:cubicBezTo>
                    <a:cubicBezTo>
                      <a:pt x="3505718" y="73133"/>
                      <a:pt x="3713324" y="280740"/>
                      <a:pt x="3713324" y="535530"/>
                    </a:cubicBezTo>
                    <a:cubicBezTo>
                      <a:pt x="3713324" y="790320"/>
                      <a:pt x="3505718" y="997926"/>
                      <a:pt x="3250928" y="997926"/>
                    </a:cubicBezTo>
                    <a:lnTo>
                      <a:pt x="462397" y="997926"/>
                    </a:lnTo>
                    <a:cubicBezTo>
                      <a:pt x="207607" y="997926"/>
                      <a:pt x="0" y="790320"/>
                      <a:pt x="0" y="535530"/>
                    </a:cubicBezTo>
                    <a:cubicBezTo>
                      <a:pt x="0" y="280740"/>
                      <a:pt x="207607" y="73133"/>
                      <a:pt x="462397" y="73133"/>
                    </a:cubicBezTo>
                    <a:cubicBezTo>
                      <a:pt x="469473" y="73133"/>
                      <a:pt x="1509865" y="0"/>
                      <a:pt x="1856661" y="0"/>
                    </a:cubicBez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366" name="Freeform: Shape 289">
                <a:extLst>
                  <a:ext uri="{FF2B5EF4-FFF2-40B4-BE49-F238E27FC236}">
                    <a16:creationId xmlns:a16="http://schemas.microsoft.com/office/drawing/2014/main" id="{1A87205E-8DC5-4256-A690-3F2AB0BAF971}"/>
                  </a:ext>
                </a:extLst>
              </p:cNvPr>
              <p:cNvSpPr/>
              <p:nvPr/>
            </p:nvSpPr>
            <p:spPr>
              <a:xfrm>
                <a:off x="6060238" y="4680537"/>
                <a:ext cx="471833" cy="471833"/>
              </a:xfrm>
              <a:custGeom>
                <a:avLst/>
                <a:gdLst>
                  <a:gd name="connsiteX0" fmla="*/ 98584 w 190500"/>
                  <a:gd name="connsiteY0" fmla="*/ 190024 h 190500"/>
                  <a:gd name="connsiteX1" fmla="*/ 7144 w 190500"/>
                  <a:gd name="connsiteY1" fmla="*/ 98584 h 190500"/>
                  <a:gd name="connsiteX2" fmla="*/ 98584 w 190500"/>
                  <a:gd name="connsiteY2" fmla="*/ 7144 h 190500"/>
                  <a:gd name="connsiteX3" fmla="*/ 190024 w 190500"/>
                  <a:gd name="connsiteY3" fmla="*/ 98584 h 190500"/>
                  <a:gd name="connsiteX4" fmla="*/ 98584 w 190500"/>
                  <a:gd name="connsiteY4" fmla="*/ 190024 h 1905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90500" h="190500">
                    <a:moveTo>
                      <a:pt x="98584" y="190024"/>
                    </a:moveTo>
                    <a:cubicBezTo>
                      <a:pt x="48101" y="190024"/>
                      <a:pt x="7144" y="149066"/>
                      <a:pt x="7144" y="98584"/>
                    </a:cubicBezTo>
                    <a:cubicBezTo>
                      <a:pt x="7144" y="48101"/>
                      <a:pt x="48101" y="7144"/>
                      <a:pt x="98584" y="7144"/>
                    </a:cubicBezTo>
                    <a:cubicBezTo>
                      <a:pt x="149066" y="7144"/>
                      <a:pt x="190024" y="48101"/>
                      <a:pt x="190024" y="98584"/>
                    </a:cubicBezTo>
                    <a:cubicBezTo>
                      <a:pt x="190024" y="148114"/>
                      <a:pt x="149066" y="190024"/>
                      <a:pt x="98584" y="190024"/>
                    </a:cubicBez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367" name="Freeform: Shape 290">
                <a:extLst>
                  <a:ext uri="{FF2B5EF4-FFF2-40B4-BE49-F238E27FC236}">
                    <a16:creationId xmlns:a16="http://schemas.microsoft.com/office/drawing/2014/main" id="{50684868-F75E-4364-AE6A-EAB9B87AF2E9}"/>
                  </a:ext>
                </a:extLst>
              </p:cNvPr>
              <p:cNvSpPr/>
              <p:nvPr/>
            </p:nvSpPr>
            <p:spPr>
              <a:xfrm>
                <a:off x="8812770" y="4643063"/>
                <a:ext cx="542608" cy="542608"/>
              </a:xfrm>
              <a:custGeom>
                <a:avLst/>
                <a:gdLst>
                  <a:gd name="connsiteX0" fmla="*/ 127593 w 219075"/>
                  <a:gd name="connsiteY0" fmla="*/ 22757 h 219075"/>
                  <a:gd name="connsiteX1" fmla="*/ 203296 w 219075"/>
                  <a:gd name="connsiteY1" fmla="*/ 127593 h 219075"/>
                  <a:gd name="connsiteX2" fmla="*/ 98460 w 219075"/>
                  <a:gd name="connsiteY2" fmla="*/ 203296 h 219075"/>
                  <a:gd name="connsiteX3" fmla="*/ 22757 w 219075"/>
                  <a:gd name="connsiteY3" fmla="*/ 98460 h 219075"/>
                  <a:gd name="connsiteX4" fmla="*/ 127593 w 219075"/>
                  <a:gd name="connsiteY4" fmla="*/ 22757 h 2190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19075" h="219075">
                    <a:moveTo>
                      <a:pt x="127593" y="22757"/>
                    </a:moveTo>
                    <a:cubicBezTo>
                      <a:pt x="177447" y="30802"/>
                      <a:pt x="211341" y="77738"/>
                      <a:pt x="203296" y="127593"/>
                    </a:cubicBezTo>
                    <a:cubicBezTo>
                      <a:pt x="195251" y="177447"/>
                      <a:pt x="148314" y="211341"/>
                      <a:pt x="98460" y="203296"/>
                    </a:cubicBezTo>
                    <a:cubicBezTo>
                      <a:pt x="48605" y="195251"/>
                      <a:pt x="14712" y="148315"/>
                      <a:pt x="22757" y="98460"/>
                    </a:cubicBezTo>
                    <a:cubicBezTo>
                      <a:pt x="30801" y="48605"/>
                      <a:pt x="77738" y="14712"/>
                      <a:pt x="127593" y="22757"/>
                    </a:cubicBez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368" name="Freeform: Shape 291">
                <a:extLst>
                  <a:ext uri="{FF2B5EF4-FFF2-40B4-BE49-F238E27FC236}">
                    <a16:creationId xmlns:a16="http://schemas.microsoft.com/office/drawing/2014/main" id="{4857220A-1D5D-499D-A447-6DE4F54754B1}"/>
                  </a:ext>
                </a:extLst>
              </p:cNvPr>
              <p:cNvSpPr/>
              <p:nvPr/>
            </p:nvSpPr>
            <p:spPr>
              <a:xfrm>
                <a:off x="6465106" y="3021096"/>
                <a:ext cx="1171361" cy="607456"/>
              </a:xfrm>
              <a:custGeom>
                <a:avLst/>
                <a:gdLst>
                  <a:gd name="connsiteX0" fmla="*/ 180233 w 1171361"/>
                  <a:gd name="connsiteY0" fmla="*/ 0 h 607456"/>
                  <a:gd name="connsiteX1" fmla="*/ 903051 w 1171361"/>
                  <a:gd name="connsiteY1" fmla="*/ 0 h 607456"/>
                  <a:gd name="connsiteX2" fmla="*/ 1171361 w 1171361"/>
                  <a:gd name="connsiteY2" fmla="*/ 607456 h 607456"/>
                  <a:gd name="connsiteX3" fmla="*/ 0 w 1171361"/>
                  <a:gd name="connsiteY3" fmla="*/ 607456 h 6074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171361" h="607456">
                    <a:moveTo>
                      <a:pt x="180233" y="0"/>
                    </a:moveTo>
                    <a:lnTo>
                      <a:pt x="903051" y="0"/>
                    </a:lnTo>
                    <a:lnTo>
                      <a:pt x="1171361" y="607456"/>
                    </a:lnTo>
                    <a:lnTo>
                      <a:pt x="0" y="607456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369" name="Rectangle: Rounded Corners 292">
                <a:extLst>
                  <a:ext uri="{FF2B5EF4-FFF2-40B4-BE49-F238E27FC236}">
                    <a16:creationId xmlns:a16="http://schemas.microsoft.com/office/drawing/2014/main" id="{7659B61D-A9E9-4E56-81B5-5D5FF4ABEF37}"/>
                  </a:ext>
                </a:extLst>
              </p:cNvPr>
              <p:cNvSpPr/>
              <p:nvPr/>
            </p:nvSpPr>
            <p:spPr>
              <a:xfrm>
                <a:off x="8103056" y="3422743"/>
                <a:ext cx="1103442" cy="411617"/>
              </a:xfrm>
              <a:prstGeom prst="roundRect">
                <a:avLst>
                  <a:gd name="adj" fmla="val 5000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370" name="Rectangle 293">
                <a:extLst>
                  <a:ext uri="{FF2B5EF4-FFF2-40B4-BE49-F238E27FC236}">
                    <a16:creationId xmlns:a16="http://schemas.microsoft.com/office/drawing/2014/main" id="{172C468C-BE7C-48B2-B74D-A683628EC903}"/>
                  </a:ext>
                </a:extLst>
              </p:cNvPr>
              <p:cNvSpPr/>
              <p:nvPr/>
            </p:nvSpPr>
            <p:spPr>
              <a:xfrm>
                <a:off x="7050786" y="4254347"/>
                <a:ext cx="1544908" cy="231086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</p:grpSp>
        <p:sp>
          <p:nvSpPr>
            <p:cNvPr id="1371" name="Rectangle 298">
              <a:extLst>
                <a:ext uri="{FF2B5EF4-FFF2-40B4-BE49-F238E27FC236}">
                  <a16:creationId xmlns:a16="http://schemas.microsoft.com/office/drawing/2014/main" id="{EA4A0530-0D46-4639-8EB8-88BC1D263266}"/>
                </a:ext>
              </a:extLst>
            </p:cNvPr>
            <p:cNvSpPr/>
            <p:nvPr/>
          </p:nvSpPr>
          <p:spPr>
            <a:xfrm>
              <a:off x="6779185" y="1281579"/>
              <a:ext cx="691171" cy="515268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cs"/>
              </a:endParaRPr>
            </a:p>
          </p:txBody>
        </p:sp>
        <p:sp>
          <p:nvSpPr>
            <p:cNvPr id="1372" name="Rectangle 299">
              <a:extLst>
                <a:ext uri="{FF2B5EF4-FFF2-40B4-BE49-F238E27FC236}">
                  <a16:creationId xmlns:a16="http://schemas.microsoft.com/office/drawing/2014/main" id="{4BC12B26-0AD8-497D-A849-7A1EC35BEB71}"/>
                </a:ext>
              </a:extLst>
            </p:cNvPr>
            <p:cNvSpPr/>
            <p:nvPr/>
          </p:nvSpPr>
          <p:spPr>
            <a:xfrm>
              <a:off x="8313" y="1738699"/>
              <a:ext cx="4564856" cy="5924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cs"/>
              </a:endParaRPr>
            </a:p>
          </p:txBody>
        </p:sp>
        <p:grpSp>
          <p:nvGrpSpPr>
            <p:cNvPr id="1373" name="Group 301">
              <a:extLst>
                <a:ext uri="{FF2B5EF4-FFF2-40B4-BE49-F238E27FC236}">
                  <a16:creationId xmlns:a16="http://schemas.microsoft.com/office/drawing/2014/main" id="{D70F68F0-8C6A-4E9E-93D7-1CBFCD696646}"/>
                </a:ext>
              </a:extLst>
            </p:cNvPr>
            <p:cNvGrpSpPr/>
            <p:nvPr/>
          </p:nvGrpSpPr>
          <p:grpSpPr>
            <a:xfrm>
              <a:off x="14937" y="105403"/>
              <a:ext cx="1859269" cy="1631048"/>
              <a:chOff x="-1639876" y="-652843"/>
              <a:chExt cx="6993625" cy="7304435"/>
            </a:xfrm>
          </p:grpSpPr>
          <p:grpSp>
            <p:nvGrpSpPr>
              <p:cNvPr id="1374" name="Group 302">
                <a:extLst>
                  <a:ext uri="{FF2B5EF4-FFF2-40B4-BE49-F238E27FC236}">
                    <a16:creationId xmlns:a16="http://schemas.microsoft.com/office/drawing/2014/main" id="{7B064001-6573-4BF0-A498-82AB8F6D507C}"/>
                  </a:ext>
                </a:extLst>
              </p:cNvPr>
              <p:cNvGrpSpPr/>
              <p:nvPr/>
            </p:nvGrpSpPr>
            <p:grpSpPr>
              <a:xfrm>
                <a:off x="-1639876" y="-652843"/>
                <a:ext cx="6501724" cy="7304435"/>
                <a:chOff x="236538" y="1588"/>
                <a:chExt cx="4127500" cy="4637087"/>
              </a:xfrm>
              <a:solidFill>
                <a:schemeClr val="accent6"/>
              </a:solidFill>
            </p:grpSpPr>
            <p:sp>
              <p:nvSpPr>
                <p:cNvPr id="1387" name="Rectangle 5">
                  <a:extLst>
                    <a:ext uri="{FF2B5EF4-FFF2-40B4-BE49-F238E27FC236}">
                      <a16:creationId xmlns:a16="http://schemas.microsoft.com/office/drawing/2014/main" id="{AC88B1FE-7234-4148-A0EE-F7D4499059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06488" y="3094038"/>
                  <a:ext cx="98425" cy="133667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88" name="Rectangle 6">
                  <a:extLst>
                    <a:ext uri="{FF2B5EF4-FFF2-40B4-BE49-F238E27FC236}">
                      <a16:creationId xmlns:a16="http://schemas.microsoft.com/office/drawing/2014/main" id="{D20E0A20-9BF7-4607-BA2B-26BD6110CE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50976" y="3094039"/>
                  <a:ext cx="85725" cy="133667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89" name="Rectangle 7">
                  <a:extLst>
                    <a:ext uri="{FF2B5EF4-FFF2-40B4-BE49-F238E27FC236}">
                      <a16:creationId xmlns:a16="http://schemas.microsoft.com/office/drawing/2014/main" id="{A8FB099E-7993-4B02-B0DA-97DA66AFB6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7763" y="3148013"/>
                  <a:ext cx="357188" cy="6350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90" name="Freeform 8">
                  <a:extLst>
                    <a:ext uri="{FF2B5EF4-FFF2-40B4-BE49-F238E27FC236}">
                      <a16:creationId xmlns:a16="http://schemas.microsoft.com/office/drawing/2014/main" id="{45CFD008-0892-48CA-95F2-E1555B8D8F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3176588"/>
                  <a:ext cx="306388" cy="306387"/>
                </a:xfrm>
                <a:custGeom>
                  <a:avLst/>
                  <a:gdLst>
                    <a:gd name="T0" fmla="*/ 175 w 193"/>
                    <a:gd name="T1" fmla="*/ 193 h 193"/>
                    <a:gd name="T2" fmla="*/ 0 w 193"/>
                    <a:gd name="T3" fmla="*/ 18 h 193"/>
                    <a:gd name="T4" fmla="*/ 18 w 193"/>
                    <a:gd name="T5" fmla="*/ 0 h 193"/>
                    <a:gd name="T6" fmla="*/ 193 w 193"/>
                    <a:gd name="T7" fmla="*/ 175 h 193"/>
                    <a:gd name="T8" fmla="*/ 175 w 193"/>
                    <a:gd name="T9" fmla="*/ 193 h 1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3">
                      <a:moveTo>
                        <a:pt x="175" y="193"/>
                      </a:moveTo>
                      <a:lnTo>
                        <a:pt x="0" y="18"/>
                      </a:lnTo>
                      <a:lnTo>
                        <a:pt x="18" y="0"/>
                      </a:lnTo>
                      <a:lnTo>
                        <a:pt x="193" y="175"/>
                      </a:lnTo>
                      <a:lnTo>
                        <a:pt x="175" y="193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91" name="Freeform 9">
                  <a:extLst>
                    <a:ext uri="{FF2B5EF4-FFF2-40B4-BE49-F238E27FC236}">
                      <a16:creationId xmlns:a16="http://schemas.microsoft.com/office/drawing/2014/main" id="{8F380CEA-59E9-4E2A-BAC5-769E11A5FB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3176588"/>
                  <a:ext cx="306388" cy="306387"/>
                </a:xfrm>
                <a:custGeom>
                  <a:avLst/>
                  <a:gdLst>
                    <a:gd name="T0" fmla="*/ 0 w 193"/>
                    <a:gd name="T1" fmla="*/ 175 h 193"/>
                    <a:gd name="T2" fmla="*/ 175 w 193"/>
                    <a:gd name="T3" fmla="*/ 0 h 193"/>
                    <a:gd name="T4" fmla="*/ 193 w 193"/>
                    <a:gd name="T5" fmla="*/ 18 h 193"/>
                    <a:gd name="T6" fmla="*/ 18 w 193"/>
                    <a:gd name="T7" fmla="*/ 193 h 193"/>
                    <a:gd name="T8" fmla="*/ 0 w 193"/>
                    <a:gd name="T9" fmla="*/ 175 h 1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3">
                      <a:moveTo>
                        <a:pt x="0" y="175"/>
                      </a:moveTo>
                      <a:lnTo>
                        <a:pt x="175" y="0"/>
                      </a:lnTo>
                      <a:lnTo>
                        <a:pt x="193" y="18"/>
                      </a:lnTo>
                      <a:lnTo>
                        <a:pt x="18" y="193"/>
                      </a:lnTo>
                      <a:lnTo>
                        <a:pt x="0" y="17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92" name="Rectangle 10">
                  <a:extLst>
                    <a:ext uri="{FF2B5EF4-FFF2-40B4-BE49-F238E27FC236}">
                      <a16:creationId xmlns:a16="http://schemas.microsoft.com/office/drawing/2014/main" id="{5C17B9B7-6FFB-4FE0-A839-722F500FD3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7763" y="3441700"/>
                  <a:ext cx="357188" cy="6350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93" name="Freeform 11">
                  <a:extLst>
                    <a:ext uri="{FF2B5EF4-FFF2-40B4-BE49-F238E27FC236}">
                      <a16:creationId xmlns:a16="http://schemas.microsoft.com/office/drawing/2014/main" id="{AD58ED6B-AE37-4498-B7C7-0DE4CF1C61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3470275"/>
                  <a:ext cx="306388" cy="304800"/>
                </a:xfrm>
                <a:custGeom>
                  <a:avLst/>
                  <a:gdLst>
                    <a:gd name="T0" fmla="*/ 175 w 193"/>
                    <a:gd name="T1" fmla="*/ 192 h 192"/>
                    <a:gd name="T2" fmla="*/ 0 w 193"/>
                    <a:gd name="T3" fmla="*/ 18 h 192"/>
                    <a:gd name="T4" fmla="*/ 18 w 193"/>
                    <a:gd name="T5" fmla="*/ 0 h 192"/>
                    <a:gd name="T6" fmla="*/ 193 w 193"/>
                    <a:gd name="T7" fmla="*/ 174 h 192"/>
                    <a:gd name="T8" fmla="*/ 175 w 193"/>
                    <a:gd name="T9" fmla="*/ 192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2">
                      <a:moveTo>
                        <a:pt x="175" y="192"/>
                      </a:moveTo>
                      <a:lnTo>
                        <a:pt x="0" y="18"/>
                      </a:lnTo>
                      <a:lnTo>
                        <a:pt x="18" y="0"/>
                      </a:lnTo>
                      <a:lnTo>
                        <a:pt x="193" y="174"/>
                      </a:lnTo>
                      <a:lnTo>
                        <a:pt x="175" y="19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94" name="Freeform 12">
                  <a:extLst>
                    <a:ext uri="{FF2B5EF4-FFF2-40B4-BE49-F238E27FC236}">
                      <a16:creationId xmlns:a16="http://schemas.microsoft.com/office/drawing/2014/main" id="{A491F630-F5CB-407D-9273-4D3B2FD58D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3470275"/>
                  <a:ext cx="306388" cy="304800"/>
                </a:xfrm>
                <a:custGeom>
                  <a:avLst/>
                  <a:gdLst>
                    <a:gd name="T0" fmla="*/ 0 w 193"/>
                    <a:gd name="T1" fmla="*/ 174 h 192"/>
                    <a:gd name="T2" fmla="*/ 175 w 193"/>
                    <a:gd name="T3" fmla="*/ 0 h 192"/>
                    <a:gd name="T4" fmla="*/ 193 w 193"/>
                    <a:gd name="T5" fmla="*/ 18 h 192"/>
                    <a:gd name="T6" fmla="*/ 18 w 193"/>
                    <a:gd name="T7" fmla="*/ 192 h 192"/>
                    <a:gd name="T8" fmla="*/ 0 w 193"/>
                    <a:gd name="T9" fmla="*/ 174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2">
                      <a:moveTo>
                        <a:pt x="0" y="174"/>
                      </a:moveTo>
                      <a:lnTo>
                        <a:pt x="175" y="0"/>
                      </a:lnTo>
                      <a:lnTo>
                        <a:pt x="193" y="18"/>
                      </a:lnTo>
                      <a:lnTo>
                        <a:pt x="18" y="192"/>
                      </a:lnTo>
                      <a:lnTo>
                        <a:pt x="0" y="174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95" name="Rectangle 13">
                  <a:extLst>
                    <a:ext uri="{FF2B5EF4-FFF2-40B4-BE49-F238E27FC236}">
                      <a16:creationId xmlns:a16="http://schemas.microsoft.com/office/drawing/2014/main" id="{44981F9F-D8EF-4E1C-80D7-520A4C3976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7763" y="3733800"/>
                  <a:ext cx="357188" cy="6350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96" name="Freeform 14">
                  <a:extLst>
                    <a:ext uri="{FF2B5EF4-FFF2-40B4-BE49-F238E27FC236}">
                      <a16:creationId xmlns:a16="http://schemas.microsoft.com/office/drawing/2014/main" id="{ACC91BB4-F864-44F9-B5C7-7ED328A5557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3762375"/>
                  <a:ext cx="306388" cy="306387"/>
                </a:xfrm>
                <a:custGeom>
                  <a:avLst/>
                  <a:gdLst>
                    <a:gd name="T0" fmla="*/ 175 w 193"/>
                    <a:gd name="T1" fmla="*/ 193 h 193"/>
                    <a:gd name="T2" fmla="*/ 0 w 193"/>
                    <a:gd name="T3" fmla="*/ 18 h 193"/>
                    <a:gd name="T4" fmla="*/ 18 w 193"/>
                    <a:gd name="T5" fmla="*/ 0 h 193"/>
                    <a:gd name="T6" fmla="*/ 193 w 193"/>
                    <a:gd name="T7" fmla="*/ 175 h 193"/>
                    <a:gd name="T8" fmla="*/ 175 w 193"/>
                    <a:gd name="T9" fmla="*/ 193 h 1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3">
                      <a:moveTo>
                        <a:pt x="175" y="193"/>
                      </a:moveTo>
                      <a:lnTo>
                        <a:pt x="0" y="18"/>
                      </a:lnTo>
                      <a:lnTo>
                        <a:pt x="18" y="0"/>
                      </a:lnTo>
                      <a:lnTo>
                        <a:pt x="193" y="175"/>
                      </a:lnTo>
                      <a:lnTo>
                        <a:pt x="175" y="193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97" name="Freeform 15">
                  <a:extLst>
                    <a:ext uri="{FF2B5EF4-FFF2-40B4-BE49-F238E27FC236}">
                      <a16:creationId xmlns:a16="http://schemas.microsoft.com/office/drawing/2014/main" id="{A9A9C31C-108E-49FD-A289-793C072EC4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3762375"/>
                  <a:ext cx="306388" cy="306387"/>
                </a:xfrm>
                <a:custGeom>
                  <a:avLst/>
                  <a:gdLst>
                    <a:gd name="T0" fmla="*/ 0 w 193"/>
                    <a:gd name="T1" fmla="*/ 175 h 193"/>
                    <a:gd name="T2" fmla="*/ 175 w 193"/>
                    <a:gd name="T3" fmla="*/ 0 h 193"/>
                    <a:gd name="T4" fmla="*/ 193 w 193"/>
                    <a:gd name="T5" fmla="*/ 18 h 193"/>
                    <a:gd name="T6" fmla="*/ 18 w 193"/>
                    <a:gd name="T7" fmla="*/ 193 h 193"/>
                    <a:gd name="T8" fmla="*/ 0 w 193"/>
                    <a:gd name="T9" fmla="*/ 175 h 1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3">
                      <a:moveTo>
                        <a:pt x="0" y="175"/>
                      </a:moveTo>
                      <a:lnTo>
                        <a:pt x="175" y="0"/>
                      </a:lnTo>
                      <a:lnTo>
                        <a:pt x="193" y="18"/>
                      </a:lnTo>
                      <a:lnTo>
                        <a:pt x="18" y="193"/>
                      </a:lnTo>
                      <a:lnTo>
                        <a:pt x="0" y="17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98" name="Rectangle 16">
                  <a:extLst>
                    <a:ext uri="{FF2B5EF4-FFF2-40B4-BE49-F238E27FC236}">
                      <a16:creationId xmlns:a16="http://schemas.microsoft.com/office/drawing/2014/main" id="{79F8DFF1-BD1F-4A44-A246-50C89EF393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7763" y="4027488"/>
                  <a:ext cx="357188" cy="6350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399" name="Freeform 17">
                  <a:extLst>
                    <a:ext uri="{FF2B5EF4-FFF2-40B4-BE49-F238E27FC236}">
                      <a16:creationId xmlns:a16="http://schemas.microsoft.com/office/drawing/2014/main" id="{B732EBCF-A1E7-44EA-8DDC-224642AAEB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4056063"/>
                  <a:ext cx="306388" cy="304800"/>
                </a:xfrm>
                <a:custGeom>
                  <a:avLst/>
                  <a:gdLst>
                    <a:gd name="T0" fmla="*/ 175 w 193"/>
                    <a:gd name="T1" fmla="*/ 192 h 192"/>
                    <a:gd name="T2" fmla="*/ 0 w 193"/>
                    <a:gd name="T3" fmla="*/ 18 h 192"/>
                    <a:gd name="T4" fmla="*/ 18 w 193"/>
                    <a:gd name="T5" fmla="*/ 0 h 192"/>
                    <a:gd name="T6" fmla="*/ 193 w 193"/>
                    <a:gd name="T7" fmla="*/ 174 h 192"/>
                    <a:gd name="T8" fmla="*/ 175 w 193"/>
                    <a:gd name="T9" fmla="*/ 192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2">
                      <a:moveTo>
                        <a:pt x="175" y="192"/>
                      </a:moveTo>
                      <a:lnTo>
                        <a:pt x="0" y="18"/>
                      </a:lnTo>
                      <a:lnTo>
                        <a:pt x="18" y="0"/>
                      </a:lnTo>
                      <a:lnTo>
                        <a:pt x="193" y="174"/>
                      </a:lnTo>
                      <a:lnTo>
                        <a:pt x="175" y="19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00" name="Freeform 18">
                  <a:extLst>
                    <a:ext uri="{FF2B5EF4-FFF2-40B4-BE49-F238E27FC236}">
                      <a16:creationId xmlns:a16="http://schemas.microsoft.com/office/drawing/2014/main" id="{94BC6F6F-560C-4270-897B-DD9D0F934C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4056063"/>
                  <a:ext cx="306388" cy="304800"/>
                </a:xfrm>
                <a:custGeom>
                  <a:avLst/>
                  <a:gdLst>
                    <a:gd name="T0" fmla="*/ 0 w 193"/>
                    <a:gd name="T1" fmla="*/ 174 h 192"/>
                    <a:gd name="T2" fmla="*/ 175 w 193"/>
                    <a:gd name="T3" fmla="*/ 0 h 192"/>
                    <a:gd name="T4" fmla="*/ 193 w 193"/>
                    <a:gd name="T5" fmla="*/ 18 h 192"/>
                    <a:gd name="T6" fmla="*/ 18 w 193"/>
                    <a:gd name="T7" fmla="*/ 192 h 192"/>
                    <a:gd name="T8" fmla="*/ 0 w 193"/>
                    <a:gd name="T9" fmla="*/ 174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2">
                      <a:moveTo>
                        <a:pt x="0" y="174"/>
                      </a:moveTo>
                      <a:lnTo>
                        <a:pt x="175" y="0"/>
                      </a:lnTo>
                      <a:lnTo>
                        <a:pt x="193" y="18"/>
                      </a:lnTo>
                      <a:lnTo>
                        <a:pt x="18" y="192"/>
                      </a:lnTo>
                      <a:lnTo>
                        <a:pt x="0" y="174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01" name="Rectangle 19">
                  <a:extLst>
                    <a:ext uri="{FF2B5EF4-FFF2-40B4-BE49-F238E27FC236}">
                      <a16:creationId xmlns:a16="http://schemas.microsoft.com/office/drawing/2014/main" id="{A5B9AEA3-CE10-4E4D-8EAD-CE73417FF0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06488" y="1897063"/>
                  <a:ext cx="98425" cy="128270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02" name="Rectangle 20">
                  <a:extLst>
                    <a:ext uri="{FF2B5EF4-FFF2-40B4-BE49-F238E27FC236}">
                      <a16:creationId xmlns:a16="http://schemas.microsoft.com/office/drawing/2014/main" id="{C3E17E84-E396-4D41-8E60-2D356676FE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50975" y="1897063"/>
                  <a:ext cx="85725" cy="128270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03" name="Rectangle 21">
                  <a:extLst>
                    <a:ext uri="{FF2B5EF4-FFF2-40B4-BE49-F238E27FC236}">
                      <a16:creationId xmlns:a16="http://schemas.microsoft.com/office/drawing/2014/main" id="{CDC5B3B7-2EF3-47AC-A16D-C15B0F6498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7763" y="1897063"/>
                  <a:ext cx="357188" cy="6350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04" name="Freeform 22">
                  <a:extLst>
                    <a:ext uri="{FF2B5EF4-FFF2-40B4-BE49-F238E27FC236}">
                      <a16:creationId xmlns:a16="http://schemas.microsoft.com/office/drawing/2014/main" id="{78516ACF-6616-4304-B8C0-1C538C78A9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1925638"/>
                  <a:ext cx="306388" cy="304800"/>
                </a:xfrm>
                <a:custGeom>
                  <a:avLst/>
                  <a:gdLst>
                    <a:gd name="T0" fmla="*/ 175 w 193"/>
                    <a:gd name="T1" fmla="*/ 192 h 192"/>
                    <a:gd name="T2" fmla="*/ 0 w 193"/>
                    <a:gd name="T3" fmla="*/ 18 h 192"/>
                    <a:gd name="T4" fmla="*/ 18 w 193"/>
                    <a:gd name="T5" fmla="*/ 0 h 192"/>
                    <a:gd name="T6" fmla="*/ 193 w 193"/>
                    <a:gd name="T7" fmla="*/ 174 h 192"/>
                    <a:gd name="T8" fmla="*/ 175 w 193"/>
                    <a:gd name="T9" fmla="*/ 192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2">
                      <a:moveTo>
                        <a:pt x="175" y="192"/>
                      </a:moveTo>
                      <a:lnTo>
                        <a:pt x="0" y="18"/>
                      </a:lnTo>
                      <a:lnTo>
                        <a:pt x="18" y="0"/>
                      </a:lnTo>
                      <a:lnTo>
                        <a:pt x="193" y="174"/>
                      </a:lnTo>
                      <a:lnTo>
                        <a:pt x="175" y="19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05" name="Freeform 23">
                  <a:extLst>
                    <a:ext uri="{FF2B5EF4-FFF2-40B4-BE49-F238E27FC236}">
                      <a16:creationId xmlns:a16="http://schemas.microsoft.com/office/drawing/2014/main" id="{E8E14475-24B2-48D6-95EA-509FCB7E3C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1925638"/>
                  <a:ext cx="306388" cy="304800"/>
                </a:xfrm>
                <a:custGeom>
                  <a:avLst/>
                  <a:gdLst>
                    <a:gd name="T0" fmla="*/ 0 w 193"/>
                    <a:gd name="T1" fmla="*/ 174 h 192"/>
                    <a:gd name="T2" fmla="*/ 175 w 193"/>
                    <a:gd name="T3" fmla="*/ 0 h 192"/>
                    <a:gd name="T4" fmla="*/ 193 w 193"/>
                    <a:gd name="T5" fmla="*/ 18 h 192"/>
                    <a:gd name="T6" fmla="*/ 18 w 193"/>
                    <a:gd name="T7" fmla="*/ 192 h 192"/>
                    <a:gd name="T8" fmla="*/ 0 w 193"/>
                    <a:gd name="T9" fmla="*/ 174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2">
                      <a:moveTo>
                        <a:pt x="0" y="174"/>
                      </a:moveTo>
                      <a:lnTo>
                        <a:pt x="175" y="0"/>
                      </a:lnTo>
                      <a:lnTo>
                        <a:pt x="193" y="18"/>
                      </a:lnTo>
                      <a:lnTo>
                        <a:pt x="18" y="192"/>
                      </a:lnTo>
                      <a:lnTo>
                        <a:pt x="0" y="174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06" name="Rectangle 24">
                  <a:extLst>
                    <a:ext uri="{FF2B5EF4-FFF2-40B4-BE49-F238E27FC236}">
                      <a16:creationId xmlns:a16="http://schemas.microsoft.com/office/drawing/2014/main" id="{B7D221AB-8961-44C2-986C-86A97BE9D2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7763" y="2189163"/>
                  <a:ext cx="357188" cy="6350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07" name="Freeform 25">
                  <a:extLst>
                    <a:ext uri="{FF2B5EF4-FFF2-40B4-BE49-F238E27FC236}">
                      <a16:creationId xmlns:a16="http://schemas.microsoft.com/office/drawing/2014/main" id="{9ACAD0C6-A8B6-4437-A222-8226396E10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2217738"/>
                  <a:ext cx="306388" cy="306387"/>
                </a:xfrm>
                <a:custGeom>
                  <a:avLst/>
                  <a:gdLst>
                    <a:gd name="T0" fmla="*/ 175 w 193"/>
                    <a:gd name="T1" fmla="*/ 193 h 193"/>
                    <a:gd name="T2" fmla="*/ 0 w 193"/>
                    <a:gd name="T3" fmla="*/ 18 h 193"/>
                    <a:gd name="T4" fmla="*/ 18 w 193"/>
                    <a:gd name="T5" fmla="*/ 0 h 193"/>
                    <a:gd name="T6" fmla="*/ 193 w 193"/>
                    <a:gd name="T7" fmla="*/ 175 h 193"/>
                    <a:gd name="T8" fmla="*/ 175 w 193"/>
                    <a:gd name="T9" fmla="*/ 193 h 1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3">
                      <a:moveTo>
                        <a:pt x="175" y="193"/>
                      </a:moveTo>
                      <a:lnTo>
                        <a:pt x="0" y="18"/>
                      </a:lnTo>
                      <a:lnTo>
                        <a:pt x="18" y="0"/>
                      </a:lnTo>
                      <a:lnTo>
                        <a:pt x="193" y="175"/>
                      </a:lnTo>
                      <a:lnTo>
                        <a:pt x="175" y="193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08" name="Freeform 26">
                  <a:extLst>
                    <a:ext uri="{FF2B5EF4-FFF2-40B4-BE49-F238E27FC236}">
                      <a16:creationId xmlns:a16="http://schemas.microsoft.com/office/drawing/2014/main" id="{3249ECDC-C0C6-458E-A606-1D5CB41945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2217738"/>
                  <a:ext cx="306388" cy="306387"/>
                </a:xfrm>
                <a:custGeom>
                  <a:avLst/>
                  <a:gdLst>
                    <a:gd name="T0" fmla="*/ 0 w 193"/>
                    <a:gd name="T1" fmla="*/ 175 h 193"/>
                    <a:gd name="T2" fmla="*/ 175 w 193"/>
                    <a:gd name="T3" fmla="*/ 0 h 193"/>
                    <a:gd name="T4" fmla="*/ 193 w 193"/>
                    <a:gd name="T5" fmla="*/ 18 h 193"/>
                    <a:gd name="T6" fmla="*/ 18 w 193"/>
                    <a:gd name="T7" fmla="*/ 193 h 193"/>
                    <a:gd name="T8" fmla="*/ 0 w 193"/>
                    <a:gd name="T9" fmla="*/ 175 h 1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3">
                      <a:moveTo>
                        <a:pt x="0" y="175"/>
                      </a:moveTo>
                      <a:lnTo>
                        <a:pt x="175" y="0"/>
                      </a:lnTo>
                      <a:lnTo>
                        <a:pt x="193" y="18"/>
                      </a:lnTo>
                      <a:lnTo>
                        <a:pt x="18" y="193"/>
                      </a:lnTo>
                      <a:lnTo>
                        <a:pt x="0" y="17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09" name="Rectangle 27">
                  <a:extLst>
                    <a:ext uri="{FF2B5EF4-FFF2-40B4-BE49-F238E27FC236}">
                      <a16:creationId xmlns:a16="http://schemas.microsoft.com/office/drawing/2014/main" id="{FAB6AC8A-F24A-4C18-BD5D-E225A05754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7763" y="2482850"/>
                  <a:ext cx="357188" cy="6350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10" name="Freeform 28">
                  <a:extLst>
                    <a:ext uri="{FF2B5EF4-FFF2-40B4-BE49-F238E27FC236}">
                      <a16:creationId xmlns:a16="http://schemas.microsoft.com/office/drawing/2014/main" id="{B51F0639-0DF3-4A29-9C84-D1BCA7FC2B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2511425"/>
                  <a:ext cx="306388" cy="304800"/>
                </a:xfrm>
                <a:custGeom>
                  <a:avLst/>
                  <a:gdLst>
                    <a:gd name="T0" fmla="*/ 175 w 193"/>
                    <a:gd name="T1" fmla="*/ 192 h 192"/>
                    <a:gd name="T2" fmla="*/ 0 w 193"/>
                    <a:gd name="T3" fmla="*/ 18 h 192"/>
                    <a:gd name="T4" fmla="*/ 18 w 193"/>
                    <a:gd name="T5" fmla="*/ 0 h 192"/>
                    <a:gd name="T6" fmla="*/ 193 w 193"/>
                    <a:gd name="T7" fmla="*/ 174 h 192"/>
                    <a:gd name="T8" fmla="*/ 175 w 193"/>
                    <a:gd name="T9" fmla="*/ 192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2">
                      <a:moveTo>
                        <a:pt x="175" y="192"/>
                      </a:moveTo>
                      <a:lnTo>
                        <a:pt x="0" y="18"/>
                      </a:lnTo>
                      <a:lnTo>
                        <a:pt x="18" y="0"/>
                      </a:lnTo>
                      <a:lnTo>
                        <a:pt x="193" y="174"/>
                      </a:lnTo>
                      <a:lnTo>
                        <a:pt x="175" y="19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11" name="Freeform 29">
                  <a:extLst>
                    <a:ext uri="{FF2B5EF4-FFF2-40B4-BE49-F238E27FC236}">
                      <a16:creationId xmlns:a16="http://schemas.microsoft.com/office/drawing/2014/main" id="{F67991C2-9E54-45AA-A13D-9B95B5E46F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2511425"/>
                  <a:ext cx="306388" cy="304800"/>
                </a:xfrm>
                <a:custGeom>
                  <a:avLst/>
                  <a:gdLst>
                    <a:gd name="T0" fmla="*/ 0 w 193"/>
                    <a:gd name="T1" fmla="*/ 174 h 192"/>
                    <a:gd name="T2" fmla="*/ 175 w 193"/>
                    <a:gd name="T3" fmla="*/ 0 h 192"/>
                    <a:gd name="T4" fmla="*/ 193 w 193"/>
                    <a:gd name="T5" fmla="*/ 18 h 192"/>
                    <a:gd name="T6" fmla="*/ 18 w 193"/>
                    <a:gd name="T7" fmla="*/ 192 h 192"/>
                    <a:gd name="T8" fmla="*/ 0 w 193"/>
                    <a:gd name="T9" fmla="*/ 174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2">
                      <a:moveTo>
                        <a:pt x="0" y="174"/>
                      </a:moveTo>
                      <a:lnTo>
                        <a:pt x="175" y="0"/>
                      </a:lnTo>
                      <a:lnTo>
                        <a:pt x="193" y="18"/>
                      </a:lnTo>
                      <a:lnTo>
                        <a:pt x="18" y="192"/>
                      </a:lnTo>
                      <a:lnTo>
                        <a:pt x="0" y="174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12" name="Rectangle 30">
                  <a:extLst>
                    <a:ext uri="{FF2B5EF4-FFF2-40B4-BE49-F238E27FC236}">
                      <a16:creationId xmlns:a16="http://schemas.microsoft.com/office/drawing/2014/main" id="{42EE2922-DE89-43C2-B1B1-67FBF69EEF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7763" y="2774950"/>
                  <a:ext cx="357188" cy="6350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13" name="Freeform 31">
                  <a:extLst>
                    <a:ext uri="{FF2B5EF4-FFF2-40B4-BE49-F238E27FC236}">
                      <a16:creationId xmlns:a16="http://schemas.microsoft.com/office/drawing/2014/main" id="{3715387C-7AB2-463A-BCB9-9B2020EC7C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2803525"/>
                  <a:ext cx="306388" cy="306387"/>
                </a:xfrm>
                <a:custGeom>
                  <a:avLst/>
                  <a:gdLst>
                    <a:gd name="T0" fmla="*/ 175 w 193"/>
                    <a:gd name="T1" fmla="*/ 193 h 193"/>
                    <a:gd name="T2" fmla="*/ 0 w 193"/>
                    <a:gd name="T3" fmla="*/ 18 h 193"/>
                    <a:gd name="T4" fmla="*/ 18 w 193"/>
                    <a:gd name="T5" fmla="*/ 0 h 193"/>
                    <a:gd name="T6" fmla="*/ 193 w 193"/>
                    <a:gd name="T7" fmla="*/ 175 h 193"/>
                    <a:gd name="T8" fmla="*/ 175 w 193"/>
                    <a:gd name="T9" fmla="*/ 193 h 1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3">
                      <a:moveTo>
                        <a:pt x="175" y="193"/>
                      </a:moveTo>
                      <a:lnTo>
                        <a:pt x="0" y="18"/>
                      </a:lnTo>
                      <a:lnTo>
                        <a:pt x="18" y="0"/>
                      </a:lnTo>
                      <a:lnTo>
                        <a:pt x="193" y="175"/>
                      </a:lnTo>
                      <a:lnTo>
                        <a:pt x="175" y="193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14" name="Freeform 32">
                  <a:extLst>
                    <a:ext uri="{FF2B5EF4-FFF2-40B4-BE49-F238E27FC236}">
                      <a16:creationId xmlns:a16="http://schemas.microsoft.com/office/drawing/2014/main" id="{820EC015-C09B-4C11-A7C2-41027DAC6F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3163" y="2803525"/>
                  <a:ext cx="306388" cy="306387"/>
                </a:xfrm>
                <a:custGeom>
                  <a:avLst/>
                  <a:gdLst>
                    <a:gd name="T0" fmla="*/ 0 w 193"/>
                    <a:gd name="T1" fmla="*/ 175 h 193"/>
                    <a:gd name="T2" fmla="*/ 175 w 193"/>
                    <a:gd name="T3" fmla="*/ 0 h 193"/>
                    <a:gd name="T4" fmla="*/ 193 w 193"/>
                    <a:gd name="T5" fmla="*/ 18 h 193"/>
                    <a:gd name="T6" fmla="*/ 18 w 193"/>
                    <a:gd name="T7" fmla="*/ 193 h 193"/>
                    <a:gd name="T8" fmla="*/ 0 w 193"/>
                    <a:gd name="T9" fmla="*/ 175 h 1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93">
                      <a:moveTo>
                        <a:pt x="0" y="175"/>
                      </a:moveTo>
                      <a:lnTo>
                        <a:pt x="175" y="0"/>
                      </a:lnTo>
                      <a:lnTo>
                        <a:pt x="193" y="18"/>
                      </a:lnTo>
                      <a:lnTo>
                        <a:pt x="18" y="193"/>
                      </a:lnTo>
                      <a:lnTo>
                        <a:pt x="0" y="17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15" name="Rectangle 33">
                  <a:extLst>
                    <a:ext uri="{FF2B5EF4-FFF2-40B4-BE49-F238E27FC236}">
                      <a16:creationId xmlns:a16="http://schemas.microsoft.com/office/drawing/2014/main" id="{B03EA618-BDD3-498F-B30B-82D762D967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9513" y="919163"/>
                  <a:ext cx="44450" cy="98107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16" name="Rectangle 34">
                  <a:extLst>
                    <a:ext uri="{FF2B5EF4-FFF2-40B4-BE49-F238E27FC236}">
                      <a16:creationId xmlns:a16="http://schemas.microsoft.com/office/drawing/2014/main" id="{F8AA8ECA-49E3-4ACF-AA47-C12DCD2FE9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12875" y="919163"/>
                  <a:ext cx="53975" cy="98107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17" name="Rectangle 35">
                  <a:extLst>
                    <a:ext uri="{FF2B5EF4-FFF2-40B4-BE49-F238E27FC236}">
                      <a16:creationId xmlns:a16="http://schemas.microsoft.com/office/drawing/2014/main" id="{D01F5A63-808F-4EBF-848D-2052C9BAA1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9513" y="915988"/>
                  <a:ext cx="274638" cy="4762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18" name="Freeform 36">
                  <a:extLst>
                    <a:ext uri="{FF2B5EF4-FFF2-40B4-BE49-F238E27FC236}">
                      <a16:creationId xmlns:a16="http://schemas.microsoft.com/office/drawing/2014/main" id="{07AF09B0-95DF-4A25-B8EA-F2DB05C3417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98563" y="938213"/>
                  <a:ext cx="236538" cy="234950"/>
                </a:xfrm>
                <a:custGeom>
                  <a:avLst/>
                  <a:gdLst>
                    <a:gd name="T0" fmla="*/ 135 w 149"/>
                    <a:gd name="T1" fmla="*/ 148 h 148"/>
                    <a:gd name="T2" fmla="*/ 0 w 149"/>
                    <a:gd name="T3" fmla="*/ 14 h 148"/>
                    <a:gd name="T4" fmla="*/ 14 w 149"/>
                    <a:gd name="T5" fmla="*/ 0 h 148"/>
                    <a:gd name="T6" fmla="*/ 149 w 149"/>
                    <a:gd name="T7" fmla="*/ 134 h 148"/>
                    <a:gd name="T8" fmla="*/ 135 w 149"/>
                    <a:gd name="T9" fmla="*/ 148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8">
                      <a:moveTo>
                        <a:pt x="135" y="148"/>
                      </a:moveTo>
                      <a:lnTo>
                        <a:pt x="0" y="14"/>
                      </a:lnTo>
                      <a:lnTo>
                        <a:pt x="14" y="0"/>
                      </a:lnTo>
                      <a:lnTo>
                        <a:pt x="149" y="134"/>
                      </a:lnTo>
                      <a:lnTo>
                        <a:pt x="135" y="148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19" name="Freeform 37">
                  <a:extLst>
                    <a:ext uri="{FF2B5EF4-FFF2-40B4-BE49-F238E27FC236}">
                      <a16:creationId xmlns:a16="http://schemas.microsoft.com/office/drawing/2014/main" id="{1E1E63B2-9BDA-40AF-B4FF-9632C4BF498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98563" y="938213"/>
                  <a:ext cx="236538" cy="234950"/>
                </a:xfrm>
                <a:custGeom>
                  <a:avLst/>
                  <a:gdLst>
                    <a:gd name="T0" fmla="*/ 0 w 149"/>
                    <a:gd name="T1" fmla="*/ 134 h 148"/>
                    <a:gd name="T2" fmla="*/ 135 w 149"/>
                    <a:gd name="T3" fmla="*/ 0 h 148"/>
                    <a:gd name="T4" fmla="*/ 149 w 149"/>
                    <a:gd name="T5" fmla="*/ 14 h 148"/>
                    <a:gd name="T6" fmla="*/ 14 w 149"/>
                    <a:gd name="T7" fmla="*/ 148 h 148"/>
                    <a:gd name="T8" fmla="*/ 0 w 149"/>
                    <a:gd name="T9" fmla="*/ 134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8">
                      <a:moveTo>
                        <a:pt x="0" y="134"/>
                      </a:moveTo>
                      <a:lnTo>
                        <a:pt x="135" y="0"/>
                      </a:lnTo>
                      <a:lnTo>
                        <a:pt x="149" y="14"/>
                      </a:lnTo>
                      <a:lnTo>
                        <a:pt x="14" y="148"/>
                      </a:lnTo>
                      <a:lnTo>
                        <a:pt x="0" y="134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20" name="Rectangle 38">
                  <a:extLst>
                    <a:ext uri="{FF2B5EF4-FFF2-40B4-BE49-F238E27FC236}">
                      <a16:creationId xmlns:a16="http://schemas.microsoft.com/office/drawing/2014/main" id="{C4680491-0D7D-4E34-81B3-74F4CA15BA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9513" y="1141413"/>
                  <a:ext cx="274638" cy="4762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21" name="Freeform 39">
                  <a:extLst>
                    <a:ext uri="{FF2B5EF4-FFF2-40B4-BE49-F238E27FC236}">
                      <a16:creationId xmlns:a16="http://schemas.microsoft.com/office/drawing/2014/main" id="{CAC15AD0-E086-4656-ABAA-05464FFD19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98563" y="1160463"/>
                  <a:ext cx="236538" cy="236537"/>
                </a:xfrm>
                <a:custGeom>
                  <a:avLst/>
                  <a:gdLst>
                    <a:gd name="T0" fmla="*/ 135 w 149"/>
                    <a:gd name="T1" fmla="*/ 149 h 149"/>
                    <a:gd name="T2" fmla="*/ 0 w 149"/>
                    <a:gd name="T3" fmla="*/ 14 h 149"/>
                    <a:gd name="T4" fmla="*/ 14 w 149"/>
                    <a:gd name="T5" fmla="*/ 0 h 149"/>
                    <a:gd name="T6" fmla="*/ 149 w 149"/>
                    <a:gd name="T7" fmla="*/ 135 h 149"/>
                    <a:gd name="T8" fmla="*/ 135 w 149"/>
                    <a:gd name="T9" fmla="*/ 149 h 1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9">
                      <a:moveTo>
                        <a:pt x="135" y="149"/>
                      </a:moveTo>
                      <a:lnTo>
                        <a:pt x="0" y="14"/>
                      </a:lnTo>
                      <a:lnTo>
                        <a:pt x="14" y="0"/>
                      </a:lnTo>
                      <a:lnTo>
                        <a:pt x="149" y="135"/>
                      </a:lnTo>
                      <a:lnTo>
                        <a:pt x="135" y="149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22" name="Freeform 40">
                  <a:extLst>
                    <a:ext uri="{FF2B5EF4-FFF2-40B4-BE49-F238E27FC236}">
                      <a16:creationId xmlns:a16="http://schemas.microsoft.com/office/drawing/2014/main" id="{FC29C299-0FB0-4C10-99EB-FACEF4E3DB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98563" y="1160463"/>
                  <a:ext cx="236538" cy="236537"/>
                </a:xfrm>
                <a:custGeom>
                  <a:avLst/>
                  <a:gdLst>
                    <a:gd name="T0" fmla="*/ 0 w 149"/>
                    <a:gd name="T1" fmla="*/ 135 h 149"/>
                    <a:gd name="T2" fmla="*/ 135 w 149"/>
                    <a:gd name="T3" fmla="*/ 0 h 149"/>
                    <a:gd name="T4" fmla="*/ 149 w 149"/>
                    <a:gd name="T5" fmla="*/ 14 h 149"/>
                    <a:gd name="T6" fmla="*/ 14 w 149"/>
                    <a:gd name="T7" fmla="*/ 149 h 149"/>
                    <a:gd name="T8" fmla="*/ 0 w 149"/>
                    <a:gd name="T9" fmla="*/ 135 h 1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9">
                      <a:moveTo>
                        <a:pt x="0" y="135"/>
                      </a:moveTo>
                      <a:lnTo>
                        <a:pt x="135" y="0"/>
                      </a:lnTo>
                      <a:lnTo>
                        <a:pt x="149" y="14"/>
                      </a:lnTo>
                      <a:lnTo>
                        <a:pt x="14" y="149"/>
                      </a:lnTo>
                      <a:lnTo>
                        <a:pt x="0" y="13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23" name="Rectangle 41">
                  <a:extLst>
                    <a:ext uri="{FF2B5EF4-FFF2-40B4-BE49-F238E27FC236}">
                      <a16:creationId xmlns:a16="http://schemas.microsoft.com/office/drawing/2014/main" id="{377A50BA-B40F-420D-A851-0CCD230DC3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9513" y="1365250"/>
                  <a:ext cx="274638" cy="4762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24" name="Freeform 42">
                  <a:extLst>
                    <a:ext uri="{FF2B5EF4-FFF2-40B4-BE49-F238E27FC236}">
                      <a16:creationId xmlns:a16="http://schemas.microsoft.com/office/drawing/2014/main" id="{91DB1ACA-E649-43A4-A789-290E0E1C13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98563" y="1387475"/>
                  <a:ext cx="236538" cy="231775"/>
                </a:xfrm>
                <a:custGeom>
                  <a:avLst/>
                  <a:gdLst>
                    <a:gd name="T0" fmla="*/ 135 w 149"/>
                    <a:gd name="T1" fmla="*/ 146 h 146"/>
                    <a:gd name="T2" fmla="*/ 0 w 149"/>
                    <a:gd name="T3" fmla="*/ 12 h 146"/>
                    <a:gd name="T4" fmla="*/ 14 w 149"/>
                    <a:gd name="T5" fmla="*/ 0 h 146"/>
                    <a:gd name="T6" fmla="*/ 149 w 149"/>
                    <a:gd name="T7" fmla="*/ 134 h 146"/>
                    <a:gd name="T8" fmla="*/ 135 w 149"/>
                    <a:gd name="T9" fmla="*/ 146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6">
                      <a:moveTo>
                        <a:pt x="135" y="146"/>
                      </a:moveTo>
                      <a:lnTo>
                        <a:pt x="0" y="12"/>
                      </a:lnTo>
                      <a:lnTo>
                        <a:pt x="14" y="0"/>
                      </a:lnTo>
                      <a:lnTo>
                        <a:pt x="149" y="134"/>
                      </a:lnTo>
                      <a:lnTo>
                        <a:pt x="135" y="146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25" name="Freeform 43">
                  <a:extLst>
                    <a:ext uri="{FF2B5EF4-FFF2-40B4-BE49-F238E27FC236}">
                      <a16:creationId xmlns:a16="http://schemas.microsoft.com/office/drawing/2014/main" id="{EA3C2A7A-D533-486B-AC9C-0271AF4658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98563" y="1387475"/>
                  <a:ext cx="236538" cy="231775"/>
                </a:xfrm>
                <a:custGeom>
                  <a:avLst/>
                  <a:gdLst>
                    <a:gd name="T0" fmla="*/ 0 w 149"/>
                    <a:gd name="T1" fmla="*/ 134 h 146"/>
                    <a:gd name="T2" fmla="*/ 135 w 149"/>
                    <a:gd name="T3" fmla="*/ 0 h 146"/>
                    <a:gd name="T4" fmla="*/ 149 w 149"/>
                    <a:gd name="T5" fmla="*/ 12 h 146"/>
                    <a:gd name="T6" fmla="*/ 14 w 149"/>
                    <a:gd name="T7" fmla="*/ 146 h 146"/>
                    <a:gd name="T8" fmla="*/ 0 w 149"/>
                    <a:gd name="T9" fmla="*/ 134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6">
                      <a:moveTo>
                        <a:pt x="0" y="134"/>
                      </a:moveTo>
                      <a:lnTo>
                        <a:pt x="135" y="0"/>
                      </a:lnTo>
                      <a:lnTo>
                        <a:pt x="149" y="12"/>
                      </a:lnTo>
                      <a:lnTo>
                        <a:pt x="14" y="146"/>
                      </a:lnTo>
                      <a:lnTo>
                        <a:pt x="0" y="134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26" name="Rectangle 44">
                  <a:extLst>
                    <a:ext uri="{FF2B5EF4-FFF2-40B4-BE49-F238E27FC236}">
                      <a16:creationId xmlns:a16="http://schemas.microsoft.com/office/drawing/2014/main" id="{87028361-803C-4E00-90EA-CF024F05EB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9513" y="1590675"/>
                  <a:ext cx="274638" cy="4445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27" name="Freeform 45">
                  <a:extLst>
                    <a:ext uri="{FF2B5EF4-FFF2-40B4-BE49-F238E27FC236}">
                      <a16:creationId xmlns:a16="http://schemas.microsoft.com/office/drawing/2014/main" id="{AADD71AA-65C1-4A73-A94A-A4F017898E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98563" y="1609725"/>
                  <a:ext cx="236538" cy="236537"/>
                </a:xfrm>
                <a:custGeom>
                  <a:avLst/>
                  <a:gdLst>
                    <a:gd name="T0" fmla="*/ 135 w 149"/>
                    <a:gd name="T1" fmla="*/ 149 h 149"/>
                    <a:gd name="T2" fmla="*/ 0 w 149"/>
                    <a:gd name="T3" fmla="*/ 14 h 149"/>
                    <a:gd name="T4" fmla="*/ 14 w 149"/>
                    <a:gd name="T5" fmla="*/ 0 h 149"/>
                    <a:gd name="T6" fmla="*/ 149 w 149"/>
                    <a:gd name="T7" fmla="*/ 135 h 149"/>
                    <a:gd name="T8" fmla="*/ 135 w 149"/>
                    <a:gd name="T9" fmla="*/ 149 h 1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9">
                      <a:moveTo>
                        <a:pt x="135" y="149"/>
                      </a:moveTo>
                      <a:lnTo>
                        <a:pt x="0" y="14"/>
                      </a:lnTo>
                      <a:lnTo>
                        <a:pt x="14" y="0"/>
                      </a:lnTo>
                      <a:lnTo>
                        <a:pt x="149" y="135"/>
                      </a:lnTo>
                      <a:lnTo>
                        <a:pt x="135" y="149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28" name="Freeform 46">
                  <a:extLst>
                    <a:ext uri="{FF2B5EF4-FFF2-40B4-BE49-F238E27FC236}">
                      <a16:creationId xmlns:a16="http://schemas.microsoft.com/office/drawing/2014/main" id="{6421EC7D-B05F-4903-848F-ABF7DA46FA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98563" y="1609725"/>
                  <a:ext cx="236538" cy="236537"/>
                </a:xfrm>
                <a:custGeom>
                  <a:avLst/>
                  <a:gdLst>
                    <a:gd name="T0" fmla="*/ 0 w 149"/>
                    <a:gd name="T1" fmla="*/ 135 h 149"/>
                    <a:gd name="T2" fmla="*/ 135 w 149"/>
                    <a:gd name="T3" fmla="*/ 0 h 149"/>
                    <a:gd name="T4" fmla="*/ 149 w 149"/>
                    <a:gd name="T5" fmla="*/ 14 h 149"/>
                    <a:gd name="T6" fmla="*/ 14 w 149"/>
                    <a:gd name="T7" fmla="*/ 149 h 149"/>
                    <a:gd name="T8" fmla="*/ 0 w 149"/>
                    <a:gd name="T9" fmla="*/ 135 h 1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9">
                      <a:moveTo>
                        <a:pt x="0" y="135"/>
                      </a:moveTo>
                      <a:lnTo>
                        <a:pt x="135" y="0"/>
                      </a:lnTo>
                      <a:lnTo>
                        <a:pt x="149" y="14"/>
                      </a:lnTo>
                      <a:lnTo>
                        <a:pt x="14" y="149"/>
                      </a:lnTo>
                      <a:lnTo>
                        <a:pt x="0" y="13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29" name="Rectangle 47">
                  <a:extLst>
                    <a:ext uri="{FF2B5EF4-FFF2-40B4-BE49-F238E27FC236}">
                      <a16:creationId xmlns:a16="http://schemas.microsoft.com/office/drawing/2014/main" id="{F9C3538C-C802-48A6-9150-5E10E302B2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2688" y="217488"/>
                  <a:ext cx="44450" cy="74612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30" name="Rectangle 48">
                  <a:extLst>
                    <a:ext uri="{FF2B5EF4-FFF2-40B4-BE49-F238E27FC236}">
                      <a16:creationId xmlns:a16="http://schemas.microsoft.com/office/drawing/2014/main" id="{9668D28B-6480-445B-B100-6EF1711156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16050" y="217488"/>
                  <a:ext cx="53975" cy="74612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31" name="Freeform 49">
                  <a:extLst>
                    <a:ext uri="{FF2B5EF4-FFF2-40B4-BE49-F238E27FC236}">
                      <a16:creationId xmlns:a16="http://schemas.microsoft.com/office/drawing/2014/main" id="{3BA2F57A-DE3C-4F03-AD9C-FC7B1DAEC8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82688" y="65088"/>
                  <a:ext cx="287338" cy="188912"/>
                </a:xfrm>
                <a:custGeom>
                  <a:avLst/>
                  <a:gdLst>
                    <a:gd name="T0" fmla="*/ 181 w 181"/>
                    <a:gd name="T1" fmla="*/ 119 h 119"/>
                    <a:gd name="T2" fmla="*/ 0 w 181"/>
                    <a:gd name="T3" fmla="*/ 119 h 119"/>
                    <a:gd name="T4" fmla="*/ 0 w 181"/>
                    <a:gd name="T5" fmla="*/ 80 h 119"/>
                    <a:gd name="T6" fmla="*/ 86 w 181"/>
                    <a:gd name="T7" fmla="*/ 0 h 119"/>
                    <a:gd name="T8" fmla="*/ 181 w 181"/>
                    <a:gd name="T9" fmla="*/ 26 h 119"/>
                    <a:gd name="T10" fmla="*/ 181 w 181"/>
                    <a:gd name="T11" fmla="*/ 119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81" h="119">
                      <a:moveTo>
                        <a:pt x="181" y="119"/>
                      </a:moveTo>
                      <a:lnTo>
                        <a:pt x="0" y="119"/>
                      </a:lnTo>
                      <a:lnTo>
                        <a:pt x="0" y="80"/>
                      </a:lnTo>
                      <a:lnTo>
                        <a:pt x="86" y="0"/>
                      </a:lnTo>
                      <a:lnTo>
                        <a:pt x="181" y="26"/>
                      </a:lnTo>
                      <a:lnTo>
                        <a:pt x="181" y="119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32" name="Freeform 50">
                  <a:extLst>
                    <a:ext uri="{FF2B5EF4-FFF2-40B4-BE49-F238E27FC236}">
                      <a16:creationId xmlns:a16="http://schemas.microsoft.com/office/drawing/2014/main" id="{0459E61C-E982-4A85-B763-0535873F92A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01738" y="227013"/>
                  <a:ext cx="236538" cy="236537"/>
                </a:xfrm>
                <a:custGeom>
                  <a:avLst/>
                  <a:gdLst>
                    <a:gd name="T0" fmla="*/ 135 w 149"/>
                    <a:gd name="T1" fmla="*/ 149 h 149"/>
                    <a:gd name="T2" fmla="*/ 0 w 149"/>
                    <a:gd name="T3" fmla="*/ 15 h 149"/>
                    <a:gd name="T4" fmla="*/ 14 w 149"/>
                    <a:gd name="T5" fmla="*/ 0 h 149"/>
                    <a:gd name="T6" fmla="*/ 149 w 149"/>
                    <a:gd name="T7" fmla="*/ 135 h 149"/>
                    <a:gd name="T8" fmla="*/ 135 w 149"/>
                    <a:gd name="T9" fmla="*/ 149 h 1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9">
                      <a:moveTo>
                        <a:pt x="135" y="149"/>
                      </a:moveTo>
                      <a:lnTo>
                        <a:pt x="0" y="15"/>
                      </a:lnTo>
                      <a:lnTo>
                        <a:pt x="14" y="0"/>
                      </a:lnTo>
                      <a:lnTo>
                        <a:pt x="149" y="135"/>
                      </a:lnTo>
                      <a:lnTo>
                        <a:pt x="135" y="149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33" name="Freeform 51">
                  <a:extLst>
                    <a:ext uri="{FF2B5EF4-FFF2-40B4-BE49-F238E27FC236}">
                      <a16:creationId xmlns:a16="http://schemas.microsoft.com/office/drawing/2014/main" id="{1292E8BF-A17F-43AC-B0D5-C4BF7CE1CF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01738" y="227013"/>
                  <a:ext cx="236538" cy="236537"/>
                </a:xfrm>
                <a:custGeom>
                  <a:avLst/>
                  <a:gdLst>
                    <a:gd name="T0" fmla="*/ 0 w 149"/>
                    <a:gd name="T1" fmla="*/ 135 h 149"/>
                    <a:gd name="T2" fmla="*/ 135 w 149"/>
                    <a:gd name="T3" fmla="*/ 0 h 149"/>
                    <a:gd name="T4" fmla="*/ 149 w 149"/>
                    <a:gd name="T5" fmla="*/ 15 h 149"/>
                    <a:gd name="T6" fmla="*/ 14 w 149"/>
                    <a:gd name="T7" fmla="*/ 149 h 149"/>
                    <a:gd name="T8" fmla="*/ 0 w 149"/>
                    <a:gd name="T9" fmla="*/ 135 h 1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9">
                      <a:moveTo>
                        <a:pt x="0" y="135"/>
                      </a:moveTo>
                      <a:lnTo>
                        <a:pt x="135" y="0"/>
                      </a:lnTo>
                      <a:lnTo>
                        <a:pt x="149" y="15"/>
                      </a:lnTo>
                      <a:lnTo>
                        <a:pt x="14" y="149"/>
                      </a:lnTo>
                      <a:lnTo>
                        <a:pt x="0" y="13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34" name="Rectangle 52">
                  <a:extLst>
                    <a:ext uri="{FF2B5EF4-FFF2-40B4-BE49-F238E27FC236}">
                      <a16:creationId xmlns:a16="http://schemas.microsoft.com/office/drawing/2014/main" id="{B64FF002-59AB-41D0-A931-3ADADFA5CC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2688" y="431800"/>
                  <a:ext cx="274638" cy="4762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35" name="Freeform 53">
                  <a:extLst>
                    <a:ext uri="{FF2B5EF4-FFF2-40B4-BE49-F238E27FC236}">
                      <a16:creationId xmlns:a16="http://schemas.microsoft.com/office/drawing/2014/main" id="{ECEA3E26-8A08-485D-9635-08E61942D7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01738" y="450850"/>
                  <a:ext cx="236538" cy="234950"/>
                </a:xfrm>
                <a:custGeom>
                  <a:avLst/>
                  <a:gdLst>
                    <a:gd name="T0" fmla="*/ 135 w 149"/>
                    <a:gd name="T1" fmla="*/ 148 h 148"/>
                    <a:gd name="T2" fmla="*/ 0 w 149"/>
                    <a:gd name="T3" fmla="*/ 14 h 148"/>
                    <a:gd name="T4" fmla="*/ 14 w 149"/>
                    <a:gd name="T5" fmla="*/ 0 h 148"/>
                    <a:gd name="T6" fmla="*/ 149 w 149"/>
                    <a:gd name="T7" fmla="*/ 134 h 148"/>
                    <a:gd name="T8" fmla="*/ 135 w 149"/>
                    <a:gd name="T9" fmla="*/ 148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8">
                      <a:moveTo>
                        <a:pt x="135" y="148"/>
                      </a:moveTo>
                      <a:lnTo>
                        <a:pt x="0" y="14"/>
                      </a:lnTo>
                      <a:lnTo>
                        <a:pt x="14" y="0"/>
                      </a:lnTo>
                      <a:lnTo>
                        <a:pt x="149" y="134"/>
                      </a:lnTo>
                      <a:lnTo>
                        <a:pt x="135" y="148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36" name="Freeform 54">
                  <a:extLst>
                    <a:ext uri="{FF2B5EF4-FFF2-40B4-BE49-F238E27FC236}">
                      <a16:creationId xmlns:a16="http://schemas.microsoft.com/office/drawing/2014/main" id="{4BDB67A4-4A52-49D5-8420-2A65817EEC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01738" y="450850"/>
                  <a:ext cx="236538" cy="234950"/>
                </a:xfrm>
                <a:custGeom>
                  <a:avLst/>
                  <a:gdLst>
                    <a:gd name="T0" fmla="*/ 0 w 149"/>
                    <a:gd name="T1" fmla="*/ 134 h 148"/>
                    <a:gd name="T2" fmla="*/ 135 w 149"/>
                    <a:gd name="T3" fmla="*/ 0 h 148"/>
                    <a:gd name="T4" fmla="*/ 149 w 149"/>
                    <a:gd name="T5" fmla="*/ 14 h 148"/>
                    <a:gd name="T6" fmla="*/ 14 w 149"/>
                    <a:gd name="T7" fmla="*/ 148 h 148"/>
                    <a:gd name="T8" fmla="*/ 0 w 149"/>
                    <a:gd name="T9" fmla="*/ 134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8">
                      <a:moveTo>
                        <a:pt x="0" y="134"/>
                      </a:moveTo>
                      <a:lnTo>
                        <a:pt x="135" y="0"/>
                      </a:lnTo>
                      <a:lnTo>
                        <a:pt x="149" y="14"/>
                      </a:lnTo>
                      <a:lnTo>
                        <a:pt x="14" y="148"/>
                      </a:lnTo>
                      <a:lnTo>
                        <a:pt x="0" y="134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37" name="Rectangle 55">
                  <a:extLst>
                    <a:ext uri="{FF2B5EF4-FFF2-40B4-BE49-F238E27FC236}">
                      <a16:creationId xmlns:a16="http://schemas.microsoft.com/office/drawing/2014/main" id="{F990B0A4-F05C-4F11-A8E8-D8B252662C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2688" y="654050"/>
                  <a:ext cx="274638" cy="4762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38" name="Freeform 56">
                  <a:extLst>
                    <a:ext uri="{FF2B5EF4-FFF2-40B4-BE49-F238E27FC236}">
                      <a16:creationId xmlns:a16="http://schemas.microsoft.com/office/drawing/2014/main" id="{9446F235-211D-49AF-80AF-CC1739FDC9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01738" y="676275"/>
                  <a:ext cx="236538" cy="233362"/>
                </a:xfrm>
                <a:custGeom>
                  <a:avLst/>
                  <a:gdLst>
                    <a:gd name="T0" fmla="*/ 135 w 149"/>
                    <a:gd name="T1" fmla="*/ 147 h 147"/>
                    <a:gd name="T2" fmla="*/ 0 w 149"/>
                    <a:gd name="T3" fmla="*/ 12 h 147"/>
                    <a:gd name="T4" fmla="*/ 14 w 149"/>
                    <a:gd name="T5" fmla="*/ 0 h 147"/>
                    <a:gd name="T6" fmla="*/ 149 w 149"/>
                    <a:gd name="T7" fmla="*/ 135 h 147"/>
                    <a:gd name="T8" fmla="*/ 135 w 149"/>
                    <a:gd name="T9" fmla="*/ 147 h 1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7">
                      <a:moveTo>
                        <a:pt x="135" y="147"/>
                      </a:moveTo>
                      <a:lnTo>
                        <a:pt x="0" y="12"/>
                      </a:lnTo>
                      <a:lnTo>
                        <a:pt x="14" y="0"/>
                      </a:lnTo>
                      <a:lnTo>
                        <a:pt x="149" y="135"/>
                      </a:lnTo>
                      <a:lnTo>
                        <a:pt x="135" y="147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39" name="Freeform 57">
                  <a:extLst>
                    <a:ext uri="{FF2B5EF4-FFF2-40B4-BE49-F238E27FC236}">
                      <a16:creationId xmlns:a16="http://schemas.microsoft.com/office/drawing/2014/main" id="{B2F153EA-648E-4C21-87E8-8997AA4C69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01738" y="676275"/>
                  <a:ext cx="236538" cy="233362"/>
                </a:xfrm>
                <a:custGeom>
                  <a:avLst/>
                  <a:gdLst>
                    <a:gd name="T0" fmla="*/ 0 w 149"/>
                    <a:gd name="T1" fmla="*/ 135 h 147"/>
                    <a:gd name="T2" fmla="*/ 135 w 149"/>
                    <a:gd name="T3" fmla="*/ 0 h 147"/>
                    <a:gd name="T4" fmla="*/ 149 w 149"/>
                    <a:gd name="T5" fmla="*/ 12 h 147"/>
                    <a:gd name="T6" fmla="*/ 14 w 149"/>
                    <a:gd name="T7" fmla="*/ 147 h 147"/>
                    <a:gd name="T8" fmla="*/ 0 w 149"/>
                    <a:gd name="T9" fmla="*/ 135 h 1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147">
                      <a:moveTo>
                        <a:pt x="0" y="135"/>
                      </a:moveTo>
                      <a:lnTo>
                        <a:pt x="135" y="0"/>
                      </a:lnTo>
                      <a:lnTo>
                        <a:pt x="149" y="12"/>
                      </a:lnTo>
                      <a:lnTo>
                        <a:pt x="14" y="147"/>
                      </a:lnTo>
                      <a:lnTo>
                        <a:pt x="0" y="13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40" name="Rectangle 58">
                  <a:extLst>
                    <a:ext uri="{FF2B5EF4-FFF2-40B4-BE49-F238E27FC236}">
                      <a16:creationId xmlns:a16="http://schemas.microsoft.com/office/drawing/2014/main" id="{6789955F-7CBB-4C66-82DE-0665AC61D8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8463" y="755650"/>
                  <a:ext cx="825500" cy="396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41" name="Rectangle 59">
                  <a:extLst>
                    <a:ext uri="{FF2B5EF4-FFF2-40B4-BE49-F238E27FC236}">
                      <a16:creationId xmlns:a16="http://schemas.microsoft.com/office/drawing/2014/main" id="{CEF21BF6-6A96-45CE-9B1F-45A0AFDF11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8463" y="950913"/>
                  <a:ext cx="825500" cy="4445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42" name="Rectangle 60">
                  <a:extLst>
                    <a:ext uri="{FF2B5EF4-FFF2-40B4-BE49-F238E27FC236}">
                      <a16:creationId xmlns:a16="http://schemas.microsoft.com/office/drawing/2014/main" id="{DBAC19D9-40DE-469C-BC80-A37F989B80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5863" y="755650"/>
                  <a:ext cx="38100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43" name="Freeform 61">
                  <a:extLst>
                    <a:ext uri="{FF2B5EF4-FFF2-40B4-BE49-F238E27FC236}">
                      <a16:creationId xmlns:a16="http://schemas.microsoft.com/office/drawing/2014/main" id="{6462704E-BFFC-4C75-BEC1-807890043A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9650" y="773113"/>
                  <a:ext cx="198438" cy="196850"/>
                </a:xfrm>
                <a:custGeom>
                  <a:avLst/>
                  <a:gdLst>
                    <a:gd name="T0" fmla="*/ 0 w 125"/>
                    <a:gd name="T1" fmla="*/ 112 h 124"/>
                    <a:gd name="T2" fmla="*/ 113 w 125"/>
                    <a:gd name="T3" fmla="*/ 0 h 124"/>
                    <a:gd name="T4" fmla="*/ 125 w 125"/>
                    <a:gd name="T5" fmla="*/ 12 h 124"/>
                    <a:gd name="T6" fmla="*/ 11 w 125"/>
                    <a:gd name="T7" fmla="*/ 124 h 124"/>
                    <a:gd name="T8" fmla="*/ 0 w 125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124">
                      <a:moveTo>
                        <a:pt x="0" y="112"/>
                      </a:moveTo>
                      <a:lnTo>
                        <a:pt x="113" y="0"/>
                      </a:lnTo>
                      <a:lnTo>
                        <a:pt x="125" y="12"/>
                      </a:lnTo>
                      <a:lnTo>
                        <a:pt x="11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44" name="Freeform 62">
                  <a:extLst>
                    <a:ext uri="{FF2B5EF4-FFF2-40B4-BE49-F238E27FC236}">
                      <a16:creationId xmlns:a16="http://schemas.microsoft.com/office/drawing/2014/main" id="{700A6428-4203-4320-ACA0-4E0E9CA2FAB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9650" y="773113"/>
                  <a:ext cx="198438" cy="196850"/>
                </a:xfrm>
                <a:custGeom>
                  <a:avLst/>
                  <a:gdLst>
                    <a:gd name="T0" fmla="*/ 11 w 125"/>
                    <a:gd name="T1" fmla="*/ 0 h 124"/>
                    <a:gd name="T2" fmla="*/ 125 w 125"/>
                    <a:gd name="T3" fmla="*/ 112 h 124"/>
                    <a:gd name="T4" fmla="*/ 113 w 125"/>
                    <a:gd name="T5" fmla="*/ 124 h 124"/>
                    <a:gd name="T6" fmla="*/ 0 w 125"/>
                    <a:gd name="T7" fmla="*/ 12 h 124"/>
                    <a:gd name="T8" fmla="*/ 11 w 125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124">
                      <a:moveTo>
                        <a:pt x="11" y="0"/>
                      </a:moveTo>
                      <a:lnTo>
                        <a:pt x="125" y="112"/>
                      </a:lnTo>
                      <a:lnTo>
                        <a:pt x="113" y="124"/>
                      </a:lnTo>
                      <a:lnTo>
                        <a:pt x="0" y="12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45" name="Rectangle 63">
                  <a:extLst>
                    <a:ext uri="{FF2B5EF4-FFF2-40B4-BE49-F238E27FC236}">
                      <a16:creationId xmlns:a16="http://schemas.microsoft.com/office/drawing/2014/main" id="{081C5BEA-F997-417B-9B7E-BC33F65DD4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96950" y="755650"/>
                  <a:ext cx="39688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46" name="Freeform 64">
                  <a:extLst>
                    <a:ext uri="{FF2B5EF4-FFF2-40B4-BE49-F238E27FC236}">
                      <a16:creationId xmlns:a16="http://schemas.microsoft.com/office/drawing/2014/main" id="{403F6245-CAA4-4720-9F47-5F4907F8B4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9150" y="773113"/>
                  <a:ext cx="201613" cy="196850"/>
                </a:xfrm>
                <a:custGeom>
                  <a:avLst/>
                  <a:gdLst>
                    <a:gd name="T0" fmla="*/ 0 w 127"/>
                    <a:gd name="T1" fmla="*/ 112 h 124"/>
                    <a:gd name="T2" fmla="*/ 114 w 127"/>
                    <a:gd name="T3" fmla="*/ 0 h 124"/>
                    <a:gd name="T4" fmla="*/ 127 w 127"/>
                    <a:gd name="T5" fmla="*/ 12 h 124"/>
                    <a:gd name="T6" fmla="*/ 12 w 127"/>
                    <a:gd name="T7" fmla="*/ 124 h 124"/>
                    <a:gd name="T8" fmla="*/ 0 w 127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7" h="124">
                      <a:moveTo>
                        <a:pt x="0" y="112"/>
                      </a:moveTo>
                      <a:lnTo>
                        <a:pt x="114" y="0"/>
                      </a:lnTo>
                      <a:lnTo>
                        <a:pt x="127" y="12"/>
                      </a:lnTo>
                      <a:lnTo>
                        <a:pt x="12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47" name="Freeform 65">
                  <a:extLst>
                    <a:ext uri="{FF2B5EF4-FFF2-40B4-BE49-F238E27FC236}">
                      <a16:creationId xmlns:a16="http://schemas.microsoft.com/office/drawing/2014/main" id="{DD8F186E-341C-41EC-A0C2-625985B3D2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9150" y="773113"/>
                  <a:ext cx="201613" cy="196850"/>
                </a:xfrm>
                <a:custGeom>
                  <a:avLst/>
                  <a:gdLst>
                    <a:gd name="T0" fmla="*/ 12 w 127"/>
                    <a:gd name="T1" fmla="*/ 0 h 124"/>
                    <a:gd name="T2" fmla="*/ 127 w 127"/>
                    <a:gd name="T3" fmla="*/ 112 h 124"/>
                    <a:gd name="T4" fmla="*/ 114 w 127"/>
                    <a:gd name="T5" fmla="*/ 124 h 124"/>
                    <a:gd name="T6" fmla="*/ 0 w 127"/>
                    <a:gd name="T7" fmla="*/ 12 h 124"/>
                    <a:gd name="T8" fmla="*/ 12 w 127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7" h="124">
                      <a:moveTo>
                        <a:pt x="12" y="0"/>
                      </a:moveTo>
                      <a:lnTo>
                        <a:pt x="127" y="112"/>
                      </a:lnTo>
                      <a:lnTo>
                        <a:pt x="114" y="124"/>
                      </a:lnTo>
                      <a:lnTo>
                        <a:pt x="0" y="12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48" name="Rectangle 66">
                  <a:extLst>
                    <a:ext uri="{FF2B5EF4-FFF2-40B4-BE49-F238E27FC236}">
                      <a16:creationId xmlns:a16="http://schemas.microsoft.com/office/drawing/2014/main" id="{B1B0A87A-2FCE-412C-8435-9C4D180D4B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6450" y="755650"/>
                  <a:ext cx="41275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49" name="Freeform 67">
                  <a:extLst>
                    <a:ext uri="{FF2B5EF4-FFF2-40B4-BE49-F238E27FC236}">
                      <a16:creationId xmlns:a16="http://schemas.microsoft.com/office/drawing/2014/main" id="{7449B1A2-F93F-4FE6-9F74-C7930722CC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1825" y="773113"/>
                  <a:ext cx="196850" cy="196850"/>
                </a:xfrm>
                <a:custGeom>
                  <a:avLst/>
                  <a:gdLst>
                    <a:gd name="T0" fmla="*/ 0 w 124"/>
                    <a:gd name="T1" fmla="*/ 112 h 124"/>
                    <a:gd name="T2" fmla="*/ 114 w 124"/>
                    <a:gd name="T3" fmla="*/ 0 h 124"/>
                    <a:gd name="T4" fmla="*/ 124 w 124"/>
                    <a:gd name="T5" fmla="*/ 12 h 124"/>
                    <a:gd name="T6" fmla="*/ 12 w 124"/>
                    <a:gd name="T7" fmla="*/ 124 h 124"/>
                    <a:gd name="T8" fmla="*/ 0 w 124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4" h="124">
                      <a:moveTo>
                        <a:pt x="0" y="112"/>
                      </a:moveTo>
                      <a:lnTo>
                        <a:pt x="114" y="0"/>
                      </a:lnTo>
                      <a:lnTo>
                        <a:pt x="124" y="12"/>
                      </a:lnTo>
                      <a:lnTo>
                        <a:pt x="12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50" name="Freeform 68">
                  <a:extLst>
                    <a:ext uri="{FF2B5EF4-FFF2-40B4-BE49-F238E27FC236}">
                      <a16:creationId xmlns:a16="http://schemas.microsoft.com/office/drawing/2014/main" id="{B3F344AA-6F57-420B-BC8D-48B6874D8E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1825" y="773113"/>
                  <a:ext cx="196850" cy="196850"/>
                </a:xfrm>
                <a:custGeom>
                  <a:avLst/>
                  <a:gdLst>
                    <a:gd name="T0" fmla="*/ 12 w 124"/>
                    <a:gd name="T1" fmla="*/ 0 h 124"/>
                    <a:gd name="T2" fmla="*/ 124 w 124"/>
                    <a:gd name="T3" fmla="*/ 112 h 124"/>
                    <a:gd name="T4" fmla="*/ 114 w 124"/>
                    <a:gd name="T5" fmla="*/ 124 h 124"/>
                    <a:gd name="T6" fmla="*/ 0 w 124"/>
                    <a:gd name="T7" fmla="*/ 12 h 124"/>
                    <a:gd name="T8" fmla="*/ 12 w 124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4" h="124">
                      <a:moveTo>
                        <a:pt x="12" y="0"/>
                      </a:moveTo>
                      <a:lnTo>
                        <a:pt x="124" y="112"/>
                      </a:lnTo>
                      <a:lnTo>
                        <a:pt x="114" y="124"/>
                      </a:lnTo>
                      <a:lnTo>
                        <a:pt x="0" y="12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51" name="Rectangle 69">
                  <a:extLst>
                    <a:ext uri="{FF2B5EF4-FFF2-40B4-BE49-F238E27FC236}">
                      <a16:creationId xmlns:a16="http://schemas.microsoft.com/office/drawing/2014/main" id="{7092DD8D-3C7F-45F1-8572-8974F21312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7538" y="755650"/>
                  <a:ext cx="42863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52" name="Freeform 70">
                  <a:extLst>
                    <a:ext uri="{FF2B5EF4-FFF2-40B4-BE49-F238E27FC236}">
                      <a16:creationId xmlns:a16="http://schemas.microsoft.com/office/drawing/2014/main" id="{52B8DFAC-5C63-4C7A-A090-F5C371C94C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2913" y="773113"/>
                  <a:ext cx="198438" cy="196850"/>
                </a:xfrm>
                <a:custGeom>
                  <a:avLst/>
                  <a:gdLst>
                    <a:gd name="T0" fmla="*/ 0 w 125"/>
                    <a:gd name="T1" fmla="*/ 112 h 124"/>
                    <a:gd name="T2" fmla="*/ 112 w 125"/>
                    <a:gd name="T3" fmla="*/ 0 h 124"/>
                    <a:gd name="T4" fmla="*/ 125 w 125"/>
                    <a:gd name="T5" fmla="*/ 12 h 124"/>
                    <a:gd name="T6" fmla="*/ 12 w 125"/>
                    <a:gd name="T7" fmla="*/ 124 h 124"/>
                    <a:gd name="T8" fmla="*/ 0 w 125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124">
                      <a:moveTo>
                        <a:pt x="0" y="112"/>
                      </a:moveTo>
                      <a:lnTo>
                        <a:pt x="112" y="0"/>
                      </a:lnTo>
                      <a:lnTo>
                        <a:pt x="125" y="12"/>
                      </a:lnTo>
                      <a:lnTo>
                        <a:pt x="12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53" name="Freeform 71">
                  <a:extLst>
                    <a:ext uri="{FF2B5EF4-FFF2-40B4-BE49-F238E27FC236}">
                      <a16:creationId xmlns:a16="http://schemas.microsoft.com/office/drawing/2014/main" id="{2A7791D4-E9D1-4565-8940-7D7AC69709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2913" y="773113"/>
                  <a:ext cx="198438" cy="196850"/>
                </a:xfrm>
                <a:custGeom>
                  <a:avLst/>
                  <a:gdLst>
                    <a:gd name="T0" fmla="*/ 12 w 125"/>
                    <a:gd name="T1" fmla="*/ 0 h 124"/>
                    <a:gd name="T2" fmla="*/ 125 w 125"/>
                    <a:gd name="T3" fmla="*/ 112 h 124"/>
                    <a:gd name="T4" fmla="*/ 112 w 125"/>
                    <a:gd name="T5" fmla="*/ 124 h 124"/>
                    <a:gd name="T6" fmla="*/ 0 w 125"/>
                    <a:gd name="T7" fmla="*/ 12 h 124"/>
                    <a:gd name="T8" fmla="*/ 12 w 125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124">
                      <a:moveTo>
                        <a:pt x="12" y="0"/>
                      </a:moveTo>
                      <a:lnTo>
                        <a:pt x="125" y="112"/>
                      </a:lnTo>
                      <a:lnTo>
                        <a:pt x="112" y="124"/>
                      </a:lnTo>
                      <a:lnTo>
                        <a:pt x="0" y="12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54" name="Rectangle 72">
                  <a:extLst>
                    <a:ext uri="{FF2B5EF4-FFF2-40B4-BE49-F238E27FC236}">
                      <a16:creationId xmlns:a16="http://schemas.microsoft.com/office/drawing/2014/main" id="{9C5A4431-3EE0-43D0-BBD6-5C4157DB4A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04950" y="755650"/>
                  <a:ext cx="822325" cy="396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55" name="Rectangle 73">
                  <a:extLst>
                    <a:ext uri="{FF2B5EF4-FFF2-40B4-BE49-F238E27FC236}">
                      <a16:creationId xmlns:a16="http://schemas.microsoft.com/office/drawing/2014/main" id="{5062D5C9-4422-4016-AF9C-A70716F510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04950" y="950913"/>
                  <a:ext cx="822325" cy="4445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56" name="Rectangle 74">
                  <a:extLst>
                    <a:ext uri="{FF2B5EF4-FFF2-40B4-BE49-F238E27FC236}">
                      <a16:creationId xmlns:a16="http://schemas.microsoft.com/office/drawing/2014/main" id="{175CBB70-7844-4B53-A04C-F55EF22E5C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2350" y="755650"/>
                  <a:ext cx="38100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57" name="Freeform 75">
                  <a:extLst>
                    <a:ext uri="{FF2B5EF4-FFF2-40B4-BE49-F238E27FC236}">
                      <a16:creationId xmlns:a16="http://schemas.microsoft.com/office/drawing/2014/main" id="{A380F8B1-39A4-437C-B5F5-E6DA88E378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138" y="773113"/>
                  <a:ext cx="198438" cy="196850"/>
                </a:xfrm>
                <a:custGeom>
                  <a:avLst/>
                  <a:gdLst>
                    <a:gd name="T0" fmla="*/ 0 w 125"/>
                    <a:gd name="T1" fmla="*/ 112 h 124"/>
                    <a:gd name="T2" fmla="*/ 113 w 125"/>
                    <a:gd name="T3" fmla="*/ 0 h 124"/>
                    <a:gd name="T4" fmla="*/ 125 w 125"/>
                    <a:gd name="T5" fmla="*/ 12 h 124"/>
                    <a:gd name="T6" fmla="*/ 10 w 125"/>
                    <a:gd name="T7" fmla="*/ 124 h 124"/>
                    <a:gd name="T8" fmla="*/ 0 w 125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124">
                      <a:moveTo>
                        <a:pt x="0" y="112"/>
                      </a:moveTo>
                      <a:lnTo>
                        <a:pt x="113" y="0"/>
                      </a:lnTo>
                      <a:lnTo>
                        <a:pt x="125" y="12"/>
                      </a:lnTo>
                      <a:lnTo>
                        <a:pt x="10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58" name="Freeform 76">
                  <a:extLst>
                    <a:ext uri="{FF2B5EF4-FFF2-40B4-BE49-F238E27FC236}">
                      <a16:creationId xmlns:a16="http://schemas.microsoft.com/office/drawing/2014/main" id="{ED656ACA-153A-4FA2-B787-BBADA9D833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138" y="773113"/>
                  <a:ext cx="198438" cy="196850"/>
                </a:xfrm>
                <a:custGeom>
                  <a:avLst/>
                  <a:gdLst>
                    <a:gd name="T0" fmla="*/ 10 w 125"/>
                    <a:gd name="T1" fmla="*/ 0 h 124"/>
                    <a:gd name="T2" fmla="*/ 125 w 125"/>
                    <a:gd name="T3" fmla="*/ 112 h 124"/>
                    <a:gd name="T4" fmla="*/ 113 w 125"/>
                    <a:gd name="T5" fmla="*/ 124 h 124"/>
                    <a:gd name="T6" fmla="*/ 0 w 125"/>
                    <a:gd name="T7" fmla="*/ 12 h 124"/>
                    <a:gd name="T8" fmla="*/ 10 w 125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124">
                      <a:moveTo>
                        <a:pt x="10" y="0"/>
                      </a:moveTo>
                      <a:lnTo>
                        <a:pt x="125" y="112"/>
                      </a:lnTo>
                      <a:lnTo>
                        <a:pt x="113" y="124"/>
                      </a:lnTo>
                      <a:lnTo>
                        <a:pt x="0" y="12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59" name="Rectangle 77">
                  <a:extLst>
                    <a:ext uri="{FF2B5EF4-FFF2-40B4-BE49-F238E27FC236}">
                      <a16:creationId xmlns:a16="http://schemas.microsoft.com/office/drawing/2014/main" id="{A53ED10B-29E4-40D1-B43F-D3A9669B04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00263" y="755650"/>
                  <a:ext cx="41275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60" name="Freeform 78">
                  <a:extLst>
                    <a:ext uri="{FF2B5EF4-FFF2-40B4-BE49-F238E27FC236}">
                      <a16:creationId xmlns:a16="http://schemas.microsoft.com/office/drawing/2014/main" id="{4B8B3F52-026E-46F5-BB1B-FDE0224CD9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25638" y="773113"/>
                  <a:ext cx="200025" cy="196850"/>
                </a:xfrm>
                <a:custGeom>
                  <a:avLst/>
                  <a:gdLst>
                    <a:gd name="T0" fmla="*/ 0 w 126"/>
                    <a:gd name="T1" fmla="*/ 112 h 124"/>
                    <a:gd name="T2" fmla="*/ 114 w 126"/>
                    <a:gd name="T3" fmla="*/ 0 h 124"/>
                    <a:gd name="T4" fmla="*/ 126 w 126"/>
                    <a:gd name="T5" fmla="*/ 12 h 124"/>
                    <a:gd name="T6" fmla="*/ 12 w 126"/>
                    <a:gd name="T7" fmla="*/ 124 h 124"/>
                    <a:gd name="T8" fmla="*/ 0 w 126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6" h="124">
                      <a:moveTo>
                        <a:pt x="0" y="112"/>
                      </a:moveTo>
                      <a:lnTo>
                        <a:pt x="114" y="0"/>
                      </a:lnTo>
                      <a:lnTo>
                        <a:pt x="126" y="12"/>
                      </a:lnTo>
                      <a:lnTo>
                        <a:pt x="12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61" name="Freeform 79">
                  <a:extLst>
                    <a:ext uri="{FF2B5EF4-FFF2-40B4-BE49-F238E27FC236}">
                      <a16:creationId xmlns:a16="http://schemas.microsoft.com/office/drawing/2014/main" id="{D4888D06-9583-400E-8A08-F2C11E17B0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25638" y="773113"/>
                  <a:ext cx="200025" cy="196850"/>
                </a:xfrm>
                <a:custGeom>
                  <a:avLst/>
                  <a:gdLst>
                    <a:gd name="T0" fmla="*/ 12 w 126"/>
                    <a:gd name="T1" fmla="*/ 0 h 124"/>
                    <a:gd name="T2" fmla="*/ 126 w 126"/>
                    <a:gd name="T3" fmla="*/ 112 h 124"/>
                    <a:gd name="T4" fmla="*/ 114 w 126"/>
                    <a:gd name="T5" fmla="*/ 124 h 124"/>
                    <a:gd name="T6" fmla="*/ 0 w 126"/>
                    <a:gd name="T7" fmla="*/ 12 h 124"/>
                    <a:gd name="T8" fmla="*/ 12 w 126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6" h="124">
                      <a:moveTo>
                        <a:pt x="12" y="0"/>
                      </a:moveTo>
                      <a:lnTo>
                        <a:pt x="126" y="112"/>
                      </a:lnTo>
                      <a:lnTo>
                        <a:pt x="114" y="124"/>
                      </a:lnTo>
                      <a:lnTo>
                        <a:pt x="0" y="12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62" name="Rectangle 80">
                  <a:extLst>
                    <a:ext uri="{FF2B5EF4-FFF2-40B4-BE49-F238E27FC236}">
                      <a16:creationId xmlns:a16="http://schemas.microsoft.com/office/drawing/2014/main" id="{E97DA85D-06CF-4D0B-B411-7DC75A08EA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12938" y="755650"/>
                  <a:ext cx="41275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63" name="Freeform 81">
                  <a:extLst>
                    <a:ext uri="{FF2B5EF4-FFF2-40B4-BE49-F238E27FC236}">
                      <a16:creationId xmlns:a16="http://schemas.microsoft.com/office/drawing/2014/main" id="{A31C594A-2F5D-40FA-B779-7A761A6CB0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36725" y="773113"/>
                  <a:ext cx="198438" cy="196850"/>
                </a:xfrm>
                <a:custGeom>
                  <a:avLst/>
                  <a:gdLst>
                    <a:gd name="T0" fmla="*/ 0 w 125"/>
                    <a:gd name="T1" fmla="*/ 112 h 124"/>
                    <a:gd name="T2" fmla="*/ 113 w 125"/>
                    <a:gd name="T3" fmla="*/ 0 h 124"/>
                    <a:gd name="T4" fmla="*/ 125 w 125"/>
                    <a:gd name="T5" fmla="*/ 12 h 124"/>
                    <a:gd name="T6" fmla="*/ 12 w 125"/>
                    <a:gd name="T7" fmla="*/ 124 h 124"/>
                    <a:gd name="T8" fmla="*/ 0 w 125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124">
                      <a:moveTo>
                        <a:pt x="0" y="112"/>
                      </a:moveTo>
                      <a:lnTo>
                        <a:pt x="113" y="0"/>
                      </a:lnTo>
                      <a:lnTo>
                        <a:pt x="125" y="12"/>
                      </a:lnTo>
                      <a:lnTo>
                        <a:pt x="12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64" name="Freeform 82">
                  <a:extLst>
                    <a:ext uri="{FF2B5EF4-FFF2-40B4-BE49-F238E27FC236}">
                      <a16:creationId xmlns:a16="http://schemas.microsoft.com/office/drawing/2014/main" id="{21954D8F-95EC-4F03-BBAB-5995E11104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36725" y="773113"/>
                  <a:ext cx="198438" cy="196850"/>
                </a:xfrm>
                <a:custGeom>
                  <a:avLst/>
                  <a:gdLst>
                    <a:gd name="T0" fmla="*/ 12 w 125"/>
                    <a:gd name="T1" fmla="*/ 0 h 124"/>
                    <a:gd name="T2" fmla="*/ 125 w 125"/>
                    <a:gd name="T3" fmla="*/ 112 h 124"/>
                    <a:gd name="T4" fmla="*/ 113 w 125"/>
                    <a:gd name="T5" fmla="*/ 124 h 124"/>
                    <a:gd name="T6" fmla="*/ 0 w 125"/>
                    <a:gd name="T7" fmla="*/ 12 h 124"/>
                    <a:gd name="T8" fmla="*/ 12 w 125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124">
                      <a:moveTo>
                        <a:pt x="12" y="0"/>
                      </a:moveTo>
                      <a:lnTo>
                        <a:pt x="125" y="112"/>
                      </a:lnTo>
                      <a:lnTo>
                        <a:pt x="113" y="124"/>
                      </a:lnTo>
                      <a:lnTo>
                        <a:pt x="0" y="12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65" name="Rectangle 83">
                  <a:extLst>
                    <a:ext uri="{FF2B5EF4-FFF2-40B4-BE49-F238E27FC236}">
                      <a16:creationId xmlns:a16="http://schemas.microsoft.com/office/drawing/2014/main" id="{B2D64327-D840-4B61-AE1B-43B67084D9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4025" y="755650"/>
                  <a:ext cx="38100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66" name="Freeform 84">
                  <a:extLst>
                    <a:ext uri="{FF2B5EF4-FFF2-40B4-BE49-F238E27FC236}">
                      <a16:creationId xmlns:a16="http://schemas.microsoft.com/office/drawing/2014/main" id="{C2476BAB-7031-492E-B3EC-6144E3EF3B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49400" y="773113"/>
                  <a:ext cx="196850" cy="196850"/>
                </a:xfrm>
                <a:custGeom>
                  <a:avLst/>
                  <a:gdLst>
                    <a:gd name="T0" fmla="*/ 0 w 124"/>
                    <a:gd name="T1" fmla="*/ 112 h 124"/>
                    <a:gd name="T2" fmla="*/ 112 w 124"/>
                    <a:gd name="T3" fmla="*/ 0 h 124"/>
                    <a:gd name="T4" fmla="*/ 124 w 124"/>
                    <a:gd name="T5" fmla="*/ 12 h 124"/>
                    <a:gd name="T6" fmla="*/ 12 w 124"/>
                    <a:gd name="T7" fmla="*/ 124 h 124"/>
                    <a:gd name="T8" fmla="*/ 0 w 124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4" h="124">
                      <a:moveTo>
                        <a:pt x="0" y="112"/>
                      </a:moveTo>
                      <a:lnTo>
                        <a:pt x="112" y="0"/>
                      </a:lnTo>
                      <a:lnTo>
                        <a:pt x="124" y="12"/>
                      </a:lnTo>
                      <a:lnTo>
                        <a:pt x="12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67" name="Freeform 85">
                  <a:extLst>
                    <a:ext uri="{FF2B5EF4-FFF2-40B4-BE49-F238E27FC236}">
                      <a16:creationId xmlns:a16="http://schemas.microsoft.com/office/drawing/2014/main" id="{391C1ABD-A96A-4641-B154-1BA39C28B9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49400" y="773113"/>
                  <a:ext cx="196850" cy="196850"/>
                </a:xfrm>
                <a:custGeom>
                  <a:avLst/>
                  <a:gdLst>
                    <a:gd name="T0" fmla="*/ 12 w 124"/>
                    <a:gd name="T1" fmla="*/ 0 h 124"/>
                    <a:gd name="T2" fmla="*/ 124 w 124"/>
                    <a:gd name="T3" fmla="*/ 112 h 124"/>
                    <a:gd name="T4" fmla="*/ 112 w 124"/>
                    <a:gd name="T5" fmla="*/ 124 h 124"/>
                    <a:gd name="T6" fmla="*/ 0 w 124"/>
                    <a:gd name="T7" fmla="*/ 12 h 124"/>
                    <a:gd name="T8" fmla="*/ 12 w 124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4" h="124">
                      <a:moveTo>
                        <a:pt x="12" y="0"/>
                      </a:moveTo>
                      <a:lnTo>
                        <a:pt x="124" y="112"/>
                      </a:lnTo>
                      <a:lnTo>
                        <a:pt x="112" y="124"/>
                      </a:lnTo>
                      <a:lnTo>
                        <a:pt x="0" y="12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68" name="Rectangle 86">
                  <a:extLst>
                    <a:ext uri="{FF2B5EF4-FFF2-40B4-BE49-F238E27FC236}">
                      <a16:creationId xmlns:a16="http://schemas.microsoft.com/office/drawing/2014/main" id="{1861A393-D959-469B-830C-D3A319E519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66950" y="755650"/>
                  <a:ext cx="825500" cy="396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69" name="Freeform 87">
                  <a:extLst>
                    <a:ext uri="{FF2B5EF4-FFF2-40B4-BE49-F238E27FC236}">
                      <a16:creationId xmlns:a16="http://schemas.microsoft.com/office/drawing/2014/main" id="{9E45C21B-2564-439D-A733-609EC592AD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66950" y="950913"/>
                  <a:ext cx="1379538" cy="44450"/>
                </a:xfrm>
                <a:custGeom>
                  <a:avLst/>
                  <a:gdLst>
                    <a:gd name="T0" fmla="*/ 869 w 869"/>
                    <a:gd name="T1" fmla="*/ 0 h 28"/>
                    <a:gd name="T2" fmla="*/ 869 w 869"/>
                    <a:gd name="T3" fmla="*/ 28 h 28"/>
                    <a:gd name="T4" fmla="*/ 0 w 869"/>
                    <a:gd name="T5" fmla="*/ 28 h 28"/>
                    <a:gd name="T6" fmla="*/ 0 w 869"/>
                    <a:gd name="T7" fmla="*/ 0 h 28"/>
                    <a:gd name="T8" fmla="*/ 777 w 869"/>
                    <a:gd name="T9" fmla="*/ 0 h 28"/>
                    <a:gd name="T10" fmla="*/ 869 w 869"/>
                    <a:gd name="T1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69" h="28">
                      <a:moveTo>
                        <a:pt x="869" y="0"/>
                      </a:moveTo>
                      <a:lnTo>
                        <a:pt x="869" y="28"/>
                      </a:lnTo>
                      <a:lnTo>
                        <a:pt x="0" y="28"/>
                      </a:lnTo>
                      <a:lnTo>
                        <a:pt x="0" y="0"/>
                      </a:lnTo>
                      <a:lnTo>
                        <a:pt x="777" y="0"/>
                      </a:lnTo>
                      <a:lnTo>
                        <a:pt x="869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70" name="Freeform 88">
                  <a:extLst>
                    <a:ext uri="{FF2B5EF4-FFF2-40B4-BE49-F238E27FC236}">
                      <a16:creationId xmlns:a16="http://schemas.microsoft.com/office/drawing/2014/main" id="{A71621B8-46AB-4696-ADEE-B1640915D0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66950" y="950913"/>
                  <a:ext cx="1379538" cy="44450"/>
                </a:xfrm>
                <a:custGeom>
                  <a:avLst/>
                  <a:gdLst>
                    <a:gd name="T0" fmla="*/ 869 w 869"/>
                    <a:gd name="T1" fmla="*/ 0 h 28"/>
                    <a:gd name="T2" fmla="*/ 869 w 869"/>
                    <a:gd name="T3" fmla="*/ 28 h 28"/>
                    <a:gd name="T4" fmla="*/ 0 w 869"/>
                    <a:gd name="T5" fmla="*/ 28 h 28"/>
                    <a:gd name="T6" fmla="*/ 0 w 869"/>
                    <a:gd name="T7" fmla="*/ 0 h 28"/>
                    <a:gd name="T8" fmla="*/ 777 w 869"/>
                    <a:gd name="T9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69" h="28">
                      <a:moveTo>
                        <a:pt x="869" y="0"/>
                      </a:moveTo>
                      <a:lnTo>
                        <a:pt x="869" y="28"/>
                      </a:lnTo>
                      <a:lnTo>
                        <a:pt x="0" y="28"/>
                      </a:lnTo>
                      <a:lnTo>
                        <a:pt x="0" y="0"/>
                      </a:lnTo>
                      <a:lnTo>
                        <a:pt x="777" y="0"/>
                      </a:lnTo>
                    </a:path>
                  </a:pathLst>
                </a:custGeom>
                <a:ln>
                  <a:headEnd type="none" w="med" len="med"/>
                  <a:tailEnd type="none" w="med" len="med"/>
                </a:ln>
              </p:spPr>
              <p:style>
                <a:lnRef idx="1">
                  <a:schemeClr val="accent4"/>
                </a:lnRef>
                <a:fillRef idx="0">
                  <a:schemeClr val="accent4"/>
                </a:fillRef>
                <a:effectRef idx="0">
                  <a:schemeClr val="accent4"/>
                </a:effectRef>
                <a:fontRef idx="minor">
                  <a:schemeClr val="tx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71" name="Rectangle 89">
                  <a:extLst>
                    <a:ext uri="{FF2B5EF4-FFF2-40B4-BE49-F238E27FC236}">
                      <a16:creationId xmlns:a16="http://schemas.microsoft.com/office/drawing/2014/main" id="{1E271F79-DBFE-475A-9322-64A6D5940F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54350" y="755650"/>
                  <a:ext cx="41275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72" name="Freeform 90">
                  <a:extLst>
                    <a:ext uri="{FF2B5EF4-FFF2-40B4-BE49-F238E27FC236}">
                      <a16:creationId xmlns:a16="http://schemas.microsoft.com/office/drawing/2014/main" id="{DC43DBC1-8869-4C93-B3DE-22C2A2CAA1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78138" y="773113"/>
                  <a:ext cx="198438" cy="196850"/>
                </a:xfrm>
                <a:custGeom>
                  <a:avLst/>
                  <a:gdLst>
                    <a:gd name="T0" fmla="*/ 0 w 125"/>
                    <a:gd name="T1" fmla="*/ 112 h 124"/>
                    <a:gd name="T2" fmla="*/ 113 w 125"/>
                    <a:gd name="T3" fmla="*/ 0 h 124"/>
                    <a:gd name="T4" fmla="*/ 125 w 125"/>
                    <a:gd name="T5" fmla="*/ 12 h 124"/>
                    <a:gd name="T6" fmla="*/ 12 w 125"/>
                    <a:gd name="T7" fmla="*/ 124 h 124"/>
                    <a:gd name="T8" fmla="*/ 0 w 125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124">
                      <a:moveTo>
                        <a:pt x="0" y="112"/>
                      </a:moveTo>
                      <a:lnTo>
                        <a:pt x="113" y="0"/>
                      </a:lnTo>
                      <a:lnTo>
                        <a:pt x="125" y="12"/>
                      </a:lnTo>
                      <a:lnTo>
                        <a:pt x="12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73" name="Freeform 91">
                  <a:extLst>
                    <a:ext uri="{FF2B5EF4-FFF2-40B4-BE49-F238E27FC236}">
                      <a16:creationId xmlns:a16="http://schemas.microsoft.com/office/drawing/2014/main" id="{00F5A9DA-596B-40E3-8B1D-F43DAC6DB3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78138" y="773113"/>
                  <a:ext cx="198438" cy="196850"/>
                </a:xfrm>
                <a:custGeom>
                  <a:avLst/>
                  <a:gdLst>
                    <a:gd name="T0" fmla="*/ 12 w 125"/>
                    <a:gd name="T1" fmla="*/ 0 h 124"/>
                    <a:gd name="T2" fmla="*/ 125 w 125"/>
                    <a:gd name="T3" fmla="*/ 112 h 124"/>
                    <a:gd name="T4" fmla="*/ 113 w 125"/>
                    <a:gd name="T5" fmla="*/ 124 h 124"/>
                    <a:gd name="T6" fmla="*/ 0 w 125"/>
                    <a:gd name="T7" fmla="*/ 12 h 124"/>
                    <a:gd name="T8" fmla="*/ 12 w 125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124">
                      <a:moveTo>
                        <a:pt x="12" y="0"/>
                      </a:moveTo>
                      <a:lnTo>
                        <a:pt x="125" y="112"/>
                      </a:lnTo>
                      <a:lnTo>
                        <a:pt x="113" y="124"/>
                      </a:lnTo>
                      <a:lnTo>
                        <a:pt x="0" y="12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74" name="Rectangle 92">
                  <a:extLst>
                    <a:ext uri="{FF2B5EF4-FFF2-40B4-BE49-F238E27FC236}">
                      <a16:creationId xmlns:a16="http://schemas.microsoft.com/office/drawing/2014/main" id="{DA76F8D9-2C9F-48FD-A6F5-20CFA408FA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65438" y="755650"/>
                  <a:ext cx="38100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75" name="Freeform 93">
                  <a:extLst>
                    <a:ext uri="{FF2B5EF4-FFF2-40B4-BE49-F238E27FC236}">
                      <a16:creationId xmlns:a16="http://schemas.microsoft.com/office/drawing/2014/main" id="{BF765364-8F7D-40E6-8672-0F743D90D4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90813" y="773113"/>
                  <a:ext cx="196850" cy="196850"/>
                </a:xfrm>
                <a:custGeom>
                  <a:avLst/>
                  <a:gdLst>
                    <a:gd name="T0" fmla="*/ 0 w 124"/>
                    <a:gd name="T1" fmla="*/ 112 h 124"/>
                    <a:gd name="T2" fmla="*/ 112 w 124"/>
                    <a:gd name="T3" fmla="*/ 0 h 124"/>
                    <a:gd name="T4" fmla="*/ 124 w 124"/>
                    <a:gd name="T5" fmla="*/ 12 h 124"/>
                    <a:gd name="T6" fmla="*/ 10 w 124"/>
                    <a:gd name="T7" fmla="*/ 124 h 124"/>
                    <a:gd name="T8" fmla="*/ 0 w 124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4" h="124">
                      <a:moveTo>
                        <a:pt x="0" y="112"/>
                      </a:moveTo>
                      <a:lnTo>
                        <a:pt x="112" y="0"/>
                      </a:lnTo>
                      <a:lnTo>
                        <a:pt x="124" y="12"/>
                      </a:lnTo>
                      <a:lnTo>
                        <a:pt x="10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76" name="Freeform 94">
                  <a:extLst>
                    <a:ext uri="{FF2B5EF4-FFF2-40B4-BE49-F238E27FC236}">
                      <a16:creationId xmlns:a16="http://schemas.microsoft.com/office/drawing/2014/main" id="{5CD12093-9B01-46A7-8DF0-6FCE409BE13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90813" y="773113"/>
                  <a:ext cx="196850" cy="196850"/>
                </a:xfrm>
                <a:custGeom>
                  <a:avLst/>
                  <a:gdLst>
                    <a:gd name="T0" fmla="*/ 10 w 124"/>
                    <a:gd name="T1" fmla="*/ 0 h 124"/>
                    <a:gd name="T2" fmla="*/ 124 w 124"/>
                    <a:gd name="T3" fmla="*/ 112 h 124"/>
                    <a:gd name="T4" fmla="*/ 112 w 124"/>
                    <a:gd name="T5" fmla="*/ 124 h 124"/>
                    <a:gd name="T6" fmla="*/ 0 w 124"/>
                    <a:gd name="T7" fmla="*/ 12 h 124"/>
                    <a:gd name="T8" fmla="*/ 10 w 124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4" h="124">
                      <a:moveTo>
                        <a:pt x="10" y="0"/>
                      </a:moveTo>
                      <a:lnTo>
                        <a:pt x="124" y="112"/>
                      </a:lnTo>
                      <a:lnTo>
                        <a:pt x="112" y="124"/>
                      </a:lnTo>
                      <a:lnTo>
                        <a:pt x="0" y="12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77" name="Rectangle 95">
                  <a:extLst>
                    <a:ext uri="{FF2B5EF4-FFF2-40B4-BE49-F238E27FC236}">
                      <a16:creationId xmlns:a16="http://schemas.microsoft.com/office/drawing/2014/main" id="{D591090B-087A-4A4B-A7F6-DE04E0FAE0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74938" y="755650"/>
                  <a:ext cx="41275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78" name="Freeform 96">
                  <a:extLst>
                    <a:ext uri="{FF2B5EF4-FFF2-40B4-BE49-F238E27FC236}">
                      <a16:creationId xmlns:a16="http://schemas.microsoft.com/office/drawing/2014/main" id="{3D7CDA3E-462F-4F0E-B79B-4733E54C22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98725" y="773113"/>
                  <a:ext cx="201613" cy="196850"/>
                </a:xfrm>
                <a:custGeom>
                  <a:avLst/>
                  <a:gdLst>
                    <a:gd name="T0" fmla="*/ 0 w 127"/>
                    <a:gd name="T1" fmla="*/ 112 h 124"/>
                    <a:gd name="T2" fmla="*/ 115 w 127"/>
                    <a:gd name="T3" fmla="*/ 0 h 124"/>
                    <a:gd name="T4" fmla="*/ 127 w 127"/>
                    <a:gd name="T5" fmla="*/ 12 h 124"/>
                    <a:gd name="T6" fmla="*/ 12 w 127"/>
                    <a:gd name="T7" fmla="*/ 124 h 124"/>
                    <a:gd name="T8" fmla="*/ 0 w 127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7" h="124">
                      <a:moveTo>
                        <a:pt x="0" y="112"/>
                      </a:moveTo>
                      <a:lnTo>
                        <a:pt x="115" y="0"/>
                      </a:lnTo>
                      <a:lnTo>
                        <a:pt x="127" y="12"/>
                      </a:lnTo>
                      <a:lnTo>
                        <a:pt x="12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79" name="Freeform 97">
                  <a:extLst>
                    <a:ext uri="{FF2B5EF4-FFF2-40B4-BE49-F238E27FC236}">
                      <a16:creationId xmlns:a16="http://schemas.microsoft.com/office/drawing/2014/main" id="{AF358E1C-0DA0-4DAE-A26C-2C7971638F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98725" y="773113"/>
                  <a:ext cx="201613" cy="196850"/>
                </a:xfrm>
                <a:custGeom>
                  <a:avLst/>
                  <a:gdLst>
                    <a:gd name="T0" fmla="*/ 12 w 127"/>
                    <a:gd name="T1" fmla="*/ 0 h 124"/>
                    <a:gd name="T2" fmla="*/ 127 w 127"/>
                    <a:gd name="T3" fmla="*/ 112 h 124"/>
                    <a:gd name="T4" fmla="*/ 115 w 127"/>
                    <a:gd name="T5" fmla="*/ 124 h 124"/>
                    <a:gd name="T6" fmla="*/ 0 w 127"/>
                    <a:gd name="T7" fmla="*/ 12 h 124"/>
                    <a:gd name="T8" fmla="*/ 12 w 127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7" h="124">
                      <a:moveTo>
                        <a:pt x="12" y="0"/>
                      </a:moveTo>
                      <a:lnTo>
                        <a:pt x="127" y="112"/>
                      </a:lnTo>
                      <a:lnTo>
                        <a:pt x="115" y="124"/>
                      </a:lnTo>
                      <a:lnTo>
                        <a:pt x="0" y="12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80" name="Rectangle 98">
                  <a:extLst>
                    <a:ext uri="{FF2B5EF4-FFF2-40B4-BE49-F238E27FC236}">
                      <a16:creationId xmlns:a16="http://schemas.microsoft.com/office/drawing/2014/main" id="{8ECEBABA-FB99-4717-B24F-7D03A30DD1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6025" y="755650"/>
                  <a:ext cx="41275" cy="23018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81" name="Freeform 99">
                  <a:extLst>
                    <a:ext uri="{FF2B5EF4-FFF2-40B4-BE49-F238E27FC236}">
                      <a16:creationId xmlns:a16="http://schemas.microsoft.com/office/drawing/2014/main" id="{ABD24B04-7019-4EC6-9599-14B501D6FD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11400" y="773113"/>
                  <a:ext cx="196850" cy="196850"/>
                </a:xfrm>
                <a:custGeom>
                  <a:avLst/>
                  <a:gdLst>
                    <a:gd name="T0" fmla="*/ 0 w 124"/>
                    <a:gd name="T1" fmla="*/ 112 h 124"/>
                    <a:gd name="T2" fmla="*/ 112 w 124"/>
                    <a:gd name="T3" fmla="*/ 0 h 124"/>
                    <a:gd name="T4" fmla="*/ 124 w 124"/>
                    <a:gd name="T5" fmla="*/ 12 h 124"/>
                    <a:gd name="T6" fmla="*/ 12 w 124"/>
                    <a:gd name="T7" fmla="*/ 124 h 124"/>
                    <a:gd name="T8" fmla="*/ 0 w 124"/>
                    <a:gd name="T9" fmla="*/ 11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4" h="124">
                      <a:moveTo>
                        <a:pt x="0" y="112"/>
                      </a:moveTo>
                      <a:lnTo>
                        <a:pt x="112" y="0"/>
                      </a:lnTo>
                      <a:lnTo>
                        <a:pt x="124" y="12"/>
                      </a:lnTo>
                      <a:lnTo>
                        <a:pt x="12" y="124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82" name="Freeform 100">
                  <a:extLst>
                    <a:ext uri="{FF2B5EF4-FFF2-40B4-BE49-F238E27FC236}">
                      <a16:creationId xmlns:a16="http://schemas.microsoft.com/office/drawing/2014/main" id="{531A8496-C826-46A4-9895-896A232314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11400" y="773113"/>
                  <a:ext cx="196850" cy="196850"/>
                </a:xfrm>
                <a:custGeom>
                  <a:avLst/>
                  <a:gdLst>
                    <a:gd name="T0" fmla="*/ 12 w 124"/>
                    <a:gd name="T1" fmla="*/ 0 h 124"/>
                    <a:gd name="T2" fmla="*/ 124 w 124"/>
                    <a:gd name="T3" fmla="*/ 112 h 124"/>
                    <a:gd name="T4" fmla="*/ 112 w 124"/>
                    <a:gd name="T5" fmla="*/ 124 h 124"/>
                    <a:gd name="T6" fmla="*/ 0 w 124"/>
                    <a:gd name="T7" fmla="*/ 12 h 124"/>
                    <a:gd name="T8" fmla="*/ 12 w 124"/>
                    <a:gd name="T9" fmla="*/ 0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4" h="124">
                      <a:moveTo>
                        <a:pt x="12" y="0"/>
                      </a:moveTo>
                      <a:lnTo>
                        <a:pt x="124" y="112"/>
                      </a:lnTo>
                      <a:lnTo>
                        <a:pt x="112" y="124"/>
                      </a:lnTo>
                      <a:lnTo>
                        <a:pt x="0" y="12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83" name="Freeform 101">
                  <a:extLst>
                    <a:ext uri="{FF2B5EF4-FFF2-40B4-BE49-F238E27FC236}">
                      <a16:creationId xmlns:a16="http://schemas.microsoft.com/office/drawing/2014/main" id="{4C795F8B-B28E-4FC3-98AC-E033E71C29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2513" y="628650"/>
                  <a:ext cx="652463" cy="474662"/>
                </a:xfrm>
                <a:custGeom>
                  <a:avLst/>
                  <a:gdLst>
                    <a:gd name="T0" fmla="*/ 205 w 205"/>
                    <a:gd name="T1" fmla="*/ 149 h 149"/>
                    <a:gd name="T2" fmla="*/ 0 w 205"/>
                    <a:gd name="T3" fmla="*/ 149 h 149"/>
                    <a:gd name="T4" fmla="*/ 0 w 205"/>
                    <a:gd name="T5" fmla="*/ 0 h 149"/>
                    <a:gd name="T6" fmla="*/ 125 w 205"/>
                    <a:gd name="T7" fmla="*/ 0 h 149"/>
                    <a:gd name="T8" fmla="*/ 205 w 205"/>
                    <a:gd name="T9" fmla="*/ 67 h 149"/>
                    <a:gd name="T10" fmla="*/ 205 w 205"/>
                    <a:gd name="T11" fmla="*/ 149 h 1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05" h="149">
                      <a:moveTo>
                        <a:pt x="205" y="149"/>
                      </a:moveTo>
                      <a:cubicBezTo>
                        <a:pt x="0" y="149"/>
                        <a:pt x="0" y="149"/>
                        <a:pt x="0" y="14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25" y="0"/>
                        <a:pt x="125" y="0"/>
                        <a:pt x="125" y="0"/>
                      </a:cubicBezTo>
                      <a:cubicBezTo>
                        <a:pt x="169" y="0"/>
                        <a:pt x="205" y="30"/>
                        <a:pt x="205" y="67"/>
                      </a:cubicBezTo>
                      <a:lnTo>
                        <a:pt x="205" y="149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84" name="Rectangle 102">
                  <a:extLst>
                    <a:ext uri="{FF2B5EF4-FFF2-40B4-BE49-F238E27FC236}">
                      <a16:creationId xmlns:a16="http://schemas.microsoft.com/office/drawing/2014/main" id="{EFA31B0C-D797-4CD1-B16C-5E0B699598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6538" y="698500"/>
                  <a:ext cx="219075" cy="490537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85" name="Freeform 103">
                  <a:extLst>
                    <a:ext uri="{FF2B5EF4-FFF2-40B4-BE49-F238E27FC236}">
                      <a16:creationId xmlns:a16="http://schemas.microsoft.com/office/drawing/2014/main" id="{74A37F15-CC54-4547-B3B0-BEDFBACAEE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1163" y="1588"/>
                  <a:ext cx="3952875" cy="977900"/>
                </a:xfrm>
                <a:custGeom>
                  <a:avLst/>
                  <a:gdLst>
                    <a:gd name="T0" fmla="*/ 2474 w 2490"/>
                    <a:gd name="T1" fmla="*/ 616 h 616"/>
                    <a:gd name="T2" fmla="*/ 580 w 2490"/>
                    <a:gd name="T3" fmla="*/ 48 h 616"/>
                    <a:gd name="T4" fmla="*/ 28 w 2490"/>
                    <a:gd name="T5" fmla="*/ 469 h 616"/>
                    <a:gd name="T6" fmla="*/ 0 w 2490"/>
                    <a:gd name="T7" fmla="*/ 437 h 616"/>
                    <a:gd name="T8" fmla="*/ 572 w 2490"/>
                    <a:gd name="T9" fmla="*/ 0 h 616"/>
                    <a:gd name="T10" fmla="*/ 2490 w 2490"/>
                    <a:gd name="T11" fmla="*/ 578 h 616"/>
                    <a:gd name="T12" fmla="*/ 2474 w 2490"/>
                    <a:gd name="T13" fmla="*/ 616 h 6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90" h="616">
                      <a:moveTo>
                        <a:pt x="2474" y="616"/>
                      </a:moveTo>
                      <a:lnTo>
                        <a:pt x="580" y="48"/>
                      </a:lnTo>
                      <a:lnTo>
                        <a:pt x="28" y="469"/>
                      </a:lnTo>
                      <a:lnTo>
                        <a:pt x="0" y="437"/>
                      </a:lnTo>
                      <a:lnTo>
                        <a:pt x="572" y="0"/>
                      </a:lnTo>
                      <a:lnTo>
                        <a:pt x="2490" y="578"/>
                      </a:lnTo>
                      <a:lnTo>
                        <a:pt x="2474" y="616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86" name="Rectangle 107">
                  <a:extLst>
                    <a:ext uri="{FF2B5EF4-FFF2-40B4-BE49-F238E27FC236}">
                      <a16:creationId xmlns:a16="http://schemas.microsoft.com/office/drawing/2014/main" id="{0E9ABB8B-A77F-43AC-82E9-9DC109301A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44825" y="752475"/>
                  <a:ext cx="771525" cy="36512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87" name="Freeform 108">
                  <a:extLst>
                    <a:ext uri="{FF2B5EF4-FFF2-40B4-BE49-F238E27FC236}">
                      <a16:creationId xmlns:a16="http://schemas.microsoft.com/office/drawing/2014/main" id="{29180503-B1EA-4DF2-B784-3537F836D5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44825" y="900113"/>
                  <a:ext cx="1287463" cy="88900"/>
                </a:xfrm>
                <a:custGeom>
                  <a:avLst/>
                  <a:gdLst>
                    <a:gd name="T0" fmla="*/ 0 w 811"/>
                    <a:gd name="T1" fmla="*/ 56 h 56"/>
                    <a:gd name="T2" fmla="*/ 0 w 811"/>
                    <a:gd name="T3" fmla="*/ 30 h 56"/>
                    <a:gd name="T4" fmla="*/ 725 w 811"/>
                    <a:gd name="T5" fmla="*/ 30 h 56"/>
                    <a:gd name="T6" fmla="*/ 735 w 811"/>
                    <a:gd name="T7" fmla="*/ 0 h 56"/>
                    <a:gd name="T8" fmla="*/ 811 w 811"/>
                    <a:gd name="T9" fmla="*/ 30 h 56"/>
                    <a:gd name="T10" fmla="*/ 811 w 811"/>
                    <a:gd name="T11" fmla="*/ 56 h 56"/>
                    <a:gd name="T12" fmla="*/ 0 w 811"/>
                    <a:gd name="T13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1" h="56">
                      <a:moveTo>
                        <a:pt x="0" y="56"/>
                      </a:moveTo>
                      <a:lnTo>
                        <a:pt x="0" y="30"/>
                      </a:lnTo>
                      <a:lnTo>
                        <a:pt x="725" y="30"/>
                      </a:lnTo>
                      <a:lnTo>
                        <a:pt x="735" y="0"/>
                      </a:lnTo>
                      <a:lnTo>
                        <a:pt x="811" y="30"/>
                      </a:lnTo>
                      <a:lnTo>
                        <a:pt x="811" y="56"/>
                      </a:lnTo>
                      <a:lnTo>
                        <a:pt x="0" y="56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88" name="Rectangle 109">
                  <a:extLst>
                    <a:ext uri="{FF2B5EF4-FFF2-40B4-BE49-F238E27FC236}">
                      <a16:creationId xmlns:a16="http://schemas.microsoft.com/office/drawing/2014/main" id="{66FEDF39-12C8-480B-A179-F675ED8D35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1425" y="752475"/>
                  <a:ext cx="34925" cy="214312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89" name="Rectangle 110">
                  <a:extLst>
                    <a:ext uri="{FF2B5EF4-FFF2-40B4-BE49-F238E27FC236}">
                      <a16:creationId xmlns:a16="http://schemas.microsoft.com/office/drawing/2014/main" id="{E834F1BA-C0E6-4222-8CDA-4563E65F35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49700" y="820738"/>
                  <a:ext cx="38100" cy="133350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90" name="Freeform 111">
                  <a:extLst>
                    <a:ext uri="{FF2B5EF4-FFF2-40B4-BE49-F238E27FC236}">
                      <a16:creationId xmlns:a16="http://schemas.microsoft.com/office/drawing/2014/main" id="{1EA6C329-9E94-430D-9C34-85CC0EA71A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14738" y="768350"/>
                  <a:ext cx="185738" cy="185737"/>
                </a:xfrm>
                <a:custGeom>
                  <a:avLst/>
                  <a:gdLst>
                    <a:gd name="T0" fmla="*/ 0 w 117"/>
                    <a:gd name="T1" fmla="*/ 105 h 117"/>
                    <a:gd name="T2" fmla="*/ 107 w 117"/>
                    <a:gd name="T3" fmla="*/ 0 h 117"/>
                    <a:gd name="T4" fmla="*/ 117 w 117"/>
                    <a:gd name="T5" fmla="*/ 11 h 117"/>
                    <a:gd name="T6" fmla="*/ 12 w 117"/>
                    <a:gd name="T7" fmla="*/ 117 h 117"/>
                    <a:gd name="T8" fmla="*/ 0 w 117"/>
                    <a:gd name="T9" fmla="*/ 10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7" h="117">
                      <a:moveTo>
                        <a:pt x="0" y="105"/>
                      </a:moveTo>
                      <a:lnTo>
                        <a:pt x="107" y="0"/>
                      </a:lnTo>
                      <a:lnTo>
                        <a:pt x="117" y="11"/>
                      </a:lnTo>
                      <a:lnTo>
                        <a:pt x="12" y="117"/>
                      </a:lnTo>
                      <a:lnTo>
                        <a:pt x="0" y="10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91" name="Freeform 112">
                  <a:extLst>
                    <a:ext uri="{FF2B5EF4-FFF2-40B4-BE49-F238E27FC236}">
                      <a16:creationId xmlns:a16="http://schemas.microsoft.com/office/drawing/2014/main" id="{55306DBF-1194-48C8-A810-D49980601F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97300" y="814388"/>
                  <a:ext cx="142875" cy="139700"/>
                </a:xfrm>
                <a:custGeom>
                  <a:avLst/>
                  <a:gdLst>
                    <a:gd name="T0" fmla="*/ 0 w 90"/>
                    <a:gd name="T1" fmla="*/ 78 h 88"/>
                    <a:gd name="T2" fmla="*/ 78 w 90"/>
                    <a:gd name="T3" fmla="*/ 0 h 88"/>
                    <a:gd name="T4" fmla="*/ 90 w 90"/>
                    <a:gd name="T5" fmla="*/ 10 h 88"/>
                    <a:gd name="T6" fmla="*/ 12 w 90"/>
                    <a:gd name="T7" fmla="*/ 88 h 88"/>
                    <a:gd name="T8" fmla="*/ 0 w 90"/>
                    <a:gd name="T9" fmla="*/ 78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88">
                      <a:moveTo>
                        <a:pt x="0" y="78"/>
                      </a:moveTo>
                      <a:lnTo>
                        <a:pt x="78" y="0"/>
                      </a:lnTo>
                      <a:lnTo>
                        <a:pt x="90" y="10"/>
                      </a:lnTo>
                      <a:lnTo>
                        <a:pt x="12" y="88"/>
                      </a:lnTo>
                      <a:lnTo>
                        <a:pt x="0" y="78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92" name="Freeform 113">
                  <a:extLst>
                    <a:ext uri="{FF2B5EF4-FFF2-40B4-BE49-F238E27FC236}">
                      <a16:creationId xmlns:a16="http://schemas.microsoft.com/office/drawing/2014/main" id="{89894384-511D-4FC3-922D-61CE170336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14738" y="768350"/>
                  <a:ext cx="185738" cy="185737"/>
                </a:xfrm>
                <a:custGeom>
                  <a:avLst/>
                  <a:gdLst>
                    <a:gd name="T0" fmla="*/ 12 w 117"/>
                    <a:gd name="T1" fmla="*/ 0 h 117"/>
                    <a:gd name="T2" fmla="*/ 117 w 117"/>
                    <a:gd name="T3" fmla="*/ 105 h 117"/>
                    <a:gd name="T4" fmla="*/ 107 w 117"/>
                    <a:gd name="T5" fmla="*/ 117 h 117"/>
                    <a:gd name="T6" fmla="*/ 0 w 117"/>
                    <a:gd name="T7" fmla="*/ 11 h 117"/>
                    <a:gd name="T8" fmla="*/ 12 w 117"/>
                    <a:gd name="T9" fmla="*/ 0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7" h="117">
                      <a:moveTo>
                        <a:pt x="12" y="0"/>
                      </a:moveTo>
                      <a:lnTo>
                        <a:pt x="117" y="105"/>
                      </a:lnTo>
                      <a:lnTo>
                        <a:pt x="107" y="117"/>
                      </a:lnTo>
                      <a:lnTo>
                        <a:pt x="0" y="11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93" name="Rectangle 114">
                  <a:extLst>
                    <a:ext uri="{FF2B5EF4-FFF2-40B4-BE49-F238E27FC236}">
                      <a16:creationId xmlns:a16="http://schemas.microsoft.com/office/drawing/2014/main" id="{CBAF6E25-2316-483F-8C1C-AD2B2F1FC4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2038" y="752475"/>
                  <a:ext cx="38100" cy="214312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94" name="Freeform 115">
                  <a:extLst>
                    <a:ext uri="{FF2B5EF4-FFF2-40B4-BE49-F238E27FC236}">
                      <a16:creationId xmlns:a16="http://schemas.microsoft.com/office/drawing/2014/main" id="{25546C40-727C-426B-B9B4-ECF2F1EC40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40113" y="768350"/>
                  <a:ext cx="184150" cy="185737"/>
                </a:xfrm>
                <a:custGeom>
                  <a:avLst/>
                  <a:gdLst>
                    <a:gd name="T0" fmla="*/ 0 w 116"/>
                    <a:gd name="T1" fmla="*/ 105 h 117"/>
                    <a:gd name="T2" fmla="*/ 104 w 116"/>
                    <a:gd name="T3" fmla="*/ 0 h 117"/>
                    <a:gd name="T4" fmla="*/ 116 w 116"/>
                    <a:gd name="T5" fmla="*/ 11 h 117"/>
                    <a:gd name="T6" fmla="*/ 10 w 116"/>
                    <a:gd name="T7" fmla="*/ 117 h 117"/>
                    <a:gd name="T8" fmla="*/ 0 w 116"/>
                    <a:gd name="T9" fmla="*/ 10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6" h="117">
                      <a:moveTo>
                        <a:pt x="0" y="105"/>
                      </a:moveTo>
                      <a:lnTo>
                        <a:pt x="104" y="0"/>
                      </a:lnTo>
                      <a:lnTo>
                        <a:pt x="116" y="11"/>
                      </a:lnTo>
                      <a:lnTo>
                        <a:pt x="10" y="117"/>
                      </a:lnTo>
                      <a:lnTo>
                        <a:pt x="0" y="10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95" name="Freeform 116">
                  <a:extLst>
                    <a:ext uri="{FF2B5EF4-FFF2-40B4-BE49-F238E27FC236}">
                      <a16:creationId xmlns:a16="http://schemas.microsoft.com/office/drawing/2014/main" id="{2D2BB9A2-97C3-4132-B60C-240D9A2CA52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40113" y="768350"/>
                  <a:ext cx="184150" cy="185737"/>
                </a:xfrm>
                <a:custGeom>
                  <a:avLst/>
                  <a:gdLst>
                    <a:gd name="T0" fmla="*/ 10 w 116"/>
                    <a:gd name="T1" fmla="*/ 0 h 117"/>
                    <a:gd name="T2" fmla="*/ 116 w 116"/>
                    <a:gd name="T3" fmla="*/ 105 h 117"/>
                    <a:gd name="T4" fmla="*/ 104 w 116"/>
                    <a:gd name="T5" fmla="*/ 117 h 117"/>
                    <a:gd name="T6" fmla="*/ 0 w 116"/>
                    <a:gd name="T7" fmla="*/ 11 h 117"/>
                    <a:gd name="T8" fmla="*/ 10 w 116"/>
                    <a:gd name="T9" fmla="*/ 0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6" h="117">
                      <a:moveTo>
                        <a:pt x="10" y="0"/>
                      </a:moveTo>
                      <a:lnTo>
                        <a:pt x="116" y="105"/>
                      </a:lnTo>
                      <a:lnTo>
                        <a:pt x="104" y="117"/>
                      </a:lnTo>
                      <a:lnTo>
                        <a:pt x="0" y="11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96" name="Rectangle 117">
                  <a:extLst>
                    <a:ext uri="{FF2B5EF4-FFF2-40B4-BE49-F238E27FC236}">
                      <a16:creationId xmlns:a16="http://schemas.microsoft.com/office/drawing/2014/main" id="{EDBFD5B8-FC2F-4C99-AE34-D8F0AE2937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27413" y="752475"/>
                  <a:ext cx="38100" cy="214312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97" name="Freeform 118">
                  <a:extLst>
                    <a:ext uri="{FF2B5EF4-FFF2-40B4-BE49-F238E27FC236}">
                      <a16:creationId xmlns:a16="http://schemas.microsoft.com/office/drawing/2014/main" id="{FF58A066-A5F6-4D7B-9D0E-0408C2C2C3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60725" y="768350"/>
                  <a:ext cx="188913" cy="185737"/>
                </a:xfrm>
                <a:custGeom>
                  <a:avLst/>
                  <a:gdLst>
                    <a:gd name="T0" fmla="*/ 0 w 119"/>
                    <a:gd name="T1" fmla="*/ 105 h 117"/>
                    <a:gd name="T2" fmla="*/ 107 w 119"/>
                    <a:gd name="T3" fmla="*/ 0 h 117"/>
                    <a:gd name="T4" fmla="*/ 119 w 119"/>
                    <a:gd name="T5" fmla="*/ 11 h 117"/>
                    <a:gd name="T6" fmla="*/ 12 w 119"/>
                    <a:gd name="T7" fmla="*/ 117 h 117"/>
                    <a:gd name="T8" fmla="*/ 0 w 119"/>
                    <a:gd name="T9" fmla="*/ 10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9" h="117">
                      <a:moveTo>
                        <a:pt x="0" y="105"/>
                      </a:moveTo>
                      <a:lnTo>
                        <a:pt x="107" y="0"/>
                      </a:lnTo>
                      <a:lnTo>
                        <a:pt x="119" y="11"/>
                      </a:lnTo>
                      <a:lnTo>
                        <a:pt x="12" y="117"/>
                      </a:lnTo>
                      <a:lnTo>
                        <a:pt x="0" y="10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98" name="Freeform 119">
                  <a:extLst>
                    <a:ext uri="{FF2B5EF4-FFF2-40B4-BE49-F238E27FC236}">
                      <a16:creationId xmlns:a16="http://schemas.microsoft.com/office/drawing/2014/main" id="{7EC0B9AF-EBE4-4313-B25E-9E5BA600FA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60725" y="768350"/>
                  <a:ext cx="188913" cy="185737"/>
                </a:xfrm>
                <a:custGeom>
                  <a:avLst/>
                  <a:gdLst>
                    <a:gd name="T0" fmla="*/ 12 w 119"/>
                    <a:gd name="T1" fmla="*/ 0 h 117"/>
                    <a:gd name="T2" fmla="*/ 119 w 119"/>
                    <a:gd name="T3" fmla="*/ 105 h 117"/>
                    <a:gd name="T4" fmla="*/ 107 w 119"/>
                    <a:gd name="T5" fmla="*/ 117 h 117"/>
                    <a:gd name="T6" fmla="*/ 0 w 119"/>
                    <a:gd name="T7" fmla="*/ 11 h 117"/>
                    <a:gd name="T8" fmla="*/ 12 w 119"/>
                    <a:gd name="T9" fmla="*/ 0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9" h="117">
                      <a:moveTo>
                        <a:pt x="12" y="0"/>
                      </a:moveTo>
                      <a:lnTo>
                        <a:pt x="119" y="105"/>
                      </a:lnTo>
                      <a:lnTo>
                        <a:pt x="107" y="117"/>
                      </a:lnTo>
                      <a:lnTo>
                        <a:pt x="0" y="11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499" name="Rectangle 120">
                  <a:extLst>
                    <a:ext uri="{FF2B5EF4-FFF2-40B4-BE49-F238E27FC236}">
                      <a16:creationId xmlns:a16="http://schemas.microsoft.com/office/drawing/2014/main" id="{08ED8C45-4C0D-4BBC-8CD1-5F2AB07CDE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51200" y="752475"/>
                  <a:ext cx="34925" cy="214312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500" name="Freeform 121">
                  <a:extLst>
                    <a:ext uri="{FF2B5EF4-FFF2-40B4-BE49-F238E27FC236}">
                      <a16:creationId xmlns:a16="http://schemas.microsoft.com/office/drawing/2014/main" id="{1F182394-010E-4783-ADA0-1C49A40BCA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86100" y="768350"/>
                  <a:ext cx="184150" cy="185737"/>
                </a:xfrm>
                <a:custGeom>
                  <a:avLst/>
                  <a:gdLst>
                    <a:gd name="T0" fmla="*/ 0 w 116"/>
                    <a:gd name="T1" fmla="*/ 105 h 117"/>
                    <a:gd name="T2" fmla="*/ 106 w 116"/>
                    <a:gd name="T3" fmla="*/ 0 h 117"/>
                    <a:gd name="T4" fmla="*/ 116 w 116"/>
                    <a:gd name="T5" fmla="*/ 11 h 117"/>
                    <a:gd name="T6" fmla="*/ 12 w 116"/>
                    <a:gd name="T7" fmla="*/ 117 h 117"/>
                    <a:gd name="T8" fmla="*/ 0 w 116"/>
                    <a:gd name="T9" fmla="*/ 10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6" h="117">
                      <a:moveTo>
                        <a:pt x="0" y="105"/>
                      </a:moveTo>
                      <a:lnTo>
                        <a:pt x="106" y="0"/>
                      </a:lnTo>
                      <a:lnTo>
                        <a:pt x="116" y="11"/>
                      </a:lnTo>
                      <a:lnTo>
                        <a:pt x="12" y="117"/>
                      </a:lnTo>
                      <a:lnTo>
                        <a:pt x="0" y="105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501" name="Freeform 122">
                  <a:extLst>
                    <a:ext uri="{FF2B5EF4-FFF2-40B4-BE49-F238E27FC236}">
                      <a16:creationId xmlns:a16="http://schemas.microsoft.com/office/drawing/2014/main" id="{61796BC4-2B45-4512-8E46-05AF36EE225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86100" y="768350"/>
                  <a:ext cx="184150" cy="185737"/>
                </a:xfrm>
                <a:custGeom>
                  <a:avLst/>
                  <a:gdLst>
                    <a:gd name="T0" fmla="*/ 12 w 116"/>
                    <a:gd name="T1" fmla="*/ 0 h 117"/>
                    <a:gd name="T2" fmla="*/ 116 w 116"/>
                    <a:gd name="T3" fmla="*/ 105 h 117"/>
                    <a:gd name="T4" fmla="*/ 106 w 116"/>
                    <a:gd name="T5" fmla="*/ 117 h 117"/>
                    <a:gd name="T6" fmla="*/ 0 w 116"/>
                    <a:gd name="T7" fmla="*/ 11 h 117"/>
                    <a:gd name="T8" fmla="*/ 12 w 116"/>
                    <a:gd name="T9" fmla="*/ 0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6" h="117">
                      <a:moveTo>
                        <a:pt x="12" y="0"/>
                      </a:moveTo>
                      <a:lnTo>
                        <a:pt x="116" y="105"/>
                      </a:lnTo>
                      <a:lnTo>
                        <a:pt x="106" y="117"/>
                      </a:lnTo>
                      <a:lnTo>
                        <a:pt x="0" y="11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1502" name="Freeform 125">
                  <a:extLst>
                    <a:ext uri="{FF2B5EF4-FFF2-40B4-BE49-F238E27FC236}">
                      <a16:creationId xmlns:a16="http://schemas.microsoft.com/office/drawing/2014/main" id="{1F7AB5E2-12DF-4F9C-A3B6-32A3F18C11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52475" y="4430713"/>
                  <a:ext cx="1154113" cy="207962"/>
                </a:xfrm>
                <a:custGeom>
                  <a:avLst/>
                  <a:gdLst>
                    <a:gd name="T0" fmla="*/ 362 w 362"/>
                    <a:gd name="T1" fmla="*/ 31 h 65"/>
                    <a:gd name="T2" fmla="*/ 362 w 362"/>
                    <a:gd name="T3" fmla="*/ 65 h 65"/>
                    <a:gd name="T4" fmla="*/ 0 w 362"/>
                    <a:gd name="T5" fmla="*/ 65 h 65"/>
                    <a:gd name="T6" fmla="*/ 0 w 362"/>
                    <a:gd name="T7" fmla="*/ 31 h 65"/>
                    <a:gd name="T8" fmla="*/ 30 w 362"/>
                    <a:gd name="T9" fmla="*/ 0 h 65"/>
                    <a:gd name="T10" fmla="*/ 332 w 362"/>
                    <a:gd name="T11" fmla="*/ 0 h 65"/>
                    <a:gd name="T12" fmla="*/ 362 w 362"/>
                    <a:gd name="T13" fmla="*/ 31 h 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62" h="65">
                      <a:moveTo>
                        <a:pt x="362" y="31"/>
                      </a:moveTo>
                      <a:cubicBezTo>
                        <a:pt x="362" y="65"/>
                        <a:pt x="362" y="65"/>
                        <a:pt x="362" y="65"/>
                      </a:cubicBezTo>
                      <a:cubicBezTo>
                        <a:pt x="0" y="65"/>
                        <a:pt x="0" y="65"/>
                        <a:pt x="0" y="65"/>
                      </a:cubicBezTo>
                      <a:cubicBezTo>
                        <a:pt x="0" y="31"/>
                        <a:pt x="0" y="31"/>
                        <a:pt x="0" y="31"/>
                      </a:cubicBezTo>
                      <a:cubicBezTo>
                        <a:pt x="0" y="14"/>
                        <a:pt x="13" y="0"/>
                        <a:pt x="30" y="0"/>
                      </a:cubicBezTo>
                      <a:cubicBezTo>
                        <a:pt x="332" y="0"/>
                        <a:pt x="332" y="0"/>
                        <a:pt x="332" y="0"/>
                      </a:cubicBezTo>
                      <a:cubicBezTo>
                        <a:pt x="349" y="0"/>
                        <a:pt x="362" y="14"/>
                        <a:pt x="362" y="31"/>
                      </a:cubicBez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</p:grpSp>
          <p:grpSp>
            <p:nvGrpSpPr>
              <p:cNvPr id="1375" name="Group 303">
                <a:extLst>
                  <a:ext uri="{FF2B5EF4-FFF2-40B4-BE49-F238E27FC236}">
                    <a16:creationId xmlns:a16="http://schemas.microsoft.com/office/drawing/2014/main" id="{E47209E1-B06E-425B-8785-AF44C6F5DEA7}"/>
                  </a:ext>
                </a:extLst>
              </p:cNvPr>
              <p:cNvGrpSpPr/>
              <p:nvPr/>
            </p:nvGrpSpPr>
            <p:grpSpPr>
              <a:xfrm>
                <a:off x="4250672" y="757181"/>
                <a:ext cx="1103077" cy="4067578"/>
                <a:chOff x="9604638" y="-3280047"/>
                <a:chExt cx="1600255" cy="5900911"/>
              </a:xfrm>
            </p:grpSpPr>
            <p:grpSp>
              <p:nvGrpSpPr>
                <p:cNvPr id="1376" name="Group 304">
                  <a:extLst>
                    <a:ext uri="{FF2B5EF4-FFF2-40B4-BE49-F238E27FC236}">
                      <a16:creationId xmlns:a16="http://schemas.microsoft.com/office/drawing/2014/main" id="{A99ADA34-3719-4041-9761-0DFA4ABAF7FD}"/>
                    </a:ext>
                  </a:extLst>
                </p:cNvPr>
                <p:cNvGrpSpPr/>
                <p:nvPr/>
              </p:nvGrpSpPr>
              <p:grpSpPr>
                <a:xfrm>
                  <a:off x="10090815" y="-3280047"/>
                  <a:ext cx="455613" cy="4540251"/>
                  <a:chOff x="2149974" y="-3713177"/>
                  <a:chExt cx="455613" cy="4540251"/>
                </a:xfrm>
              </p:grpSpPr>
              <p:sp>
                <p:nvSpPr>
                  <p:cNvPr id="1384" name="Freeform 6">
                    <a:extLst>
                      <a:ext uri="{FF2B5EF4-FFF2-40B4-BE49-F238E27FC236}">
                        <a16:creationId xmlns:a16="http://schemas.microsoft.com/office/drawing/2014/main" id="{60937ADB-2043-482E-9925-A42293B8DB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49974" y="-3713177"/>
                    <a:ext cx="377825" cy="3998913"/>
                  </a:xfrm>
                  <a:custGeom>
                    <a:avLst/>
                    <a:gdLst>
                      <a:gd name="T0" fmla="*/ 203 w 238"/>
                      <a:gd name="T1" fmla="*/ 38 h 2519"/>
                      <a:gd name="T2" fmla="*/ 193 w 238"/>
                      <a:gd name="T3" fmla="*/ 2487 h 2519"/>
                      <a:gd name="T4" fmla="*/ 111 w 238"/>
                      <a:gd name="T5" fmla="*/ 2487 h 2519"/>
                      <a:gd name="T6" fmla="*/ 35 w 238"/>
                      <a:gd name="T7" fmla="*/ 6 h 2519"/>
                      <a:gd name="T8" fmla="*/ 0 w 238"/>
                      <a:gd name="T9" fmla="*/ 0 h 2519"/>
                      <a:gd name="T10" fmla="*/ 76 w 238"/>
                      <a:gd name="T11" fmla="*/ 2503 h 2519"/>
                      <a:gd name="T12" fmla="*/ 76 w 238"/>
                      <a:gd name="T13" fmla="*/ 2519 h 2519"/>
                      <a:gd name="T14" fmla="*/ 225 w 238"/>
                      <a:gd name="T15" fmla="*/ 2519 h 2519"/>
                      <a:gd name="T16" fmla="*/ 238 w 238"/>
                      <a:gd name="T17" fmla="*/ 38 h 25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238" h="2519">
                        <a:moveTo>
                          <a:pt x="203" y="38"/>
                        </a:moveTo>
                        <a:lnTo>
                          <a:pt x="193" y="2487"/>
                        </a:lnTo>
                        <a:lnTo>
                          <a:pt x="111" y="2487"/>
                        </a:lnTo>
                        <a:lnTo>
                          <a:pt x="35" y="6"/>
                        </a:lnTo>
                        <a:lnTo>
                          <a:pt x="0" y="0"/>
                        </a:lnTo>
                        <a:lnTo>
                          <a:pt x="76" y="2503"/>
                        </a:lnTo>
                        <a:lnTo>
                          <a:pt x="76" y="2519"/>
                        </a:lnTo>
                        <a:lnTo>
                          <a:pt x="225" y="2519"/>
                        </a:lnTo>
                        <a:lnTo>
                          <a:pt x="238" y="38"/>
                        </a:lnTo>
                      </a:path>
                    </a:pathLst>
                  </a:custGeom>
                  <a:ln>
                    <a:headEnd type="none" w="med" len="med"/>
                    <a:tailEnd type="none" w="med" len="med"/>
                  </a:ln>
                </p:spPr>
                <p:style>
                  <a:lnRef idx="1">
                    <a:schemeClr val="accent4"/>
                  </a:lnRef>
                  <a:fillRef idx="0">
                    <a:schemeClr val="accent4"/>
                  </a:fillRef>
                  <a:effectRef idx="0">
                    <a:schemeClr val="accent4"/>
                  </a:effectRef>
                  <a:fontRef idx="minor">
                    <a:schemeClr val="tx1"/>
                  </a:fontRef>
                </p:style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/>
                      <a:cs typeface="+mn-cs"/>
                    </a:endParaRPr>
                  </a:p>
                </p:txBody>
              </p:sp>
              <p:sp>
                <p:nvSpPr>
                  <p:cNvPr id="1385" name="Freeform 7">
                    <a:extLst>
                      <a:ext uri="{FF2B5EF4-FFF2-40B4-BE49-F238E27FC236}">
                        <a16:creationId xmlns:a16="http://schemas.microsoft.com/office/drawing/2014/main" id="{D88B94AB-2C8C-4C1D-82CD-A3507846C36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99199" y="488936"/>
                    <a:ext cx="303213" cy="338138"/>
                  </a:xfrm>
                  <a:custGeom>
                    <a:avLst/>
                    <a:gdLst>
                      <a:gd name="T0" fmla="*/ 29 w 93"/>
                      <a:gd name="T1" fmla="*/ 2 h 106"/>
                      <a:gd name="T2" fmla="*/ 24 w 93"/>
                      <a:gd name="T3" fmla="*/ 2 h 106"/>
                      <a:gd name="T4" fmla="*/ 2 w 93"/>
                      <a:gd name="T5" fmla="*/ 51 h 106"/>
                      <a:gd name="T6" fmla="*/ 32 w 93"/>
                      <a:gd name="T7" fmla="*/ 100 h 106"/>
                      <a:gd name="T8" fmla="*/ 84 w 93"/>
                      <a:gd name="T9" fmla="*/ 86 h 106"/>
                      <a:gd name="T10" fmla="*/ 86 w 93"/>
                      <a:gd name="T11" fmla="*/ 46 h 106"/>
                      <a:gd name="T12" fmla="*/ 86 w 93"/>
                      <a:gd name="T13" fmla="*/ 43 h 106"/>
                      <a:gd name="T14" fmla="*/ 86 w 93"/>
                      <a:gd name="T15" fmla="*/ 40 h 106"/>
                      <a:gd name="T16" fmla="*/ 84 w 93"/>
                      <a:gd name="T17" fmla="*/ 31 h 106"/>
                      <a:gd name="T18" fmla="*/ 77 w 93"/>
                      <a:gd name="T19" fmla="*/ 32 h 106"/>
                      <a:gd name="T20" fmla="*/ 77 w 93"/>
                      <a:gd name="T21" fmla="*/ 39 h 106"/>
                      <a:gd name="T22" fmla="*/ 77 w 93"/>
                      <a:gd name="T23" fmla="*/ 42 h 106"/>
                      <a:gd name="T24" fmla="*/ 71 w 93"/>
                      <a:gd name="T25" fmla="*/ 65 h 106"/>
                      <a:gd name="T26" fmla="*/ 40 w 93"/>
                      <a:gd name="T27" fmla="*/ 63 h 106"/>
                      <a:gd name="T28" fmla="*/ 49 w 93"/>
                      <a:gd name="T29" fmla="*/ 27 h 106"/>
                      <a:gd name="T30" fmla="*/ 49 w 93"/>
                      <a:gd name="T31" fmla="*/ 23 h 106"/>
                      <a:gd name="T32" fmla="*/ 29 w 93"/>
                      <a:gd name="T33" fmla="*/ 2 h 10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</a:cxnLst>
                    <a:rect l="0" t="0" r="r" b="b"/>
                    <a:pathLst>
                      <a:path w="93" h="106">
                        <a:moveTo>
                          <a:pt x="29" y="2"/>
                        </a:moveTo>
                        <a:cubicBezTo>
                          <a:pt x="28" y="0"/>
                          <a:pt x="25" y="0"/>
                          <a:pt x="24" y="2"/>
                        </a:cubicBezTo>
                        <a:cubicBezTo>
                          <a:pt x="18" y="10"/>
                          <a:pt x="4" y="30"/>
                          <a:pt x="2" y="51"/>
                        </a:cubicBezTo>
                        <a:cubicBezTo>
                          <a:pt x="0" y="71"/>
                          <a:pt x="10" y="93"/>
                          <a:pt x="32" y="100"/>
                        </a:cubicBezTo>
                        <a:cubicBezTo>
                          <a:pt x="51" y="106"/>
                          <a:pt x="76" y="101"/>
                          <a:pt x="84" y="86"/>
                        </a:cubicBezTo>
                        <a:cubicBezTo>
                          <a:pt x="93" y="69"/>
                          <a:pt x="87" y="52"/>
                          <a:pt x="86" y="46"/>
                        </a:cubicBezTo>
                        <a:cubicBezTo>
                          <a:pt x="86" y="45"/>
                          <a:pt x="86" y="44"/>
                          <a:pt x="86" y="43"/>
                        </a:cubicBezTo>
                        <a:cubicBezTo>
                          <a:pt x="86" y="42"/>
                          <a:pt x="86" y="41"/>
                          <a:pt x="86" y="40"/>
                        </a:cubicBezTo>
                        <a:cubicBezTo>
                          <a:pt x="85" y="38"/>
                          <a:pt x="85" y="34"/>
                          <a:pt x="84" y="31"/>
                        </a:cubicBezTo>
                        <a:cubicBezTo>
                          <a:pt x="83" y="27"/>
                          <a:pt x="77" y="28"/>
                          <a:pt x="77" y="32"/>
                        </a:cubicBezTo>
                        <a:cubicBezTo>
                          <a:pt x="77" y="35"/>
                          <a:pt x="77" y="38"/>
                          <a:pt x="77" y="39"/>
                        </a:cubicBezTo>
                        <a:cubicBezTo>
                          <a:pt x="77" y="40"/>
                          <a:pt x="77" y="41"/>
                          <a:pt x="77" y="42"/>
                        </a:cubicBezTo>
                        <a:cubicBezTo>
                          <a:pt x="76" y="50"/>
                          <a:pt x="74" y="60"/>
                          <a:pt x="71" y="65"/>
                        </a:cubicBezTo>
                        <a:cubicBezTo>
                          <a:pt x="65" y="75"/>
                          <a:pt x="44" y="74"/>
                          <a:pt x="40" y="63"/>
                        </a:cubicBezTo>
                        <a:cubicBezTo>
                          <a:pt x="36" y="52"/>
                          <a:pt x="45" y="34"/>
                          <a:pt x="49" y="27"/>
                        </a:cubicBezTo>
                        <a:cubicBezTo>
                          <a:pt x="50" y="26"/>
                          <a:pt x="50" y="24"/>
                          <a:pt x="49" y="23"/>
                        </a:cubicBezTo>
                        <a:lnTo>
                          <a:pt x="29" y="2"/>
                        </a:lnTo>
                        <a:close/>
                      </a:path>
                    </a:pathLst>
                  </a:cu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  <a:cs typeface="+mn-cs"/>
                    </a:endParaRPr>
                  </a:p>
                </p:txBody>
              </p:sp>
              <p:sp>
                <p:nvSpPr>
                  <p:cNvPr id="1386" name="Freeform 8">
                    <a:extLst>
                      <a:ext uri="{FF2B5EF4-FFF2-40B4-BE49-F238E27FC236}">
                        <a16:creationId xmlns:a16="http://schemas.microsoft.com/office/drawing/2014/main" id="{1A46BC4F-E6A9-49FB-AD5C-706EC30471C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81724" y="101586"/>
                    <a:ext cx="423863" cy="490538"/>
                  </a:xfrm>
                  <a:custGeom>
                    <a:avLst/>
                    <a:gdLst>
                      <a:gd name="T0" fmla="*/ 114 w 130"/>
                      <a:gd name="T1" fmla="*/ 11 h 154"/>
                      <a:gd name="T2" fmla="*/ 91 w 130"/>
                      <a:gd name="T3" fmla="*/ 0 h 154"/>
                      <a:gd name="T4" fmla="*/ 65 w 130"/>
                      <a:gd name="T5" fmla="*/ 0 h 154"/>
                      <a:gd name="T6" fmla="*/ 39 w 130"/>
                      <a:gd name="T7" fmla="*/ 0 h 154"/>
                      <a:gd name="T8" fmla="*/ 16 w 130"/>
                      <a:gd name="T9" fmla="*/ 11 h 154"/>
                      <a:gd name="T10" fmla="*/ 8 w 130"/>
                      <a:gd name="T11" fmla="*/ 20 h 154"/>
                      <a:gd name="T12" fmla="*/ 0 w 130"/>
                      <a:gd name="T13" fmla="*/ 40 h 154"/>
                      <a:gd name="T14" fmla="*/ 0 w 130"/>
                      <a:gd name="T15" fmla="*/ 79 h 154"/>
                      <a:gd name="T16" fmla="*/ 6 w 130"/>
                      <a:gd name="T17" fmla="*/ 97 h 154"/>
                      <a:gd name="T18" fmla="*/ 37 w 130"/>
                      <a:gd name="T19" fmla="*/ 141 h 154"/>
                      <a:gd name="T20" fmla="*/ 62 w 130"/>
                      <a:gd name="T21" fmla="*/ 154 h 154"/>
                      <a:gd name="T22" fmla="*/ 65 w 130"/>
                      <a:gd name="T23" fmla="*/ 154 h 154"/>
                      <a:gd name="T24" fmla="*/ 68 w 130"/>
                      <a:gd name="T25" fmla="*/ 154 h 154"/>
                      <a:gd name="T26" fmla="*/ 93 w 130"/>
                      <a:gd name="T27" fmla="*/ 141 h 154"/>
                      <a:gd name="T28" fmla="*/ 124 w 130"/>
                      <a:gd name="T29" fmla="*/ 97 h 154"/>
                      <a:gd name="T30" fmla="*/ 130 w 130"/>
                      <a:gd name="T31" fmla="*/ 79 h 154"/>
                      <a:gd name="T32" fmla="*/ 130 w 130"/>
                      <a:gd name="T33" fmla="*/ 40 h 154"/>
                      <a:gd name="T34" fmla="*/ 122 w 130"/>
                      <a:gd name="T35" fmla="*/ 20 h 154"/>
                      <a:gd name="T36" fmla="*/ 114 w 130"/>
                      <a:gd name="T37" fmla="*/ 11 h 15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</a:cxnLst>
                    <a:rect l="0" t="0" r="r" b="b"/>
                    <a:pathLst>
                      <a:path w="130" h="154">
                        <a:moveTo>
                          <a:pt x="114" y="11"/>
                        </a:moveTo>
                        <a:cubicBezTo>
                          <a:pt x="108" y="4"/>
                          <a:pt x="100" y="0"/>
                          <a:pt x="91" y="0"/>
                        </a:cubicBezTo>
                        <a:cubicBezTo>
                          <a:pt x="65" y="0"/>
                          <a:pt x="65" y="0"/>
                          <a:pt x="65" y="0"/>
                        </a:cubicBezTo>
                        <a:cubicBezTo>
                          <a:pt x="39" y="0"/>
                          <a:pt x="39" y="0"/>
                          <a:pt x="39" y="0"/>
                        </a:cubicBezTo>
                        <a:cubicBezTo>
                          <a:pt x="30" y="0"/>
                          <a:pt x="22" y="4"/>
                          <a:pt x="16" y="11"/>
                        </a:cubicBezTo>
                        <a:cubicBezTo>
                          <a:pt x="8" y="20"/>
                          <a:pt x="8" y="20"/>
                          <a:pt x="8" y="20"/>
                        </a:cubicBezTo>
                        <a:cubicBezTo>
                          <a:pt x="3" y="25"/>
                          <a:pt x="0" y="33"/>
                          <a:pt x="0" y="40"/>
                        </a:cubicBezTo>
                        <a:cubicBezTo>
                          <a:pt x="0" y="79"/>
                          <a:pt x="0" y="79"/>
                          <a:pt x="0" y="79"/>
                        </a:cubicBezTo>
                        <a:cubicBezTo>
                          <a:pt x="0" y="85"/>
                          <a:pt x="2" y="91"/>
                          <a:pt x="6" y="97"/>
                        </a:cubicBezTo>
                        <a:cubicBezTo>
                          <a:pt x="37" y="141"/>
                          <a:pt x="37" y="141"/>
                          <a:pt x="37" y="141"/>
                        </a:cubicBezTo>
                        <a:cubicBezTo>
                          <a:pt x="43" y="149"/>
                          <a:pt x="52" y="154"/>
                          <a:pt x="62" y="154"/>
                        </a:cubicBezTo>
                        <a:cubicBezTo>
                          <a:pt x="65" y="154"/>
                          <a:pt x="65" y="154"/>
                          <a:pt x="65" y="154"/>
                        </a:cubicBezTo>
                        <a:cubicBezTo>
                          <a:pt x="68" y="154"/>
                          <a:pt x="68" y="154"/>
                          <a:pt x="68" y="154"/>
                        </a:cubicBezTo>
                        <a:cubicBezTo>
                          <a:pt x="78" y="154"/>
                          <a:pt x="87" y="149"/>
                          <a:pt x="93" y="141"/>
                        </a:cubicBezTo>
                        <a:cubicBezTo>
                          <a:pt x="124" y="97"/>
                          <a:pt x="124" y="97"/>
                          <a:pt x="124" y="97"/>
                        </a:cubicBezTo>
                        <a:cubicBezTo>
                          <a:pt x="128" y="91"/>
                          <a:pt x="130" y="85"/>
                          <a:pt x="130" y="79"/>
                        </a:cubicBezTo>
                        <a:cubicBezTo>
                          <a:pt x="130" y="40"/>
                          <a:pt x="130" y="40"/>
                          <a:pt x="130" y="40"/>
                        </a:cubicBezTo>
                        <a:cubicBezTo>
                          <a:pt x="130" y="33"/>
                          <a:pt x="127" y="25"/>
                          <a:pt x="122" y="20"/>
                        </a:cubicBezTo>
                        <a:lnTo>
                          <a:pt x="114" y="11"/>
                        </a:lnTo>
                        <a:close/>
                      </a:path>
                    </a:pathLst>
                  </a:cu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  <a:cs typeface="+mn-cs"/>
                    </a:endParaRPr>
                  </a:p>
                </p:txBody>
              </p:sp>
            </p:grpSp>
            <p:grpSp>
              <p:nvGrpSpPr>
                <p:cNvPr id="1377" name="Group 305">
                  <a:extLst>
                    <a:ext uri="{FF2B5EF4-FFF2-40B4-BE49-F238E27FC236}">
                      <a16:creationId xmlns:a16="http://schemas.microsoft.com/office/drawing/2014/main" id="{B8788C87-4C27-4EB4-A72F-C159CF27D3AA}"/>
                    </a:ext>
                  </a:extLst>
                </p:cNvPr>
                <p:cNvGrpSpPr/>
                <p:nvPr/>
              </p:nvGrpSpPr>
              <p:grpSpPr>
                <a:xfrm>
                  <a:off x="9610110" y="1366348"/>
                  <a:ext cx="1594783" cy="1254516"/>
                  <a:chOff x="4501217" y="2328648"/>
                  <a:chExt cx="736600" cy="579437"/>
                </a:xfrm>
                <a:solidFill>
                  <a:schemeClr val="tx1">
                    <a:lumMod val="85000"/>
                    <a:lumOff val="15000"/>
                  </a:schemeClr>
                </a:solidFill>
              </p:grpSpPr>
              <p:sp>
                <p:nvSpPr>
                  <p:cNvPr id="1381" name="Rectangle 105">
                    <a:extLst>
                      <a:ext uri="{FF2B5EF4-FFF2-40B4-BE49-F238E27FC236}">
                        <a16:creationId xmlns:a16="http://schemas.microsoft.com/office/drawing/2014/main" id="{D4CC8A0B-4A55-45E0-8F51-C79C3868890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01217" y="2411198"/>
                    <a:ext cx="736600" cy="241300"/>
                  </a:xfrm>
                  <a:prstGeom prst="rect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  <a:cs typeface="+mn-cs"/>
                    </a:endParaRPr>
                  </a:p>
                </p:txBody>
              </p:sp>
              <p:sp>
                <p:nvSpPr>
                  <p:cNvPr id="1382" name="Rectangle 106">
                    <a:extLst>
                      <a:ext uri="{FF2B5EF4-FFF2-40B4-BE49-F238E27FC236}">
                        <a16:creationId xmlns:a16="http://schemas.microsoft.com/office/drawing/2014/main" id="{ABC20066-0D49-43FD-847C-9B76D890D5D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772680" y="2328648"/>
                    <a:ext cx="187325" cy="123825"/>
                  </a:xfrm>
                  <a:prstGeom prst="rect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  <a:cs typeface="+mn-cs"/>
                    </a:endParaRPr>
                  </a:p>
                </p:txBody>
              </p:sp>
              <p:sp>
                <p:nvSpPr>
                  <p:cNvPr id="1383" name="Rectangle 123">
                    <a:extLst>
                      <a:ext uri="{FF2B5EF4-FFF2-40B4-BE49-F238E27FC236}">
                        <a16:creationId xmlns:a16="http://schemas.microsoft.com/office/drawing/2014/main" id="{204E797B-5F24-400A-B3A9-24BEF405038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01217" y="2665198"/>
                    <a:ext cx="736600" cy="242887"/>
                  </a:xfrm>
                  <a:prstGeom prst="rect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  <a:cs typeface="+mn-cs"/>
                    </a:endParaRPr>
                  </a:p>
                </p:txBody>
              </p:sp>
            </p:grpSp>
            <p:grpSp>
              <p:nvGrpSpPr>
                <p:cNvPr id="1378" name="Group 306">
                  <a:extLst>
                    <a:ext uri="{FF2B5EF4-FFF2-40B4-BE49-F238E27FC236}">
                      <a16:creationId xmlns:a16="http://schemas.microsoft.com/office/drawing/2014/main" id="{B8DAE2E6-6AFD-428F-9531-E05C2A4EFD50}"/>
                    </a:ext>
                  </a:extLst>
                </p:cNvPr>
                <p:cNvGrpSpPr/>
                <p:nvPr/>
              </p:nvGrpSpPr>
              <p:grpSpPr>
                <a:xfrm>
                  <a:off x="9604638" y="1187749"/>
                  <a:ext cx="1584213" cy="352460"/>
                  <a:chOff x="9590893" y="872582"/>
                  <a:chExt cx="1584213" cy="352460"/>
                </a:xfrm>
              </p:grpSpPr>
              <p:cxnSp>
                <p:nvCxnSpPr>
                  <p:cNvPr id="1379" name="Straight Connector 307">
                    <a:extLst>
                      <a:ext uri="{FF2B5EF4-FFF2-40B4-BE49-F238E27FC236}">
                        <a16:creationId xmlns:a16="http://schemas.microsoft.com/office/drawing/2014/main" id="{11A9148D-1817-442E-86E3-96553683ABAB}"/>
                      </a:ext>
                    </a:extLst>
                  </p:cNvPr>
                  <p:cNvCxnSpPr>
                    <a:cxnSpLocks/>
                    <a:stCxn id="1385" idx="3"/>
                  </p:cNvCxnSpPr>
                  <p:nvPr/>
                </p:nvCxnSpPr>
                <p:spPr>
                  <a:xfrm flipH="1">
                    <a:off x="9590893" y="872582"/>
                    <a:ext cx="767126" cy="352460"/>
                  </a:xfrm>
                  <a:prstGeom prst="line">
                    <a:avLst/>
                  </a:prstGeom>
                  <a:ln>
                    <a:headEnd type="none" w="med" len="med"/>
                    <a:tailEnd type="none" w="med" len="med"/>
                  </a:ln>
                </p:spPr>
                <p:style>
                  <a:lnRef idx="1">
                    <a:schemeClr val="accent4"/>
                  </a:lnRef>
                  <a:fillRef idx="0">
                    <a:schemeClr val="accent4"/>
                  </a:fillRef>
                  <a:effectRef idx="0">
                    <a:schemeClr val="accent4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80" name="Straight Connector 308">
                    <a:extLst>
                      <a:ext uri="{FF2B5EF4-FFF2-40B4-BE49-F238E27FC236}">
                        <a16:creationId xmlns:a16="http://schemas.microsoft.com/office/drawing/2014/main" id="{F837A21B-3C5F-43B5-A550-31FFE37ED21E}"/>
                      </a:ext>
                    </a:extLst>
                  </p:cNvPr>
                  <p:cNvCxnSpPr>
                    <a:cxnSpLocks/>
                    <a:stCxn id="1385" idx="3"/>
                  </p:cNvCxnSpPr>
                  <p:nvPr/>
                </p:nvCxnSpPr>
                <p:spPr>
                  <a:xfrm>
                    <a:off x="10358019" y="872582"/>
                    <a:ext cx="817087" cy="352460"/>
                  </a:xfrm>
                  <a:prstGeom prst="line">
                    <a:avLst/>
                  </a:prstGeom>
                  <a:ln>
                    <a:headEnd type="none" w="med" len="med"/>
                    <a:tailEnd type="none" w="med" len="med"/>
                  </a:ln>
                </p:spPr>
                <p:style>
                  <a:lnRef idx="1">
                    <a:schemeClr val="accent4"/>
                  </a:lnRef>
                  <a:fillRef idx="0">
                    <a:schemeClr val="accent4"/>
                  </a:fillRef>
                  <a:effectRef idx="0">
                    <a:schemeClr val="accent4"/>
                  </a:effectRef>
                  <a:fontRef idx="minor">
                    <a:schemeClr val="tx1"/>
                  </a:fontRef>
                </p:style>
              </p:cxnSp>
            </p:grpSp>
          </p:grpSp>
        </p:grpSp>
        <p:grpSp>
          <p:nvGrpSpPr>
            <p:cNvPr id="1503" name="Group 433">
              <a:extLst>
                <a:ext uri="{FF2B5EF4-FFF2-40B4-BE49-F238E27FC236}">
                  <a16:creationId xmlns:a16="http://schemas.microsoft.com/office/drawing/2014/main" id="{E57EFE21-573A-45B2-8263-21D64BB5832A}"/>
                </a:ext>
              </a:extLst>
            </p:cNvPr>
            <p:cNvGrpSpPr/>
            <p:nvPr/>
          </p:nvGrpSpPr>
          <p:grpSpPr>
            <a:xfrm flipH="1">
              <a:off x="10745657" y="416604"/>
              <a:ext cx="1314978" cy="1174441"/>
              <a:chOff x="3175" y="1588"/>
              <a:chExt cx="4360863" cy="4637087"/>
            </a:xfrm>
            <a:solidFill>
              <a:schemeClr val="accent6"/>
            </a:solidFill>
          </p:grpSpPr>
          <p:sp>
            <p:nvSpPr>
              <p:cNvPr id="1504" name="Rectangle 5">
                <a:extLst>
                  <a:ext uri="{FF2B5EF4-FFF2-40B4-BE49-F238E27FC236}">
                    <a16:creationId xmlns:a16="http://schemas.microsoft.com/office/drawing/2014/main" id="{36E41311-3927-4BB1-86EB-603FB265C4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6488" y="3094038"/>
                <a:ext cx="98425" cy="133667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05" name="Rectangle 6">
                <a:extLst>
                  <a:ext uri="{FF2B5EF4-FFF2-40B4-BE49-F238E27FC236}">
                    <a16:creationId xmlns:a16="http://schemas.microsoft.com/office/drawing/2014/main" id="{2F336E0D-13F2-40BA-B7F1-9791523EE3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0975" y="3094038"/>
                <a:ext cx="85725" cy="133667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06" name="Rectangle 7">
                <a:extLst>
                  <a:ext uri="{FF2B5EF4-FFF2-40B4-BE49-F238E27FC236}">
                    <a16:creationId xmlns:a16="http://schemas.microsoft.com/office/drawing/2014/main" id="{961B8F8C-AACF-41DF-AE2C-9FA667920B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3148013"/>
                <a:ext cx="357188" cy="635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07" name="Freeform 8">
                <a:extLst>
                  <a:ext uri="{FF2B5EF4-FFF2-40B4-BE49-F238E27FC236}">
                    <a16:creationId xmlns:a16="http://schemas.microsoft.com/office/drawing/2014/main" id="{1AE2C333-7750-4656-82A7-17DF7033CA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3176588"/>
                <a:ext cx="306388" cy="306387"/>
              </a:xfrm>
              <a:custGeom>
                <a:avLst/>
                <a:gdLst>
                  <a:gd name="T0" fmla="*/ 175 w 193"/>
                  <a:gd name="T1" fmla="*/ 193 h 193"/>
                  <a:gd name="T2" fmla="*/ 0 w 193"/>
                  <a:gd name="T3" fmla="*/ 18 h 193"/>
                  <a:gd name="T4" fmla="*/ 18 w 193"/>
                  <a:gd name="T5" fmla="*/ 0 h 193"/>
                  <a:gd name="T6" fmla="*/ 193 w 193"/>
                  <a:gd name="T7" fmla="*/ 175 h 193"/>
                  <a:gd name="T8" fmla="*/ 175 w 193"/>
                  <a:gd name="T9" fmla="*/ 193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175" y="193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5"/>
                    </a:lnTo>
                    <a:lnTo>
                      <a:pt x="175" y="193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08" name="Freeform 9">
                <a:extLst>
                  <a:ext uri="{FF2B5EF4-FFF2-40B4-BE49-F238E27FC236}">
                    <a16:creationId xmlns:a16="http://schemas.microsoft.com/office/drawing/2014/main" id="{F1F230E9-66C3-4A65-8991-9F757015A7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3176588"/>
                <a:ext cx="306388" cy="306387"/>
              </a:xfrm>
              <a:custGeom>
                <a:avLst/>
                <a:gdLst>
                  <a:gd name="T0" fmla="*/ 0 w 193"/>
                  <a:gd name="T1" fmla="*/ 175 h 193"/>
                  <a:gd name="T2" fmla="*/ 175 w 193"/>
                  <a:gd name="T3" fmla="*/ 0 h 193"/>
                  <a:gd name="T4" fmla="*/ 193 w 193"/>
                  <a:gd name="T5" fmla="*/ 18 h 193"/>
                  <a:gd name="T6" fmla="*/ 18 w 193"/>
                  <a:gd name="T7" fmla="*/ 193 h 193"/>
                  <a:gd name="T8" fmla="*/ 0 w 193"/>
                  <a:gd name="T9" fmla="*/ 175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0" y="175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3"/>
                    </a:lnTo>
                    <a:lnTo>
                      <a:pt x="0" y="17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09" name="Rectangle 10">
                <a:extLst>
                  <a:ext uri="{FF2B5EF4-FFF2-40B4-BE49-F238E27FC236}">
                    <a16:creationId xmlns:a16="http://schemas.microsoft.com/office/drawing/2014/main" id="{E5D9843B-B391-4AD3-A0D5-AB38A00CBD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3441700"/>
                <a:ext cx="357188" cy="635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10" name="Freeform 11">
                <a:extLst>
                  <a:ext uri="{FF2B5EF4-FFF2-40B4-BE49-F238E27FC236}">
                    <a16:creationId xmlns:a16="http://schemas.microsoft.com/office/drawing/2014/main" id="{5AD659DF-7DE0-4566-84A2-88C5C3A2DA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3470275"/>
                <a:ext cx="306388" cy="304800"/>
              </a:xfrm>
              <a:custGeom>
                <a:avLst/>
                <a:gdLst>
                  <a:gd name="T0" fmla="*/ 175 w 193"/>
                  <a:gd name="T1" fmla="*/ 192 h 192"/>
                  <a:gd name="T2" fmla="*/ 0 w 193"/>
                  <a:gd name="T3" fmla="*/ 18 h 192"/>
                  <a:gd name="T4" fmla="*/ 18 w 193"/>
                  <a:gd name="T5" fmla="*/ 0 h 192"/>
                  <a:gd name="T6" fmla="*/ 193 w 193"/>
                  <a:gd name="T7" fmla="*/ 174 h 192"/>
                  <a:gd name="T8" fmla="*/ 175 w 193"/>
                  <a:gd name="T9" fmla="*/ 192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175" y="192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4"/>
                    </a:lnTo>
                    <a:lnTo>
                      <a:pt x="175" y="19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11" name="Freeform 12">
                <a:extLst>
                  <a:ext uri="{FF2B5EF4-FFF2-40B4-BE49-F238E27FC236}">
                    <a16:creationId xmlns:a16="http://schemas.microsoft.com/office/drawing/2014/main" id="{7048D8C3-757A-444B-9349-38BD99821E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3470275"/>
                <a:ext cx="306388" cy="304800"/>
              </a:xfrm>
              <a:custGeom>
                <a:avLst/>
                <a:gdLst>
                  <a:gd name="T0" fmla="*/ 0 w 193"/>
                  <a:gd name="T1" fmla="*/ 174 h 192"/>
                  <a:gd name="T2" fmla="*/ 175 w 193"/>
                  <a:gd name="T3" fmla="*/ 0 h 192"/>
                  <a:gd name="T4" fmla="*/ 193 w 193"/>
                  <a:gd name="T5" fmla="*/ 18 h 192"/>
                  <a:gd name="T6" fmla="*/ 18 w 193"/>
                  <a:gd name="T7" fmla="*/ 192 h 192"/>
                  <a:gd name="T8" fmla="*/ 0 w 193"/>
                  <a:gd name="T9" fmla="*/ 174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0" y="174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2"/>
                    </a:lnTo>
                    <a:lnTo>
                      <a:pt x="0" y="174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12" name="Rectangle 13">
                <a:extLst>
                  <a:ext uri="{FF2B5EF4-FFF2-40B4-BE49-F238E27FC236}">
                    <a16:creationId xmlns:a16="http://schemas.microsoft.com/office/drawing/2014/main" id="{5D388C77-1CED-4751-B9BB-E3E2B1EB81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3733800"/>
                <a:ext cx="357188" cy="635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13" name="Freeform 14">
                <a:extLst>
                  <a:ext uri="{FF2B5EF4-FFF2-40B4-BE49-F238E27FC236}">
                    <a16:creationId xmlns:a16="http://schemas.microsoft.com/office/drawing/2014/main" id="{139E941F-E83C-4C6E-8553-3AC824D4D7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3762375"/>
                <a:ext cx="306388" cy="306387"/>
              </a:xfrm>
              <a:custGeom>
                <a:avLst/>
                <a:gdLst>
                  <a:gd name="T0" fmla="*/ 175 w 193"/>
                  <a:gd name="T1" fmla="*/ 193 h 193"/>
                  <a:gd name="T2" fmla="*/ 0 w 193"/>
                  <a:gd name="T3" fmla="*/ 18 h 193"/>
                  <a:gd name="T4" fmla="*/ 18 w 193"/>
                  <a:gd name="T5" fmla="*/ 0 h 193"/>
                  <a:gd name="T6" fmla="*/ 193 w 193"/>
                  <a:gd name="T7" fmla="*/ 175 h 193"/>
                  <a:gd name="T8" fmla="*/ 175 w 193"/>
                  <a:gd name="T9" fmla="*/ 193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175" y="193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5"/>
                    </a:lnTo>
                    <a:lnTo>
                      <a:pt x="175" y="193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14" name="Freeform 15">
                <a:extLst>
                  <a:ext uri="{FF2B5EF4-FFF2-40B4-BE49-F238E27FC236}">
                    <a16:creationId xmlns:a16="http://schemas.microsoft.com/office/drawing/2014/main" id="{19DFD22E-AFBF-4B97-B4C3-56157A972E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3762375"/>
                <a:ext cx="306388" cy="306387"/>
              </a:xfrm>
              <a:custGeom>
                <a:avLst/>
                <a:gdLst>
                  <a:gd name="T0" fmla="*/ 0 w 193"/>
                  <a:gd name="T1" fmla="*/ 175 h 193"/>
                  <a:gd name="T2" fmla="*/ 175 w 193"/>
                  <a:gd name="T3" fmla="*/ 0 h 193"/>
                  <a:gd name="T4" fmla="*/ 193 w 193"/>
                  <a:gd name="T5" fmla="*/ 18 h 193"/>
                  <a:gd name="T6" fmla="*/ 18 w 193"/>
                  <a:gd name="T7" fmla="*/ 193 h 193"/>
                  <a:gd name="T8" fmla="*/ 0 w 193"/>
                  <a:gd name="T9" fmla="*/ 175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0" y="175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3"/>
                    </a:lnTo>
                    <a:lnTo>
                      <a:pt x="0" y="17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15" name="Rectangle 16">
                <a:extLst>
                  <a:ext uri="{FF2B5EF4-FFF2-40B4-BE49-F238E27FC236}">
                    <a16:creationId xmlns:a16="http://schemas.microsoft.com/office/drawing/2014/main" id="{050E34F3-57A4-4708-833E-7188243D27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4027488"/>
                <a:ext cx="357188" cy="635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16" name="Freeform 17">
                <a:extLst>
                  <a:ext uri="{FF2B5EF4-FFF2-40B4-BE49-F238E27FC236}">
                    <a16:creationId xmlns:a16="http://schemas.microsoft.com/office/drawing/2014/main" id="{25217826-501D-41CF-9B3D-1EE0D029FF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4056063"/>
                <a:ext cx="306388" cy="304800"/>
              </a:xfrm>
              <a:custGeom>
                <a:avLst/>
                <a:gdLst>
                  <a:gd name="T0" fmla="*/ 175 w 193"/>
                  <a:gd name="T1" fmla="*/ 192 h 192"/>
                  <a:gd name="T2" fmla="*/ 0 w 193"/>
                  <a:gd name="T3" fmla="*/ 18 h 192"/>
                  <a:gd name="T4" fmla="*/ 18 w 193"/>
                  <a:gd name="T5" fmla="*/ 0 h 192"/>
                  <a:gd name="T6" fmla="*/ 193 w 193"/>
                  <a:gd name="T7" fmla="*/ 174 h 192"/>
                  <a:gd name="T8" fmla="*/ 175 w 193"/>
                  <a:gd name="T9" fmla="*/ 192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175" y="192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4"/>
                    </a:lnTo>
                    <a:lnTo>
                      <a:pt x="175" y="19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17" name="Freeform 18">
                <a:extLst>
                  <a:ext uri="{FF2B5EF4-FFF2-40B4-BE49-F238E27FC236}">
                    <a16:creationId xmlns:a16="http://schemas.microsoft.com/office/drawing/2014/main" id="{AD6862DD-5C1E-46F7-A4FD-38AAA077FF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4056063"/>
                <a:ext cx="306388" cy="304800"/>
              </a:xfrm>
              <a:custGeom>
                <a:avLst/>
                <a:gdLst>
                  <a:gd name="T0" fmla="*/ 0 w 193"/>
                  <a:gd name="T1" fmla="*/ 174 h 192"/>
                  <a:gd name="T2" fmla="*/ 175 w 193"/>
                  <a:gd name="T3" fmla="*/ 0 h 192"/>
                  <a:gd name="T4" fmla="*/ 193 w 193"/>
                  <a:gd name="T5" fmla="*/ 18 h 192"/>
                  <a:gd name="T6" fmla="*/ 18 w 193"/>
                  <a:gd name="T7" fmla="*/ 192 h 192"/>
                  <a:gd name="T8" fmla="*/ 0 w 193"/>
                  <a:gd name="T9" fmla="*/ 174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0" y="174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2"/>
                    </a:lnTo>
                    <a:lnTo>
                      <a:pt x="0" y="174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18" name="Rectangle 19">
                <a:extLst>
                  <a:ext uri="{FF2B5EF4-FFF2-40B4-BE49-F238E27FC236}">
                    <a16:creationId xmlns:a16="http://schemas.microsoft.com/office/drawing/2014/main" id="{B5133B0C-B35F-4085-BA72-8BF9321D50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6488" y="1897063"/>
                <a:ext cx="98425" cy="12827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19" name="Rectangle 20">
                <a:extLst>
                  <a:ext uri="{FF2B5EF4-FFF2-40B4-BE49-F238E27FC236}">
                    <a16:creationId xmlns:a16="http://schemas.microsoft.com/office/drawing/2014/main" id="{80725DE8-6384-4EE3-AE8B-05D2402BDD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0975" y="1897063"/>
                <a:ext cx="85725" cy="12827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20" name="Rectangle 21">
                <a:extLst>
                  <a:ext uri="{FF2B5EF4-FFF2-40B4-BE49-F238E27FC236}">
                    <a16:creationId xmlns:a16="http://schemas.microsoft.com/office/drawing/2014/main" id="{67264509-7526-42F0-8DCD-1AFAFA1B93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1897063"/>
                <a:ext cx="357188" cy="635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21" name="Freeform 22">
                <a:extLst>
                  <a:ext uri="{FF2B5EF4-FFF2-40B4-BE49-F238E27FC236}">
                    <a16:creationId xmlns:a16="http://schemas.microsoft.com/office/drawing/2014/main" id="{18E0A9CF-BB1D-455D-B88B-2E522F08C7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1925638"/>
                <a:ext cx="306388" cy="304800"/>
              </a:xfrm>
              <a:custGeom>
                <a:avLst/>
                <a:gdLst>
                  <a:gd name="T0" fmla="*/ 175 w 193"/>
                  <a:gd name="T1" fmla="*/ 192 h 192"/>
                  <a:gd name="T2" fmla="*/ 0 w 193"/>
                  <a:gd name="T3" fmla="*/ 18 h 192"/>
                  <a:gd name="T4" fmla="*/ 18 w 193"/>
                  <a:gd name="T5" fmla="*/ 0 h 192"/>
                  <a:gd name="T6" fmla="*/ 193 w 193"/>
                  <a:gd name="T7" fmla="*/ 174 h 192"/>
                  <a:gd name="T8" fmla="*/ 175 w 193"/>
                  <a:gd name="T9" fmla="*/ 192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175" y="192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4"/>
                    </a:lnTo>
                    <a:lnTo>
                      <a:pt x="175" y="19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22" name="Freeform 23">
                <a:extLst>
                  <a:ext uri="{FF2B5EF4-FFF2-40B4-BE49-F238E27FC236}">
                    <a16:creationId xmlns:a16="http://schemas.microsoft.com/office/drawing/2014/main" id="{F270ABB0-4D6D-4192-A896-BB52A91719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1925638"/>
                <a:ext cx="306388" cy="304800"/>
              </a:xfrm>
              <a:custGeom>
                <a:avLst/>
                <a:gdLst>
                  <a:gd name="T0" fmla="*/ 0 w 193"/>
                  <a:gd name="T1" fmla="*/ 174 h 192"/>
                  <a:gd name="T2" fmla="*/ 175 w 193"/>
                  <a:gd name="T3" fmla="*/ 0 h 192"/>
                  <a:gd name="T4" fmla="*/ 193 w 193"/>
                  <a:gd name="T5" fmla="*/ 18 h 192"/>
                  <a:gd name="T6" fmla="*/ 18 w 193"/>
                  <a:gd name="T7" fmla="*/ 192 h 192"/>
                  <a:gd name="T8" fmla="*/ 0 w 193"/>
                  <a:gd name="T9" fmla="*/ 174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0" y="174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2"/>
                    </a:lnTo>
                    <a:lnTo>
                      <a:pt x="0" y="174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23" name="Rectangle 24">
                <a:extLst>
                  <a:ext uri="{FF2B5EF4-FFF2-40B4-BE49-F238E27FC236}">
                    <a16:creationId xmlns:a16="http://schemas.microsoft.com/office/drawing/2014/main" id="{4BF39275-EFF2-4552-BB4E-AA2EB4758A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2189163"/>
                <a:ext cx="357188" cy="635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24" name="Freeform 25">
                <a:extLst>
                  <a:ext uri="{FF2B5EF4-FFF2-40B4-BE49-F238E27FC236}">
                    <a16:creationId xmlns:a16="http://schemas.microsoft.com/office/drawing/2014/main" id="{40A97E9E-C45A-49C4-B75E-25D95BD32F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2217738"/>
                <a:ext cx="306388" cy="306387"/>
              </a:xfrm>
              <a:custGeom>
                <a:avLst/>
                <a:gdLst>
                  <a:gd name="T0" fmla="*/ 175 w 193"/>
                  <a:gd name="T1" fmla="*/ 193 h 193"/>
                  <a:gd name="T2" fmla="*/ 0 w 193"/>
                  <a:gd name="T3" fmla="*/ 18 h 193"/>
                  <a:gd name="T4" fmla="*/ 18 w 193"/>
                  <a:gd name="T5" fmla="*/ 0 h 193"/>
                  <a:gd name="T6" fmla="*/ 193 w 193"/>
                  <a:gd name="T7" fmla="*/ 175 h 193"/>
                  <a:gd name="T8" fmla="*/ 175 w 193"/>
                  <a:gd name="T9" fmla="*/ 193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175" y="193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5"/>
                    </a:lnTo>
                    <a:lnTo>
                      <a:pt x="175" y="193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25" name="Freeform 26">
                <a:extLst>
                  <a:ext uri="{FF2B5EF4-FFF2-40B4-BE49-F238E27FC236}">
                    <a16:creationId xmlns:a16="http://schemas.microsoft.com/office/drawing/2014/main" id="{CE0AB23D-2784-403C-919A-ACF6377B4F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2217738"/>
                <a:ext cx="306388" cy="306387"/>
              </a:xfrm>
              <a:custGeom>
                <a:avLst/>
                <a:gdLst>
                  <a:gd name="T0" fmla="*/ 0 w 193"/>
                  <a:gd name="T1" fmla="*/ 175 h 193"/>
                  <a:gd name="T2" fmla="*/ 175 w 193"/>
                  <a:gd name="T3" fmla="*/ 0 h 193"/>
                  <a:gd name="T4" fmla="*/ 193 w 193"/>
                  <a:gd name="T5" fmla="*/ 18 h 193"/>
                  <a:gd name="T6" fmla="*/ 18 w 193"/>
                  <a:gd name="T7" fmla="*/ 193 h 193"/>
                  <a:gd name="T8" fmla="*/ 0 w 193"/>
                  <a:gd name="T9" fmla="*/ 175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0" y="175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3"/>
                    </a:lnTo>
                    <a:lnTo>
                      <a:pt x="0" y="17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26" name="Rectangle 27">
                <a:extLst>
                  <a:ext uri="{FF2B5EF4-FFF2-40B4-BE49-F238E27FC236}">
                    <a16:creationId xmlns:a16="http://schemas.microsoft.com/office/drawing/2014/main" id="{16687DC6-7FC1-4FFF-A3A6-8C06236623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2482850"/>
                <a:ext cx="357188" cy="635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27" name="Freeform 28">
                <a:extLst>
                  <a:ext uri="{FF2B5EF4-FFF2-40B4-BE49-F238E27FC236}">
                    <a16:creationId xmlns:a16="http://schemas.microsoft.com/office/drawing/2014/main" id="{FC268005-91FE-4B11-BBF7-FB7D1BF0A2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2511425"/>
                <a:ext cx="306388" cy="304800"/>
              </a:xfrm>
              <a:custGeom>
                <a:avLst/>
                <a:gdLst>
                  <a:gd name="T0" fmla="*/ 175 w 193"/>
                  <a:gd name="T1" fmla="*/ 192 h 192"/>
                  <a:gd name="T2" fmla="*/ 0 w 193"/>
                  <a:gd name="T3" fmla="*/ 18 h 192"/>
                  <a:gd name="T4" fmla="*/ 18 w 193"/>
                  <a:gd name="T5" fmla="*/ 0 h 192"/>
                  <a:gd name="T6" fmla="*/ 193 w 193"/>
                  <a:gd name="T7" fmla="*/ 174 h 192"/>
                  <a:gd name="T8" fmla="*/ 175 w 193"/>
                  <a:gd name="T9" fmla="*/ 192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175" y="192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4"/>
                    </a:lnTo>
                    <a:lnTo>
                      <a:pt x="175" y="19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28" name="Freeform 29">
                <a:extLst>
                  <a:ext uri="{FF2B5EF4-FFF2-40B4-BE49-F238E27FC236}">
                    <a16:creationId xmlns:a16="http://schemas.microsoft.com/office/drawing/2014/main" id="{AE16B2A0-541E-44CB-A7A9-C6B82C7C8B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2511425"/>
                <a:ext cx="306388" cy="304800"/>
              </a:xfrm>
              <a:custGeom>
                <a:avLst/>
                <a:gdLst>
                  <a:gd name="T0" fmla="*/ 0 w 193"/>
                  <a:gd name="T1" fmla="*/ 174 h 192"/>
                  <a:gd name="T2" fmla="*/ 175 w 193"/>
                  <a:gd name="T3" fmla="*/ 0 h 192"/>
                  <a:gd name="T4" fmla="*/ 193 w 193"/>
                  <a:gd name="T5" fmla="*/ 18 h 192"/>
                  <a:gd name="T6" fmla="*/ 18 w 193"/>
                  <a:gd name="T7" fmla="*/ 192 h 192"/>
                  <a:gd name="T8" fmla="*/ 0 w 193"/>
                  <a:gd name="T9" fmla="*/ 174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0" y="174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2"/>
                    </a:lnTo>
                    <a:lnTo>
                      <a:pt x="0" y="174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29" name="Rectangle 30">
                <a:extLst>
                  <a:ext uri="{FF2B5EF4-FFF2-40B4-BE49-F238E27FC236}">
                    <a16:creationId xmlns:a16="http://schemas.microsoft.com/office/drawing/2014/main" id="{292B0318-499F-48CA-AB6F-8837EFB6C9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2774950"/>
                <a:ext cx="357188" cy="635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30" name="Freeform 31">
                <a:extLst>
                  <a:ext uri="{FF2B5EF4-FFF2-40B4-BE49-F238E27FC236}">
                    <a16:creationId xmlns:a16="http://schemas.microsoft.com/office/drawing/2014/main" id="{AB2FF0BE-ECB4-42CF-9EF5-E71E69C2C8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2803525"/>
                <a:ext cx="306388" cy="306387"/>
              </a:xfrm>
              <a:custGeom>
                <a:avLst/>
                <a:gdLst>
                  <a:gd name="T0" fmla="*/ 175 w 193"/>
                  <a:gd name="T1" fmla="*/ 193 h 193"/>
                  <a:gd name="T2" fmla="*/ 0 w 193"/>
                  <a:gd name="T3" fmla="*/ 18 h 193"/>
                  <a:gd name="T4" fmla="*/ 18 w 193"/>
                  <a:gd name="T5" fmla="*/ 0 h 193"/>
                  <a:gd name="T6" fmla="*/ 193 w 193"/>
                  <a:gd name="T7" fmla="*/ 175 h 193"/>
                  <a:gd name="T8" fmla="*/ 175 w 193"/>
                  <a:gd name="T9" fmla="*/ 193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175" y="193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5"/>
                    </a:lnTo>
                    <a:lnTo>
                      <a:pt x="175" y="193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31" name="Freeform 32">
                <a:extLst>
                  <a:ext uri="{FF2B5EF4-FFF2-40B4-BE49-F238E27FC236}">
                    <a16:creationId xmlns:a16="http://schemas.microsoft.com/office/drawing/2014/main" id="{CC688E2A-0D75-4C2B-B30F-46F87F9CE7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2803525"/>
                <a:ext cx="306388" cy="306387"/>
              </a:xfrm>
              <a:custGeom>
                <a:avLst/>
                <a:gdLst>
                  <a:gd name="T0" fmla="*/ 0 w 193"/>
                  <a:gd name="T1" fmla="*/ 175 h 193"/>
                  <a:gd name="T2" fmla="*/ 175 w 193"/>
                  <a:gd name="T3" fmla="*/ 0 h 193"/>
                  <a:gd name="T4" fmla="*/ 193 w 193"/>
                  <a:gd name="T5" fmla="*/ 18 h 193"/>
                  <a:gd name="T6" fmla="*/ 18 w 193"/>
                  <a:gd name="T7" fmla="*/ 193 h 193"/>
                  <a:gd name="T8" fmla="*/ 0 w 193"/>
                  <a:gd name="T9" fmla="*/ 175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0" y="175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3"/>
                    </a:lnTo>
                    <a:lnTo>
                      <a:pt x="0" y="17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32" name="Rectangle 33">
                <a:extLst>
                  <a:ext uri="{FF2B5EF4-FFF2-40B4-BE49-F238E27FC236}">
                    <a16:creationId xmlns:a16="http://schemas.microsoft.com/office/drawing/2014/main" id="{9FE7D54F-F256-4F07-AD11-24F41C2EA4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513" y="919163"/>
                <a:ext cx="44450" cy="98107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33" name="Rectangle 34">
                <a:extLst>
                  <a:ext uri="{FF2B5EF4-FFF2-40B4-BE49-F238E27FC236}">
                    <a16:creationId xmlns:a16="http://schemas.microsoft.com/office/drawing/2014/main" id="{F82578FA-29CD-4B2C-BD37-0856E58089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2875" y="919163"/>
                <a:ext cx="53975" cy="98107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34" name="Rectangle 35">
                <a:extLst>
                  <a:ext uri="{FF2B5EF4-FFF2-40B4-BE49-F238E27FC236}">
                    <a16:creationId xmlns:a16="http://schemas.microsoft.com/office/drawing/2014/main" id="{435C9121-8A01-4345-AA09-D0D6A291F4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513" y="915988"/>
                <a:ext cx="274638" cy="4762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35" name="Freeform 36">
                <a:extLst>
                  <a:ext uri="{FF2B5EF4-FFF2-40B4-BE49-F238E27FC236}">
                    <a16:creationId xmlns:a16="http://schemas.microsoft.com/office/drawing/2014/main" id="{6B043083-A9E7-45D2-9BF3-A4297AF750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938213"/>
                <a:ext cx="236538" cy="234950"/>
              </a:xfrm>
              <a:custGeom>
                <a:avLst/>
                <a:gdLst>
                  <a:gd name="T0" fmla="*/ 135 w 149"/>
                  <a:gd name="T1" fmla="*/ 148 h 148"/>
                  <a:gd name="T2" fmla="*/ 0 w 149"/>
                  <a:gd name="T3" fmla="*/ 14 h 148"/>
                  <a:gd name="T4" fmla="*/ 14 w 149"/>
                  <a:gd name="T5" fmla="*/ 0 h 148"/>
                  <a:gd name="T6" fmla="*/ 149 w 149"/>
                  <a:gd name="T7" fmla="*/ 134 h 148"/>
                  <a:gd name="T8" fmla="*/ 135 w 149"/>
                  <a:gd name="T9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8">
                    <a:moveTo>
                      <a:pt x="135" y="148"/>
                    </a:moveTo>
                    <a:lnTo>
                      <a:pt x="0" y="14"/>
                    </a:lnTo>
                    <a:lnTo>
                      <a:pt x="14" y="0"/>
                    </a:lnTo>
                    <a:lnTo>
                      <a:pt x="149" y="134"/>
                    </a:lnTo>
                    <a:lnTo>
                      <a:pt x="135" y="148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36" name="Freeform 37">
                <a:extLst>
                  <a:ext uri="{FF2B5EF4-FFF2-40B4-BE49-F238E27FC236}">
                    <a16:creationId xmlns:a16="http://schemas.microsoft.com/office/drawing/2014/main" id="{0FF69658-00A0-49FC-95F3-327D995985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938213"/>
                <a:ext cx="236538" cy="234950"/>
              </a:xfrm>
              <a:custGeom>
                <a:avLst/>
                <a:gdLst>
                  <a:gd name="T0" fmla="*/ 0 w 149"/>
                  <a:gd name="T1" fmla="*/ 134 h 148"/>
                  <a:gd name="T2" fmla="*/ 135 w 149"/>
                  <a:gd name="T3" fmla="*/ 0 h 148"/>
                  <a:gd name="T4" fmla="*/ 149 w 149"/>
                  <a:gd name="T5" fmla="*/ 14 h 148"/>
                  <a:gd name="T6" fmla="*/ 14 w 149"/>
                  <a:gd name="T7" fmla="*/ 148 h 148"/>
                  <a:gd name="T8" fmla="*/ 0 w 149"/>
                  <a:gd name="T9" fmla="*/ 13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8">
                    <a:moveTo>
                      <a:pt x="0" y="134"/>
                    </a:moveTo>
                    <a:lnTo>
                      <a:pt x="135" y="0"/>
                    </a:lnTo>
                    <a:lnTo>
                      <a:pt x="149" y="14"/>
                    </a:lnTo>
                    <a:lnTo>
                      <a:pt x="14" y="148"/>
                    </a:lnTo>
                    <a:lnTo>
                      <a:pt x="0" y="134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37" name="Rectangle 38">
                <a:extLst>
                  <a:ext uri="{FF2B5EF4-FFF2-40B4-BE49-F238E27FC236}">
                    <a16:creationId xmlns:a16="http://schemas.microsoft.com/office/drawing/2014/main" id="{520342D1-EA3E-4EF8-A04F-7887319607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513" y="1141413"/>
                <a:ext cx="274638" cy="4762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38" name="Freeform 39">
                <a:extLst>
                  <a:ext uri="{FF2B5EF4-FFF2-40B4-BE49-F238E27FC236}">
                    <a16:creationId xmlns:a16="http://schemas.microsoft.com/office/drawing/2014/main" id="{629F0B5E-541C-4FBB-AF32-FB1968998B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1160463"/>
                <a:ext cx="236538" cy="236537"/>
              </a:xfrm>
              <a:custGeom>
                <a:avLst/>
                <a:gdLst>
                  <a:gd name="T0" fmla="*/ 135 w 149"/>
                  <a:gd name="T1" fmla="*/ 149 h 149"/>
                  <a:gd name="T2" fmla="*/ 0 w 149"/>
                  <a:gd name="T3" fmla="*/ 14 h 149"/>
                  <a:gd name="T4" fmla="*/ 14 w 149"/>
                  <a:gd name="T5" fmla="*/ 0 h 149"/>
                  <a:gd name="T6" fmla="*/ 149 w 149"/>
                  <a:gd name="T7" fmla="*/ 135 h 149"/>
                  <a:gd name="T8" fmla="*/ 135 w 149"/>
                  <a:gd name="T9" fmla="*/ 149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9">
                    <a:moveTo>
                      <a:pt x="135" y="149"/>
                    </a:moveTo>
                    <a:lnTo>
                      <a:pt x="0" y="14"/>
                    </a:lnTo>
                    <a:lnTo>
                      <a:pt x="14" y="0"/>
                    </a:lnTo>
                    <a:lnTo>
                      <a:pt x="149" y="135"/>
                    </a:lnTo>
                    <a:lnTo>
                      <a:pt x="135" y="149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39" name="Freeform 40">
                <a:extLst>
                  <a:ext uri="{FF2B5EF4-FFF2-40B4-BE49-F238E27FC236}">
                    <a16:creationId xmlns:a16="http://schemas.microsoft.com/office/drawing/2014/main" id="{EE26703C-B44B-4665-A53B-43DD691E74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1160463"/>
                <a:ext cx="236538" cy="236537"/>
              </a:xfrm>
              <a:custGeom>
                <a:avLst/>
                <a:gdLst>
                  <a:gd name="T0" fmla="*/ 0 w 149"/>
                  <a:gd name="T1" fmla="*/ 135 h 149"/>
                  <a:gd name="T2" fmla="*/ 135 w 149"/>
                  <a:gd name="T3" fmla="*/ 0 h 149"/>
                  <a:gd name="T4" fmla="*/ 149 w 149"/>
                  <a:gd name="T5" fmla="*/ 14 h 149"/>
                  <a:gd name="T6" fmla="*/ 14 w 149"/>
                  <a:gd name="T7" fmla="*/ 149 h 149"/>
                  <a:gd name="T8" fmla="*/ 0 w 149"/>
                  <a:gd name="T9" fmla="*/ 135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9">
                    <a:moveTo>
                      <a:pt x="0" y="135"/>
                    </a:moveTo>
                    <a:lnTo>
                      <a:pt x="135" y="0"/>
                    </a:lnTo>
                    <a:lnTo>
                      <a:pt x="149" y="14"/>
                    </a:lnTo>
                    <a:lnTo>
                      <a:pt x="14" y="149"/>
                    </a:lnTo>
                    <a:lnTo>
                      <a:pt x="0" y="13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40" name="Rectangle 41">
                <a:extLst>
                  <a:ext uri="{FF2B5EF4-FFF2-40B4-BE49-F238E27FC236}">
                    <a16:creationId xmlns:a16="http://schemas.microsoft.com/office/drawing/2014/main" id="{F746AB59-1A19-4FA3-83B9-16C14430D3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513" y="1365250"/>
                <a:ext cx="274638" cy="4762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41" name="Freeform 42">
                <a:extLst>
                  <a:ext uri="{FF2B5EF4-FFF2-40B4-BE49-F238E27FC236}">
                    <a16:creationId xmlns:a16="http://schemas.microsoft.com/office/drawing/2014/main" id="{FEF03E60-B49B-43D0-BCBF-22ABE29FFA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1387475"/>
                <a:ext cx="236538" cy="231775"/>
              </a:xfrm>
              <a:custGeom>
                <a:avLst/>
                <a:gdLst>
                  <a:gd name="T0" fmla="*/ 135 w 149"/>
                  <a:gd name="T1" fmla="*/ 146 h 146"/>
                  <a:gd name="T2" fmla="*/ 0 w 149"/>
                  <a:gd name="T3" fmla="*/ 12 h 146"/>
                  <a:gd name="T4" fmla="*/ 14 w 149"/>
                  <a:gd name="T5" fmla="*/ 0 h 146"/>
                  <a:gd name="T6" fmla="*/ 149 w 149"/>
                  <a:gd name="T7" fmla="*/ 134 h 146"/>
                  <a:gd name="T8" fmla="*/ 135 w 149"/>
                  <a:gd name="T9" fmla="*/ 146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6">
                    <a:moveTo>
                      <a:pt x="135" y="146"/>
                    </a:moveTo>
                    <a:lnTo>
                      <a:pt x="0" y="12"/>
                    </a:lnTo>
                    <a:lnTo>
                      <a:pt x="14" y="0"/>
                    </a:lnTo>
                    <a:lnTo>
                      <a:pt x="149" y="134"/>
                    </a:lnTo>
                    <a:lnTo>
                      <a:pt x="135" y="146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42" name="Freeform 43">
                <a:extLst>
                  <a:ext uri="{FF2B5EF4-FFF2-40B4-BE49-F238E27FC236}">
                    <a16:creationId xmlns:a16="http://schemas.microsoft.com/office/drawing/2014/main" id="{28DE0A23-4943-442E-A4FC-C4E3DBF89E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1387475"/>
                <a:ext cx="236538" cy="231775"/>
              </a:xfrm>
              <a:custGeom>
                <a:avLst/>
                <a:gdLst>
                  <a:gd name="T0" fmla="*/ 0 w 149"/>
                  <a:gd name="T1" fmla="*/ 134 h 146"/>
                  <a:gd name="T2" fmla="*/ 135 w 149"/>
                  <a:gd name="T3" fmla="*/ 0 h 146"/>
                  <a:gd name="T4" fmla="*/ 149 w 149"/>
                  <a:gd name="T5" fmla="*/ 12 h 146"/>
                  <a:gd name="T6" fmla="*/ 14 w 149"/>
                  <a:gd name="T7" fmla="*/ 146 h 146"/>
                  <a:gd name="T8" fmla="*/ 0 w 149"/>
                  <a:gd name="T9" fmla="*/ 134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6">
                    <a:moveTo>
                      <a:pt x="0" y="134"/>
                    </a:moveTo>
                    <a:lnTo>
                      <a:pt x="135" y="0"/>
                    </a:lnTo>
                    <a:lnTo>
                      <a:pt x="149" y="12"/>
                    </a:lnTo>
                    <a:lnTo>
                      <a:pt x="14" y="146"/>
                    </a:lnTo>
                    <a:lnTo>
                      <a:pt x="0" y="134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43" name="Rectangle 44">
                <a:extLst>
                  <a:ext uri="{FF2B5EF4-FFF2-40B4-BE49-F238E27FC236}">
                    <a16:creationId xmlns:a16="http://schemas.microsoft.com/office/drawing/2014/main" id="{3B6F4ABC-66AC-4FB0-9FB0-689E5FE316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513" y="1590675"/>
                <a:ext cx="274638" cy="4445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44" name="Freeform 45">
                <a:extLst>
                  <a:ext uri="{FF2B5EF4-FFF2-40B4-BE49-F238E27FC236}">
                    <a16:creationId xmlns:a16="http://schemas.microsoft.com/office/drawing/2014/main" id="{F7301B92-C3BB-4A67-83B7-B7FFCA3E9B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1609725"/>
                <a:ext cx="236538" cy="236537"/>
              </a:xfrm>
              <a:custGeom>
                <a:avLst/>
                <a:gdLst>
                  <a:gd name="T0" fmla="*/ 135 w 149"/>
                  <a:gd name="T1" fmla="*/ 149 h 149"/>
                  <a:gd name="T2" fmla="*/ 0 w 149"/>
                  <a:gd name="T3" fmla="*/ 14 h 149"/>
                  <a:gd name="T4" fmla="*/ 14 w 149"/>
                  <a:gd name="T5" fmla="*/ 0 h 149"/>
                  <a:gd name="T6" fmla="*/ 149 w 149"/>
                  <a:gd name="T7" fmla="*/ 135 h 149"/>
                  <a:gd name="T8" fmla="*/ 135 w 149"/>
                  <a:gd name="T9" fmla="*/ 149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9">
                    <a:moveTo>
                      <a:pt x="135" y="149"/>
                    </a:moveTo>
                    <a:lnTo>
                      <a:pt x="0" y="14"/>
                    </a:lnTo>
                    <a:lnTo>
                      <a:pt x="14" y="0"/>
                    </a:lnTo>
                    <a:lnTo>
                      <a:pt x="149" y="135"/>
                    </a:lnTo>
                    <a:lnTo>
                      <a:pt x="135" y="149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45" name="Freeform 46">
                <a:extLst>
                  <a:ext uri="{FF2B5EF4-FFF2-40B4-BE49-F238E27FC236}">
                    <a16:creationId xmlns:a16="http://schemas.microsoft.com/office/drawing/2014/main" id="{12ABFA55-F723-449B-A15A-C930FC1BB5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1609725"/>
                <a:ext cx="236538" cy="236537"/>
              </a:xfrm>
              <a:custGeom>
                <a:avLst/>
                <a:gdLst>
                  <a:gd name="T0" fmla="*/ 0 w 149"/>
                  <a:gd name="T1" fmla="*/ 135 h 149"/>
                  <a:gd name="T2" fmla="*/ 135 w 149"/>
                  <a:gd name="T3" fmla="*/ 0 h 149"/>
                  <a:gd name="T4" fmla="*/ 149 w 149"/>
                  <a:gd name="T5" fmla="*/ 14 h 149"/>
                  <a:gd name="T6" fmla="*/ 14 w 149"/>
                  <a:gd name="T7" fmla="*/ 149 h 149"/>
                  <a:gd name="T8" fmla="*/ 0 w 149"/>
                  <a:gd name="T9" fmla="*/ 135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9">
                    <a:moveTo>
                      <a:pt x="0" y="135"/>
                    </a:moveTo>
                    <a:lnTo>
                      <a:pt x="135" y="0"/>
                    </a:lnTo>
                    <a:lnTo>
                      <a:pt x="149" y="14"/>
                    </a:lnTo>
                    <a:lnTo>
                      <a:pt x="14" y="149"/>
                    </a:lnTo>
                    <a:lnTo>
                      <a:pt x="0" y="13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46" name="Rectangle 47">
                <a:extLst>
                  <a:ext uri="{FF2B5EF4-FFF2-40B4-BE49-F238E27FC236}">
                    <a16:creationId xmlns:a16="http://schemas.microsoft.com/office/drawing/2014/main" id="{AA31086D-DDD3-4A58-8940-8FA7FF42D6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2688" y="217488"/>
                <a:ext cx="44450" cy="74612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47" name="Rectangle 48">
                <a:extLst>
                  <a:ext uri="{FF2B5EF4-FFF2-40B4-BE49-F238E27FC236}">
                    <a16:creationId xmlns:a16="http://schemas.microsoft.com/office/drawing/2014/main" id="{AE6D7076-48DA-4AAC-8FF5-1F35DC57C6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6050" y="217488"/>
                <a:ext cx="53975" cy="74612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48" name="Freeform 49">
                <a:extLst>
                  <a:ext uri="{FF2B5EF4-FFF2-40B4-BE49-F238E27FC236}">
                    <a16:creationId xmlns:a16="http://schemas.microsoft.com/office/drawing/2014/main" id="{A5215278-7310-4700-8D35-13B87968F2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2688" y="65088"/>
                <a:ext cx="287338" cy="188912"/>
              </a:xfrm>
              <a:custGeom>
                <a:avLst/>
                <a:gdLst>
                  <a:gd name="T0" fmla="*/ 181 w 181"/>
                  <a:gd name="T1" fmla="*/ 119 h 119"/>
                  <a:gd name="T2" fmla="*/ 0 w 181"/>
                  <a:gd name="T3" fmla="*/ 119 h 119"/>
                  <a:gd name="T4" fmla="*/ 0 w 181"/>
                  <a:gd name="T5" fmla="*/ 80 h 119"/>
                  <a:gd name="T6" fmla="*/ 86 w 181"/>
                  <a:gd name="T7" fmla="*/ 0 h 119"/>
                  <a:gd name="T8" fmla="*/ 181 w 181"/>
                  <a:gd name="T9" fmla="*/ 26 h 119"/>
                  <a:gd name="T10" fmla="*/ 181 w 181"/>
                  <a:gd name="T11" fmla="*/ 119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81" h="119">
                    <a:moveTo>
                      <a:pt x="181" y="119"/>
                    </a:moveTo>
                    <a:lnTo>
                      <a:pt x="0" y="119"/>
                    </a:lnTo>
                    <a:lnTo>
                      <a:pt x="0" y="80"/>
                    </a:lnTo>
                    <a:lnTo>
                      <a:pt x="86" y="0"/>
                    </a:lnTo>
                    <a:lnTo>
                      <a:pt x="181" y="26"/>
                    </a:lnTo>
                    <a:lnTo>
                      <a:pt x="181" y="119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49" name="Freeform 50">
                <a:extLst>
                  <a:ext uri="{FF2B5EF4-FFF2-40B4-BE49-F238E27FC236}">
                    <a16:creationId xmlns:a16="http://schemas.microsoft.com/office/drawing/2014/main" id="{55F394C2-018F-4D93-A732-3697DFC9A8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1738" y="227013"/>
                <a:ext cx="236538" cy="236537"/>
              </a:xfrm>
              <a:custGeom>
                <a:avLst/>
                <a:gdLst>
                  <a:gd name="T0" fmla="*/ 135 w 149"/>
                  <a:gd name="T1" fmla="*/ 149 h 149"/>
                  <a:gd name="T2" fmla="*/ 0 w 149"/>
                  <a:gd name="T3" fmla="*/ 15 h 149"/>
                  <a:gd name="T4" fmla="*/ 14 w 149"/>
                  <a:gd name="T5" fmla="*/ 0 h 149"/>
                  <a:gd name="T6" fmla="*/ 149 w 149"/>
                  <a:gd name="T7" fmla="*/ 135 h 149"/>
                  <a:gd name="T8" fmla="*/ 135 w 149"/>
                  <a:gd name="T9" fmla="*/ 149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9">
                    <a:moveTo>
                      <a:pt x="135" y="149"/>
                    </a:moveTo>
                    <a:lnTo>
                      <a:pt x="0" y="15"/>
                    </a:lnTo>
                    <a:lnTo>
                      <a:pt x="14" y="0"/>
                    </a:lnTo>
                    <a:lnTo>
                      <a:pt x="149" y="135"/>
                    </a:lnTo>
                    <a:lnTo>
                      <a:pt x="135" y="149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50" name="Freeform 51">
                <a:extLst>
                  <a:ext uri="{FF2B5EF4-FFF2-40B4-BE49-F238E27FC236}">
                    <a16:creationId xmlns:a16="http://schemas.microsoft.com/office/drawing/2014/main" id="{7B162A99-048F-486C-B533-851A0A8F86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1738" y="227013"/>
                <a:ext cx="236538" cy="236537"/>
              </a:xfrm>
              <a:custGeom>
                <a:avLst/>
                <a:gdLst>
                  <a:gd name="T0" fmla="*/ 0 w 149"/>
                  <a:gd name="T1" fmla="*/ 135 h 149"/>
                  <a:gd name="T2" fmla="*/ 135 w 149"/>
                  <a:gd name="T3" fmla="*/ 0 h 149"/>
                  <a:gd name="T4" fmla="*/ 149 w 149"/>
                  <a:gd name="T5" fmla="*/ 15 h 149"/>
                  <a:gd name="T6" fmla="*/ 14 w 149"/>
                  <a:gd name="T7" fmla="*/ 149 h 149"/>
                  <a:gd name="T8" fmla="*/ 0 w 149"/>
                  <a:gd name="T9" fmla="*/ 135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9">
                    <a:moveTo>
                      <a:pt x="0" y="135"/>
                    </a:moveTo>
                    <a:lnTo>
                      <a:pt x="135" y="0"/>
                    </a:lnTo>
                    <a:lnTo>
                      <a:pt x="149" y="15"/>
                    </a:lnTo>
                    <a:lnTo>
                      <a:pt x="14" y="149"/>
                    </a:lnTo>
                    <a:lnTo>
                      <a:pt x="0" y="13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51" name="Rectangle 52">
                <a:extLst>
                  <a:ext uri="{FF2B5EF4-FFF2-40B4-BE49-F238E27FC236}">
                    <a16:creationId xmlns:a16="http://schemas.microsoft.com/office/drawing/2014/main" id="{9EB3290E-D9F7-489B-9D9A-9E84D710FC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2688" y="431800"/>
                <a:ext cx="274638" cy="4762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52" name="Freeform 53">
                <a:extLst>
                  <a:ext uri="{FF2B5EF4-FFF2-40B4-BE49-F238E27FC236}">
                    <a16:creationId xmlns:a16="http://schemas.microsoft.com/office/drawing/2014/main" id="{6222E196-3B97-4F5F-8C18-8765E9B89A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1738" y="450850"/>
                <a:ext cx="236538" cy="234950"/>
              </a:xfrm>
              <a:custGeom>
                <a:avLst/>
                <a:gdLst>
                  <a:gd name="T0" fmla="*/ 135 w 149"/>
                  <a:gd name="T1" fmla="*/ 148 h 148"/>
                  <a:gd name="T2" fmla="*/ 0 w 149"/>
                  <a:gd name="T3" fmla="*/ 14 h 148"/>
                  <a:gd name="T4" fmla="*/ 14 w 149"/>
                  <a:gd name="T5" fmla="*/ 0 h 148"/>
                  <a:gd name="T6" fmla="*/ 149 w 149"/>
                  <a:gd name="T7" fmla="*/ 134 h 148"/>
                  <a:gd name="T8" fmla="*/ 135 w 149"/>
                  <a:gd name="T9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8">
                    <a:moveTo>
                      <a:pt x="135" y="148"/>
                    </a:moveTo>
                    <a:lnTo>
                      <a:pt x="0" y="14"/>
                    </a:lnTo>
                    <a:lnTo>
                      <a:pt x="14" y="0"/>
                    </a:lnTo>
                    <a:lnTo>
                      <a:pt x="149" y="134"/>
                    </a:lnTo>
                    <a:lnTo>
                      <a:pt x="135" y="148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53" name="Freeform 54">
                <a:extLst>
                  <a:ext uri="{FF2B5EF4-FFF2-40B4-BE49-F238E27FC236}">
                    <a16:creationId xmlns:a16="http://schemas.microsoft.com/office/drawing/2014/main" id="{AA727F99-ABE1-47A0-89E1-4072335FF5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1738" y="450850"/>
                <a:ext cx="236538" cy="234950"/>
              </a:xfrm>
              <a:custGeom>
                <a:avLst/>
                <a:gdLst>
                  <a:gd name="T0" fmla="*/ 0 w 149"/>
                  <a:gd name="T1" fmla="*/ 134 h 148"/>
                  <a:gd name="T2" fmla="*/ 135 w 149"/>
                  <a:gd name="T3" fmla="*/ 0 h 148"/>
                  <a:gd name="T4" fmla="*/ 149 w 149"/>
                  <a:gd name="T5" fmla="*/ 14 h 148"/>
                  <a:gd name="T6" fmla="*/ 14 w 149"/>
                  <a:gd name="T7" fmla="*/ 148 h 148"/>
                  <a:gd name="T8" fmla="*/ 0 w 149"/>
                  <a:gd name="T9" fmla="*/ 13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8">
                    <a:moveTo>
                      <a:pt x="0" y="134"/>
                    </a:moveTo>
                    <a:lnTo>
                      <a:pt x="135" y="0"/>
                    </a:lnTo>
                    <a:lnTo>
                      <a:pt x="149" y="14"/>
                    </a:lnTo>
                    <a:lnTo>
                      <a:pt x="14" y="148"/>
                    </a:lnTo>
                    <a:lnTo>
                      <a:pt x="0" y="134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54" name="Rectangle 55">
                <a:extLst>
                  <a:ext uri="{FF2B5EF4-FFF2-40B4-BE49-F238E27FC236}">
                    <a16:creationId xmlns:a16="http://schemas.microsoft.com/office/drawing/2014/main" id="{B4587F13-C50E-484B-A7CE-C6FA891F68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2688" y="654050"/>
                <a:ext cx="274638" cy="4762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55" name="Freeform 56">
                <a:extLst>
                  <a:ext uri="{FF2B5EF4-FFF2-40B4-BE49-F238E27FC236}">
                    <a16:creationId xmlns:a16="http://schemas.microsoft.com/office/drawing/2014/main" id="{6B844E88-968A-48DB-91B6-12663D89B8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1738" y="676275"/>
                <a:ext cx="236538" cy="233362"/>
              </a:xfrm>
              <a:custGeom>
                <a:avLst/>
                <a:gdLst>
                  <a:gd name="T0" fmla="*/ 135 w 149"/>
                  <a:gd name="T1" fmla="*/ 147 h 147"/>
                  <a:gd name="T2" fmla="*/ 0 w 149"/>
                  <a:gd name="T3" fmla="*/ 12 h 147"/>
                  <a:gd name="T4" fmla="*/ 14 w 149"/>
                  <a:gd name="T5" fmla="*/ 0 h 147"/>
                  <a:gd name="T6" fmla="*/ 149 w 149"/>
                  <a:gd name="T7" fmla="*/ 135 h 147"/>
                  <a:gd name="T8" fmla="*/ 135 w 149"/>
                  <a:gd name="T9" fmla="*/ 147 h 1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7">
                    <a:moveTo>
                      <a:pt x="135" y="147"/>
                    </a:moveTo>
                    <a:lnTo>
                      <a:pt x="0" y="12"/>
                    </a:lnTo>
                    <a:lnTo>
                      <a:pt x="14" y="0"/>
                    </a:lnTo>
                    <a:lnTo>
                      <a:pt x="149" y="135"/>
                    </a:lnTo>
                    <a:lnTo>
                      <a:pt x="135" y="147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56" name="Freeform 57">
                <a:extLst>
                  <a:ext uri="{FF2B5EF4-FFF2-40B4-BE49-F238E27FC236}">
                    <a16:creationId xmlns:a16="http://schemas.microsoft.com/office/drawing/2014/main" id="{CD3C13E3-0CFA-472C-A98B-C7173E965A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1738" y="676275"/>
                <a:ext cx="236538" cy="233362"/>
              </a:xfrm>
              <a:custGeom>
                <a:avLst/>
                <a:gdLst>
                  <a:gd name="T0" fmla="*/ 0 w 149"/>
                  <a:gd name="T1" fmla="*/ 135 h 147"/>
                  <a:gd name="T2" fmla="*/ 135 w 149"/>
                  <a:gd name="T3" fmla="*/ 0 h 147"/>
                  <a:gd name="T4" fmla="*/ 149 w 149"/>
                  <a:gd name="T5" fmla="*/ 12 h 147"/>
                  <a:gd name="T6" fmla="*/ 14 w 149"/>
                  <a:gd name="T7" fmla="*/ 147 h 147"/>
                  <a:gd name="T8" fmla="*/ 0 w 149"/>
                  <a:gd name="T9" fmla="*/ 135 h 1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7">
                    <a:moveTo>
                      <a:pt x="0" y="135"/>
                    </a:moveTo>
                    <a:lnTo>
                      <a:pt x="135" y="0"/>
                    </a:lnTo>
                    <a:lnTo>
                      <a:pt x="149" y="12"/>
                    </a:lnTo>
                    <a:lnTo>
                      <a:pt x="14" y="147"/>
                    </a:lnTo>
                    <a:lnTo>
                      <a:pt x="0" y="13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57" name="Rectangle 58">
                <a:extLst>
                  <a:ext uri="{FF2B5EF4-FFF2-40B4-BE49-F238E27FC236}">
                    <a16:creationId xmlns:a16="http://schemas.microsoft.com/office/drawing/2014/main" id="{FF770FDD-265F-4AC8-A1E8-C5EB3BDAE0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463" y="755650"/>
                <a:ext cx="825500" cy="396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58" name="Rectangle 59">
                <a:extLst>
                  <a:ext uri="{FF2B5EF4-FFF2-40B4-BE49-F238E27FC236}">
                    <a16:creationId xmlns:a16="http://schemas.microsoft.com/office/drawing/2014/main" id="{E9558065-E081-4706-BFD3-E914A46A90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463" y="950913"/>
                <a:ext cx="825500" cy="4445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59" name="Rectangle 60">
                <a:extLst>
                  <a:ext uri="{FF2B5EF4-FFF2-40B4-BE49-F238E27FC236}">
                    <a16:creationId xmlns:a16="http://schemas.microsoft.com/office/drawing/2014/main" id="{035651DF-0253-452D-8847-A3D71A20CD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5863" y="755650"/>
                <a:ext cx="38100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60" name="Freeform 61">
                <a:extLst>
                  <a:ext uri="{FF2B5EF4-FFF2-40B4-BE49-F238E27FC236}">
                    <a16:creationId xmlns:a16="http://schemas.microsoft.com/office/drawing/2014/main" id="{C194DCC5-7B6F-4CC3-8CFE-BBCA764FD0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9650" y="773113"/>
                <a:ext cx="198438" cy="196850"/>
              </a:xfrm>
              <a:custGeom>
                <a:avLst/>
                <a:gdLst>
                  <a:gd name="T0" fmla="*/ 0 w 125"/>
                  <a:gd name="T1" fmla="*/ 112 h 124"/>
                  <a:gd name="T2" fmla="*/ 113 w 125"/>
                  <a:gd name="T3" fmla="*/ 0 h 124"/>
                  <a:gd name="T4" fmla="*/ 125 w 125"/>
                  <a:gd name="T5" fmla="*/ 12 h 124"/>
                  <a:gd name="T6" fmla="*/ 11 w 125"/>
                  <a:gd name="T7" fmla="*/ 124 h 124"/>
                  <a:gd name="T8" fmla="*/ 0 w 125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0" y="112"/>
                    </a:moveTo>
                    <a:lnTo>
                      <a:pt x="113" y="0"/>
                    </a:lnTo>
                    <a:lnTo>
                      <a:pt x="125" y="12"/>
                    </a:lnTo>
                    <a:lnTo>
                      <a:pt x="11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61" name="Freeform 62">
                <a:extLst>
                  <a:ext uri="{FF2B5EF4-FFF2-40B4-BE49-F238E27FC236}">
                    <a16:creationId xmlns:a16="http://schemas.microsoft.com/office/drawing/2014/main" id="{A021BAB9-1DC5-40F1-8496-1EC19B1422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9650" y="773113"/>
                <a:ext cx="198438" cy="196850"/>
              </a:xfrm>
              <a:custGeom>
                <a:avLst/>
                <a:gdLst>
                  <a:gd name="T0" fmla="*/ 11 w 125"/>
                  <a:gd name="T1" fmla="*/ 0 h 124"/>
                  <a:gd name="T2" fmla="*/ 125 w 125"/>
                  <a:gd name="T3" fmla="*/ 112 h 124"/>
                  <a:gd name="T4" fmla="*/ 113 w 125"/>
                  <a:gd name="T5" fmla="*/ 124 h 124"/>
                  <a:gd name="T6" fmla="*/ 0 w 125"/>
                  <a:gd name="T7" fmla="*/ 12 h 124"/>
                  <a:gd name="T8" fmla="*/ 11 w 125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11" y="0"/>
                    </a:moveTo>
                    <a:lnTo>
                      <a:pt x="125" y="112"/>
                    </a:lnTo>
                    <a:lnTo>
                      <a:pt x="113" y="124"/>
                    </a:lnTo>
                    <a:lnTo>
                      <a:pt x="0" y="12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62" name="Rectangle 63">
                <a:extLst>
                  <a:ext uri="{FF2B5EF4-FFF2-40B4-BE49-F238E27FC236}">
                    <a16:creationId xmlns:a16="http://schemas.microsoft.com/office/drawing/2014/main" id="{35A14FFC-E598-4AD5-85A5-0F972A7724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6950" y="755650"/>
                <a:ext cx="39688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63" name="Freeform 64">
                <a:extLst>
                  <a:ext uri="{FF2B5EF4-FFF2-40B4-BE49-F238E27FC236}">
                    <a16:creationId xmlns:a16="http://schemas.microsoft.com/office/drawing/2014/main" id="{59F911C8-2246-4927-89A1-C861472CA5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9150" y="773113"/>
                <a:ext cx="201613" cy="196850"/>
              </a:xfrm>
              <a:custGeom>
                <a:avLst/>
                <a:gdLst>
                  <a:gd name="T0" fmla="*/ 0 w 127"/>
                  <a:gd name="T1" fmla="*/ 112 h 124"/>
                  <a:gd name="T2" fmla="*/ 114 w 127"/>
                  <a:gd name="T3" fmla="*/ 0 h 124"/>
                  <a:gd name="T4" fmla="*/ 127 w 127"/>
                  <a:gd name="T5" fmla="*/ 12 h 124"/>
                  <a:gd name="T6" fmla="*/ 12 w 127"/>
                  <a:gd name="T7" fmla="*/ 124 h 124"/>
                  <a:gd name="T8" fmla="*/ 0 w 127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7" h="124">
                    <a:moveTo>
                      <a:pt x="0" y="112"/>
                    </a:moveTo>
                    <a:lnTo>
                      <a:pt x="114" y="0"/>
                    </a:lnTo>
                    <a:lnTo>
                      <a:pt x="127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64" name="Freeform 65">
                <a:extLst>
                  <a:ext uri="{FF2B5EF4-FFF2-40B4-BE49-F238E27FC236}">
                    <a16:creationId xmlns:a16="http://schemas.microsoft.com/office/drawing/2014/main" id="{9AD5DE74-B25D-45C7-8963-58057D9760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9150" y="773113"/>
                <a:ext cx="201613" cy="196850"/>
              </a:xfrm>
              <a:custGeom>
                <a:avLst/>
                <a:gdLst>
                  <a:gd name="T0" fmla="*/ 12 w 127"/>
                  <a:gd name="T1" fmla="*/ 0 h 124"/>
                  <a:gd name="T2" fmla="*/ 127 w 127"/>
                  <a:gd name="T3" fmla="*/ 112 h 124"/>
                  <a:gd name="T4" fmla="*/ 114 w 127"/>
                  <a:gd name="T5" fmla="*/ 124 h 124"/>
                  <a:gd name="T6" fmla="*/ 0 w 127"/>
                  <a:gd name="T7" fmla="*/ 12 h 124"/>
                  <a:gd name="T8" fmla="*/ 12 w 127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7" h="124">
                    <a:moveTo>
                      <a:pt x="12" y="0"/>
                    </a:moveTo>
                    <a:lnTo>
                      <a:pt x="127" y="112"/>
                    </a:lnTo>
                    <a:lnTo>
                      <a:pt x="114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65" name="Rectangle 66">
                <a:extLst>
                  <a:ext uri="{FF2B5EF4-FFF2-40B4-BE49-F238E27FC236}">
                    <a16:creationId xmlns:a16="http://schemas.microsoft.com/office/drawing/2014/main" id="{4EB3ED95-9F5A-402F-ABAE-F521D2041E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6450" y="755650"/>
                <a:ext cx="41275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66" name="Freeform 67">
                <a:extLst>
                  <a:ext uri="{FF2B5EF4-FFF2-40B4-BE49-F238E27FC236}">
                    <a16:creationId xmlns:a16="http://schemas.microsoft.com/office/drawing/2014/main" id="{E2FDD8FE-897C-41EF-88A8-8A222F61E7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825" y="773113"/>
                <a:ext cx="196850" cy="196850"/>
              </a:xfrm>
              <a:custGeom>
                <a:avLst/>
                <a:gdLst>
                  <a:gd name="T0" fmla="*/ 0 w 124"/>
                  <a:gd name="T1" fmla="*/ 112 h 124"/>
                  <a:gd name="T2" fmla="*/ 114 w 124"/>
                  <a:gd name="T3" fmla="*/ 0 h 124"/>
                  <a:gd name="T4" fmla="*/ 124 w 124"/>
                  <a:gd name="T5" fmla="*/ 12 h 124"/>
                  <a:gd name="T6" fmla="*/ 12 w 124"/>
                  <a:gd name="T7" fmla="*/ 124 h 124"/>
                  <a:gd name="T8" fmla="*/ 0 w 124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0" y="112"/>
                    </a:moveTo>
                    <a:lnTo>
                      <a:pt x="114" y="0"/>
                    </a:lnTo>
                    <a:lnTo>
                      <a:pt x="124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67" name="Freeform 68">
                <a:extLst>
                  <a:ext uri="{FF2B5EF4-FFF2-40B4-BE49-F238E27FC236}">
                    <a16:creationId xmlns:a16="http://schemas.microsoft.com/office/drawing/2014/main" id="{4DD601AC-7A7C-44DE-ABE7-EF56E7C8CD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825" y="773113"/>
                <a:ext cx="196850" cy="196850"/>
              </a:xfrm>
              <a:custGeom>
                <a:avLst/>
                <a:gdLst>
                  <a:gd name="T0" fmla="*/ 12 w 124"/>
                  <a:gd name="T1" fmla="*/ 0 h 124"/>
                  <a:gd name="T2" fmla="*/ 124 w 124"/>
                  <a:gd name="T3" fmla="*/ 112 h 124"/>
                  <a:gd name="T4" fmla="*/ 114 w 124"/>
                  <a:gd name="T5" fmla="*/ 124 h 124"/>
                  <a:gd name="T6" fmla="*/ 0 w 124"/>
                  <a:gd name="T7" fmla="*/ 12 h 124"/>
                  <a:gd name="T8" fmla="*/ 12 w 124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12" y="0"/>
                    </a:moveTo>
                    <a:lnTo>
                      <a:pt x="124" y="112"/>
                    </a:lnTo>
                    <a:lnTo>
                      <a:pt x="114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68" name="Rectangle 69">
                <a:extLst>
                  <a:ext uri="{FF2B5EF4-FFF2-40B4-BE49-F238E27FC236}">
                    <a16:creationId xmlns:a16="http://schemas.microsoft.com/office/drawing/2014/main" id="{6CC5A02F-83AB-451F-A648-E4AD652FA4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538" y="755650"/>
                <a:ext cx="42863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69" name="Freeform 70">
                <a:extLst>
                  <a:ext uri="{FF2B5EF4-FFF2-40B4-BE49-F238E27FC236}">
                    <a16:creationId xmlns:a16="http://schemas.microsoft.com/office/drawing/2014/main" id="{524099AA-A6F2-41C6-9737-F9D882D569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2913" y="773113"/>
                <a:ext cx="198438" cy="196850"/>
              </a:xfrm>
              <a:custGeom>
                <a:avLst/>
                <a:gdLst>
                  <a:gd name="T0" fmla="*/ 0 w 125"/>
                  <a:gd name="T1" fmla="*/ 112 h 124"/>
                  <a:gd name="T2" fmla="*/ 112 w 125"/>
                  <a:gd name="T3" fmla="*/ 0 h 124"/>
                  <a:gd name="T4" fmla="*/ 125 w 125"/>
                  <a:gd name="T5" fmla="*/ 12 h 124"/>
                  <a:gd name="T6" fmla="*/ 12 w 125"/>
                  <a:gd name="T7" fmla="*/ 124 h 124"/>
                  <a:gd name="T8" fmla="*/ 0 w 125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0" y="112"/>
                    </a:moveTo>
                    <a:lnTo>
                      <a:pt x="112" y="0"/>
                    </a:lnTo>
                    <a:lnTo>
                      <a:pt x="125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70" name="Freeform 71">
                <a:extLst>
                  <a:ext uri="{FF2B5EF4-FFF2-40B4-BE49-F238E27FC236}">
                    <a16:creationId xmlns:a16="http://schemas.microsoft.com/office/drawing/2014/main" id="{CA7BF073-EF8F-4399-8480-E97DABC0EA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2913" y="773113"/>
                <a:ext cx="198438" cy="196850"/>
              </a:xfrm>
              <a:custGeom>
                <a:avLst/>
                <a:gdLst>
                  <a:gd name="T0" fmla="*/ 12 w 125"/>
                  <a:gd name="T1" fmla="*/ 0 h 124"/>
                  <a:gd name="T2" fmla="*/ 125 w 125"/>
                  <a:gd name="T3" fmla="*/ 112 h 124"/>
                  <a:gd name="T4" fmla="*/ 112 w 125"/>
                  <a:gd name="T5" fmla="*/ 124 h 124"/>
                  <a:gd name="T6" fmla="*/ 0 w 125"/>
                  <a:gd name="T7" fmla="*/ 12 h 124"/>
                  <a:gd name="T8" fmla="*/ 12 w 125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12" y="0"/>
                    </a:moveTo>
                    <a:lnTo>
                      <a:pt x="125" y="112"/>
                    </a:lnTo>
                    <a:lnTo>
                      <a:pt x="112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71" name="Rectangle 72">
                <a:extLst>
                  <a:ext uri="{FF2B5EF4-FFF2-40B4-BE49-F238E27FC236}">
                    <a16:creationId xmlns:a16="http://schemas.microsoft.com/office/drawing/2014/main" id="{AFA53812-95CC-478D-94B3-00D031E96A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4950" y="755650"/>
                <a:ext cx="822325" cy="396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72" name="Rectangle 73">
                <a:extLst>
                  <a:ext uri="{FF2B5EF4-FFF2-40B4-BE49-F238E27FC236}">
                    <a16:creationId xmlns:a16="http://schemas.microsoft.com/office/drawing/2014/main" id="{BE7C424D-F249-4B70-8F15-013768A05B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4950" y="950913"/>
                <a:ext cx="822325" cy="4445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73" name="Rectangle 74">
                <a:extLst>
                  <a:ext uri="{FF2B5EF4-FFF2-40B4-BE49-F238E27FC236}">
                    <a16:creationId xmlns:a16="http://schemas.microsoft.com/office/drawing/2014/main" id="{EA710A11-DE61-41FB-8D1E-173E7638ED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2350" y="755650"/>
                <a:ext cx="38100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74" name="Freeform 75">
                <a:extLst>
                  <a:ext uri="{FF2B5EF4-FFF2-40B4-BE49-F238E27FC236}">
                    <a16:creationId xmlns:a16="http://schemas.microsoft.com/office/drawing/2014/main" id="{DE496851-5206-4F42-8DD9-B414343212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16138" y="773113"/>
                <a:ext cx="198438" cy="196850"/>
              </a:xfrm>
              <a:custGeom>
                <a:avLst/>
                <a:gdLst>
                  <a:gd name="T0" fmla="*/ 0 w 125"/>
                  <a:gd name="T1" fmla="*/ 112 h 124"/>
                  <a:gd name="T2" fmla="*/ 113 w 125"/>
                  <a:gd name="T3" fmla="*/ 0 h 124"/>
                  <a:gd name="T4" fmla="*/ 125 w 125"/>
                  <a:gd name="T5" fmla="*/ 12 h 124"/>
                  <a:gd name="T6" fmla="*/ 10 w 125"/>
                  <a:gd name="T7" fmla="*/ 124 h 124"/>
                  <a:gd name="T8" fmla="*/ 0 w 125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0" y="112"/>
                    </a:moveTo>
                    <a:lnTo>
                      <a:pt x="113" y="0"/>
                    </a:lnTo>
                    <a:lnTo>
                      <a:pt x="125" y="12"/>
                    </a:lnTo>
                    <a:lnTo>
                      <a:pt x="10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75" name="Freeform 76">
                <a:extLst>
                  <a:ext uri="{FF2B5EF4-FFF2-40B4-BE49-F238E27FC236}">
                    <a16:creationId xmlns:a16="http://schemas.microsoft.com/office/drawing/2014/main" id="{082C2426-37BC-4872-B201-CA4EECA838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16138" y="773113"/>
                <a:ext cx="198438" cy="196850"/>
              </a:xfrm>
              <a:custGeom>
                <a:avLst/>
                <a:gdLst>
                  <a:gd name="T0" fmla="*/ 10 w 125"/>
                  <a:gd name="T1" fmla="*/ 0 h 124"/>
                  <a:gd name="T2" fmla="*/ 125 w 125"/>
                  <a:gd name="T3" fmla="*/ 112 h 124"/>
                  <a:gd name="T4" fmla="*/ 113 w 125"/>
                  <a:gd name="T5" fmla="*/ 124 h 124"/>
                  <a:gd name="T6" fmla="*/ 0 w 125"/>
                  <a:gd name="T7" fmla="*/ 12 h 124"/>
                  <a:gd name="T8" fmla="*/ 10 w 125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10" y="0"/>
                    </a:moveTo>
                    <a:lnTo>
                      <a:pt x="125" y="112"/>
                    </a:lnTo>
                    <a:lnTo>
                      <a:pt x="113" y="124"/>
                    </a:lnTo>
                    <a:lnTo>
                      <a:pt x="0" y="12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76" name="Rectangle 77">
                <a:extLst>
                  <a:ext uri="{FF2B5EF4-FFF2-40B4-BE49-F238E27FC236}">
                    <a16:creationId xmlns:a16="http://schemas.microsoft.com/office/drawing/2014/main" id="{B1409F84-67C8-45BF-8E05-4F2F4F6AD5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0263" y="755650"/>
                <a:ext cx="41275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77" name="Freeform 78">
                <a:extLst>
                  <a:ext uri="{FF2B5EF4-FFF2-40B4-BE49-F238E27FC236}">
                    <a16:creationId xmlns:a16="http://schemas.microsoft.com/office/drawing/2014/main" id="{1ACB7FC2-A2BD-44A8-807E-5A71A940A7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5638" y="773113"/>
                <a:ext cx="200025" cy="196850"/>
              </a:xfrm>
              <a:custGeom>
                <a:avLst/>
                <a:gdLst>
                  <a:gd name="T0" fmla="*/ 0 w 126"/>
                  <a:gd name="T1" fmla="*/ 112 h 124"/>
                  <a:gd name="T2" fmla="*/ 114 w 126"/>
                  <a:gd name="T3" fmla="*/ 0 h 124"/>
                  <a:gd name="T4" fmla="*/ 126 w 126"/>
                  <a:gd name="T5" fmla="*/ 12 h 124"/>
                  <a:gd name="T6" fmla="*/ 12 w 126"/>
                  <a:gd name="T7" fmla="*/ 124 h 124"/>
                  <a:gd name="T8" fmla="*/ 0 w 126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6" h="124">
                    <a:moveTo>
                      <a:pt x="0" y="112"/>
                    </a:moveTo>
                    <a:lnTo>
                      <a:pt x="114" y="0"/>
                    </a:lnTo>
                    <a:lnTo>
                      <a:pt x="126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78" name="Freeform 79">
                <a:extLst>
                  <a:ext uri="{FF2B5EF4-FFF2-40B4-BE49-F238E27FC236}">
                    <a16:creationId xmlns:a16="http://schemas.microsoft.com/office/drawing/2014/main" id="{5EC512E4-582B-46B5-8993-E19529650C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5638" y="773113"/>
                <a:ext cx="200025" cy="196850"/>
              </a:xfrm>
              <a:custGeom>
                <a:avLst/>
                <a:gdLst>
                  <a:gd name="T0" fmla="*/ 12 w 126"/>
                  <a:gd name="T1" fmla="*/ 0 h 124"/>
                  <a:gd name="T2" fmla="*/ 126 w 126"/>
                  <a:gd name="T3" fmla="*/ 112 h 124"/>
                  <a:gd name="T4" fmla="*/ 114 w 126"/>
                  <a:gd name="T5" fmla="*/ 124 h 124"/>
                  <a:gd name="T6" fmla="*/ 0 w 126"/>
                  <a:gd name="T7" fmla="*/ 12 h 124"/>
                  <a:gd name="T8" fmla="*/ 12 w 126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6" h="124">
                    <a:moveTo>
                      <a:pt x="12" y="0"/>
                    </a:moveTo>
                    <a:lnTo>
                      <a:pt x="126" y="112"/>
                    </a:lnTo>
                    <a:lnTo>
                      <a:pt x="114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79" name="Rectangle 80">
                <a:extLst>
                  <a:ext uri="{FF2B5EF4-FFF2-40B4-BE49-F238E27FC236}">
                    <a16:creationId xmlns:a16="http://schemas.microsoft.com/office/drawing/2014/main" id="{C8F7A206-7024-4049-A032-D3E35F35EF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12938" y="755650"/>
                <a:ext cx="41275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80" name="Freeform 81">
                <a:extLst>
                  <a:ext uri="{FF2B5EF4-FFF2-40B4-BE49-F238E27FC236}">
                    <a16:creationId xmlns:a16="http://schemas.microsoft.com/office/drawing/2014/main" id="{99B008CB-E270-4F08-B2D5-043469C00D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6725" y="773113"/>
                <a:ext cx="198438" cy="196850"/>
              </a:xfrm>
              <a:custGeom>
                <a:avLst/>
                <a:gdLst>
                  <a:gd name="T0" fmla="*/ 0 w 125"/>
                  <a:gd name="T1" fmla="*/ 112 h 124"/>
                  <a:gd name="T2" fmla="*/ 113 w 125"/>
                  <a:gd name="T3" fmla="*/ 0 h 124"/>
                  <a:gd name="T4" fmla="*/ 125 w 125"/>
                  <a:gd name="T5" fmla="*/ 12 h 124"/>
                  <a:gd name="T6" fmla="*/ 12 w 125"/>
                  <a:gd name="T7" fmla="*/ 124 h 124"/>
                  <a:gd name="T8" fmla="*/ 0 w 125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0" y="112"/>
                    </a:moveTo>
                    <a:lnTo>
                      <a:pt x="113" y="0"/>
                    </a:lnTo>
                    <a:lnTo>
                      <a:pt x="125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81" name="Freeform 82">
                <a:extLst>
                  <a:ext uri="{FF2B5EF4-FFF2-40B4-BE49-F238E27FC236}">
                    <a16:creationId xmlns:a16="http://schemas.microsoft.com/office/drawing/2014/main" id="{0F1DEC27-4D9D-4B95-B05B-1D5E78857B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6725" y="773113"/>
                <a:ext cx="198438" cy="196850"/>
              </a:xfrm>
              <a:custGeom>
                <a:avLst/>
                <a:gdLst>
                  <a:gd name="T0" fmla="*/ 12 w 125"/>
                  <a:gd name="T1" fmla="*/ 0 h 124"/>
                  <a:gd name="T2" fmla="*/ 125 w 125"/>
                  <a:gd name="T3" fmla="*/ 112 h 124"/>
                  <a:gd name="T4" fmla="*/ 113 w 125"/>
                  <a:gd name="T5" fmla="*/ 124 h 124"/>
                  <a:gd name="T6" fmla="*/ 0 w 125"/>
                  <a:gd name="T7" fmla="*/ 12 h 124"/>
                  <a:gd name="T8" fmla="*/ 12 w 125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12" y="0"/>
                    </a:moveTo>
                    <a:lnTo>
                      <a:pt x="125" y="112"/>
                    </a:lnTo>
                    <a:lnTo>
                      <a:pt x="113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82" name="Rectangle 83">
                <a:extLst>
                  <a:ext uri="{FF2B5EF4-FFF2-40B4-BE49-F238E27FC236}">
                    <a16:creationId xmlns:a16="http://schemas.microsoft.com/office/drawing/2014/main" id="{C7FDFF4A-84C0-4967-B72D-24D454754C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4025" y="755650"/>
                <a:ext cx="38100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83" name="Freeform 84">
                <a:extLst>
                  <a:ext uri="{FF2B5EF4-FFF2-40B4-BE49-F238E27FC236}">
                    <a16:creationId xmlns:a16="http://schemas.microsoft.com/office/drawing/2014/main" id="{547A03C8-8272-4A42-A8E1-3AAECC85B6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49400" y="773113"/>
                <a:ext cx="196850" cy="196850"/>
              </a:xfrm>
              <a:custGeom>
                <a:avLst/>
                <a:gdLst>
                  <a:gd name="T0" fmla="*/ 0 w 124"/>
                  <a:gd name="T1" fmla="*/ 112 h 124"/>
                  <a:gd name="T2" fmla="*/ 112 w 124"/>
                  <a:gd name="T3" fmla="*/ 0 h 124"/>
                  <a:gd name="T4" fmla="*/ 124 w 124"/>
                  <a:gd name="T5" fmla="*/ 12 h 124"/>
                  <a:gd name="T6" fmla="*/ 12 w 124"/>
                  <a:gd name="T7" fmla="*/ 124 h 124"/>
                  <a:gd name="T8" fmla="*/ 0 w 124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0" y="112"/>
                    </a:moveTo>
                    <a:lnTo>
                      <a:pt x="112" y="0"/>
                    </a:lnTo>
                    <a:lnTo>
                      <a:pt x="124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84" name="Freeform 85">
                <a:extLst>
                  <a:ext uri="{FF2B5EF4-FFF2-40B4-BE49-F238E27FC236}">
                    <a16:creationId xmlns:a16="http://schemas.microsoft.com/office/drawing/2014/main" id="{1F591496-BA97-4B01-A3DA-E67384D27A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49400" y="773113"/>
                <a:ext cx="196850" cy="196850"/>
              </a:xfrm>
              <a:custGeom>
                <a:avLst/>
                <a:gdLst>
                  <a:gd name="T0" fmla="*/ 12 w 124"/>
                  <a:gd name="T1" fmla="*/ 0 h 124"/>
                  <a:gd name="T2" fmla="*/ 124 w 124"/>
                  <a:gd name="T3" fmla="*/ 112 h 124"/>
                  <a:gd name="T4" fmla="*/ 112 w 124"/>
                  <a:gd name="T5" fmla="*/ 124 h 124"/>
                  <a:gd name="T6" fmla="*/ 0 w 124"/>
                  <a:gd name="T7" fmla="*/ 12 h 124"/>
                  <a:gd name="T8" fmla="*/ 12 w 124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12" y="0"/>
                    </a:moveTo>
                    <a:lnTo>
                      <a:pt x="124" y="112"/>
                    </a:lnTo>
                    <a:lnTo>
                      <a:pt x="112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85" name="Rectangle 86">
                <a:extLst>
                  <a:ext uri="{FF2B5EF4-FFF2-40B4-BE49-F238E27FC236}">
                    <a16:creationId xmlns:a16="http://schemas.microsoft.com/office/drawing/2014/main" id="{0E23B2BF-20FD-4598-BE8B-B2BA317AE0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6950" y="755650"/>
                <a:ext cx="825500" cy="396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86" name="Freeform 87">
                <a:extLst>
                  <a:ext uri="{FF2B5EF4-FFF2-40B4-BE49-F238E27FC236}">
                    <a16:creationId xmlns:a16="http://schemas.microsoft.com/office/drawing/2014/main" id="{9F33A612-3458-4216-A620-16EA0966E3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66950" y="950913"/>
                <a:ext cx="1379538" cy="44450"/>
              </a:xfrm>
              <a:custGeom>
                <a:avLst/>
                <a:gdLst>
                  <a:gd name="T0" fmla="*/ 869 w 869"/>
                  <a:gd name="T1" fmla="*/ 0 h 28"/>
                  <a:gd name="T2" fmla="*/ 869 w 869"/>
                  <a:gd name="T3" fmla="*/ 28 h 28"/>
                  <a:gd name="T4" fmla="*/ 0 w 869"/>
                  <a:gd name="T5" fmla="*/ 28 h 28"/>
                  <a:gd name="T6" fmla="*/ 0 w 869"/>
                  <a:gd name="T7" fmla="*/ 0 h 28"/>
                  <a:gd name="T8" fmla="*/ 777 w 869"/>
                  <a:gd name="T9" fmla="*/ 0 h 28"/>
                  <a:gd name="T10" fmla="*/ 869 w 869"/>
                  <a:gd name="T11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69" h="28">
                    <a:moveTo>
                      <a:pt x="869" y="0"/>
                    </a:moveTo>
                    <a:lnTo>
                      <a:pt x="869" y="28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777" y="0"/>
                    </a:lnTo>
                    <a:lnTo>
                      <a:pt x="869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87" name="Freeform 88">
                <a:extLst>
                  <a:ext uri="{FF2B5EF4-FFF2-40B4-BE49-F238E27FC236}">
                    <a16:creationId xmlns:a16="http://schemas.microsoft.com/office/drawing/2014/main" id="{0C0CF080-5F1B-44D4-BE54-313D34C322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66950" y="950913"/>
                <a:ext cx="1379538" cy="44450"/>
              </a:xfrm>
              <a:custGeom>
                <a:avLst/>
                <a:gdLst>
                  <a:gd name="T0" fmla="*/ 869 w 869"/>
                  <a:gd name="T1" fmla="*/ 0 h 28"/>
                  <a:gd name="T2" fmla="*/ 869 w 869"/>
                  <a:gd name="T3" fmla="*/ 28 h 28"/>
                  <a:gd name="T4" fmla="*/ 0 w 869"/>
                  <a:gd name="T5" fmla="*/ 28 h 28"/>
                  <a:gd name="T6" fmla="*/ 0 w 869"/>
                  <a:gd name="T7" fmla="*/ 0 h 28"/>
                  <a:gd name="T8" fmla="*/ 777 w 869"/>
                  <a:gd name="T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9" h="28">
                    <a:moveTo>
                      <a:pt x="869" y="0"/>
                    </a:moveTo>
                    <a:lnTo>
                      <a:pt x="869" y="28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777" y="0"/>
                    </a:lnTo>
                  </a:path>
                </a:pathLst>
              </a:cu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88" name="Rectangle 89">
                <a:extLst>
                  <a:ext uri="{FF2B5EF4-FFF2-40B4-BE49-F238E27FC236}">
                    <a16:creationId xmlns:a16="http://schemas.microsoft.com/office/drawing/2014/main" id="{17930642-2E6A-475B-BE1C-CD77A5DC8F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54350" y="755650"/>
                <a:ext cx="41275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89" name="Freeform 90">
                <a:extLst>
                  <a:ext uri="{FF2B5EF4-FFF2-40B4-BE49-F238E27FC236}">
                    <a16:creationId xmlns:a16="http://schemas.microsoft.com/office/drawing/2014/main" id="{DDDE8C27-C58E-4FFE-92F7-0DED4317CD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8138" y="773113"/>
                <a:ext cx="198438" cy="196850"/>
              </a:xfrm>
              <a:custGeom>
                <a:avLst/>
                <a:gdLst>
                  <a:gd name="T0" fmla="*/ 0 w 125"/>
                  <a:gd name="T1" fmla="*/ 112 h 124"/>
                  <a:gd name="T2" fmla="*/ 113 w 125"/>
                  <a:gd name="T3" fmla="*/ 0 h 124"/>
                  <a:gd name="T4" fmla="*/ 125 w 125"/>
                  <a:gd name="T5" fmla="*/ 12 h 124"/>
                  <a:gd name="T6" fmla="*/ 12 w 125"/>
                  <a:gd name="T7" fmla="*/ 124 h 124"/>
                  <a:gd name="T8" fmla="*/ 0 w 125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0" y="112"/>
                    </a:moveTo>
                    <a:lnTo>
                      <a:pt x="113" y="0"/>
                    </a:lnTo>
                    <a:lnTo>
                      <a:pt x="125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90" name="Freeform 91">
                <a:extLst>
                  <a:ext uri="{FF2B5EF4-FFF2-40B4-BE49-F238E27FC236}">
                    <a16:creationId xmlns:a16="http://schemas.microsoft.com/office/drawing/2014/main" id="{226C59C5-880D-4549-8C08-072D67EBE0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8138" y="773113"/>
                <a:ext cx="198438" cy="196850"/>
              </a:xfrm>
              <a:custGeom>
                <a:avLst/>
                <a:gdLst>
                  <a:gd name="T0" fmla="*/ 12 w 125"/>
                  <a:gd name="T1" fmla="*/ 0 h 124"/>
                  <a:gd name="T2" fmla="*/ 125 w 125"/>
                  <a:gd name="T3" fmla="*/ 112 h 124"/>
                  <a:gd name="T4" fmla="*/ 113 w 125"/>
                  <a:gd name="T5" fmla="*/ 124 h 124"/>
                  <a:gd name="T6" fmla="*/ 0 w 125"/>
                  <a:gd name="T7" fmla="*/ 12 h 124"/>
                  <a:gd name="T8" fmla="*/ 12 w 125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12" y="0"/>
                    </a:moveTo>
                    <a:lnTo>
                      <a:pt x="125" y="112"/>
                    </a:lnTo>
                    <a:lnTo>
                      <a:pt x="113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91" name="Rectangle 92">
                <a:extLst>
                  <a:ext uri="{FF2B5EF4-FFF2-40B4-BE49-F238E27FC236}">
                    <a16:creationId xmlns:a16="http://schemas.microsoft.com/office/drawing/2014/main" id="{43808844-4642-4FAE-80C3-E7E514512F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5438" y="755650"/>
                <a:ext cx="38100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92" name="Freeform 93">
                <a:extLst>
                  <a:ext uri="{FF2B5EF4-FFF2-40B4-BE49-F238E27FC236}">
                    <a16:creationId xmlns:a16="http://schemas.microsoft.com/office/drawing/2014/main" id="{ED0B9CCF-2BB9-40A8-8BB4-29BA73280C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0813" y="773113"/>
                <a:ext cx="196850" cy="196850"/>
              </a:xfrm>
              <a:custGeom>
                <a:avLst/>
                <a:gdLst>
                  <a:gd name="T0" fmla="*/ 0 w 124"/>
                  <a:gd name="T1" fmla="*/ 112 h 124"/>
                  <a:gd name="T2" fmla="*/ 112 w 124"/>
                  <a:gd name="T3" fmla="*/ 0 h 124"/>
                  <a:gd name="T4" fmla="*/ 124 w 124"/>
                  <a:gd name="T5" fmla="*/ 12 h 124"/>
                  <a:gd name="T6" fmla="*/ 10 w 124"/>
                  <a:gd name="T7" fmla="*/ 124 h 124"/>
                  <a:gd name="T8" fmla="*/ 0 w 124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0" y="112"/>
                    </a:moveTo>
                    <a:lnTo>
                      <a:pt x="112" y="0"/>
                    </a:lnTo>
                    <a:lnTo>
                      <a:pt x="124" y="12"/>
                    </a:lnTo>
                    <a:lnTo>
                      <a:pt x="10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93" name="Freeform 94">
                <a:extLst>
                  <a:ext uri="{FF2B5EF4-FFF2-40B4-BE49-F238E27FC236}">
                    <a16:creationId xmlns:a16="http://schemas.microsoft.com/office/drawing/2014/main" id="{5748414C-4C86-4749-A9F9-8CAC5EA29E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0813" y="773113"/>
                <a:ext cx="196850" cy="196850"/>
              </a:xfrm>
              <a:custGeom>
                <a:avLst/>
                <a:gdLst>
                  <a:gd name="T0" fmla="*/ 10 w 124"/>
                  <a:gd name="T1" fmla="*/ 0 h 124"/>
                  <a:gd name="T2" fmla="*/ 124 w 124"/>
                  <a:gd name="T3" fmla="*/ 112 h 124"/>
                  <a:gd name="T4" fmla="*/ 112 w 124"/>
                  <a:gd name="T5" fmla="*/ 124 h 124"/>
                  <a:gd name="T6" fmla="*/ 0 w 124"/>
                  <a:gd name="T7" fmla="*/ 12 h 124"/>
                  <a:gd name="T8" fmla="*/ 10 w 124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10" y="0"/>
                    </a:moveTo>
                    <a:lnTo>
                      <a:pt x="124" y="112"/>
                    </a:lnTo>
                    <a:lnTo>
                      <a:pt x="112" y="124"/>
                    </a:lnTo>
                    <a:lnTo>
                      <a:pt x="0" y="12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94" name="Rectangle 95">
                <a:extLst>
                  <a:ext uri="{FF2B5EF4-FFF2-40B4-BE49-F238E27FC236}">
                    <a16:creationId xmlns:a16="http://schemas.microsoft.com/office/drawing/2014/main" id="{BA6EE5EC-6292-43D8-89FD-057DA4595B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4938" y="755650"/>
                <a:ext cx="41275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95" name="Freeform 96">
                <a:extLst>
                  <a:ext uri="{FF2B5EF4-FFF2-40B4-BE49-F238E27FC236}">
                    <a16:creationId xmlns:a16="http://schemas.microsoft.com/office/drawing/2014/main" id="{79CD8038-6EA8-4110-9582-445739D598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8725" y="773113"/>
                <a:ext cx="201613" cy="196850"/>
              </a:xfrm>
              <a:custGeom>
                <a:avLst/>
                <a:gdLst>
                  <a:gd name="T0" fmla="*/ 0 w 127"/>
                  <a:gd name="T1" fmla="*/ 112 h 124"/>
                  <a:gd name="T2" fmla="*/ 115 w 127"/>
                  <a:gd name="T3" fmla="*/ 0 h 124"/>
                  <a:gd name="T4" fmla="*/ 127 w 127"/>
                  <a:gd name="T5" fmla="*/ 12 h 124"/>
                  <a:gd name="T6" fmla="*/ 12 w 127"/>
                  <a:gd name="T7" fmla="*/ 124 h 124"/>
                  <a:gd name="T8" fmla="*/ 0 w 127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7" h="124">
                    <a:moveTo>
                      <a:pt x="0" y="112"/>
                    </a:moveTo>
                    <a:lnTo>
                      <a:pt x="115" y="0"/>
                    </a:lnTo>
                    <a:lnTo>
                      <a:pt x="127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96" name="Freeform 97">
                <a:extLst>
                  <a:ext uri="{FF2B5EF4-FFF2-40B4-BE49-F238E27FC236}">
                    <a16:creationId xmlns:a16="http://schemas.microsoft.com/office/drawing/2014/main" id="{C657CF29-152E-4C6D-95B1-8282A8D5C8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8725" y="773113"/>
                <a:ext cx="201613" cy="196850"/>
              </a:xfrm>
              <a:custGeom>
                <a:avLst/>
                <a:gdLst>
                  <a:gd name="T0" fmla="*/ 12 w 127"/>
                  <a:gd name="T1" fmla="*/ 0 h 124"/>
                  <a:gd name="T2" fmla="*/ 127 w 127"/>
                  <a:gd name="T3" fmla="*/ 112 h 124"/>
                  <a:gd name="T4" fmla="*/ 115 w 127"/>
                  <a:gd name="T5" fmla="*/ 124 h 124"/>
                  <a:gd name="T6" fmla="*/ 0 w 127"/>
                  <a:gd name="T7" fmla="*/ 12 h 124"/>
                  <a:gd name="T8" fmla="*/ 12 w 127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7" h="124">
                    <a:moveTo>
                      <a:pt x="12" y="0"/>
                    </a:moveTo>
                    <a:lnTo>
                      <a:pt x="127" y="112"/>
                    </a:lnTo>
                    <a:lnTo>
                      <a:pt x="115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97" name="Rectangle 98">
                <a:extLst>
                  <a:ext uri="{FF2B5EF4-FFF2-40B4-BE49-F238E27FC236}">
                    <a16:creationId xmlns:a16="http://schemas.microsoft.com/office/drawing/2014/main" id="{5884F9EC-0411-4AC2-AD55-F6857CCF93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86025" y="755650"/>
                <a:ext cx="41275" cy="23018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98" name="Freeform 99">
                <a:extLst>
                  <a:ext uri="{FF2B5EF4-FFF2-40B4-BE49-F238E27FC236}">
                    <a16:creationId xmlns:a16="http://schemas.microsoft.com/office/drawing/2014/main" id="{CDA1DE8C-95BE-45AA-9E3C-13F9E9F34E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11400" y="773113"/>
                <a:ext cx="196850" cy="196850"/>
              </a:xfrm>
              <a:custGeom>
                <a:avLst/>
                <a:gdLst>
                  <a:gd name="T0" fmla="*/ 0 w 124"/>
                  <a:gd name="T1" fmla="*/ 112 h 124"/>
                  <a:gd name="T2" fmla="*/ 112 w 124"/>
                  <a:gd name="T3" fmla="*/ 0 h 124"/>
                  <a:gd name="T4" fmla="*/ 124 w 124"/>
                  <a:gd name="T5" fmla="*/ 12 h 124"/>
                  <a:gd name="T6" fmla="*/ 12 w 124"/>
                  <a:gd name="T7" fmla="*/ 124 h 124"/>
                  <a:gd name="T8" fmla="*/ 0 w 124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0" y="112"/>
                    </a:moveTo>
                    <a:lnTo>
                      <a:pt x="112" y="0"/>
                    </a:lnTo>
                    <a:lnTo>
                      <a:pt x="124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599" name="Freeform 100">
                <a:extLst>
                  <a:ext uri="{FF2B5EF4-FFF2-40B4-BE49-F238E27FC236}">
                    <a16:creationId xmlns:a16="http://schemas.microsoft.com/office/drawing/2014/main" id="{B15CE6C0-3D3B-4C14-86EB-E76DBB84C4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11400" y="773113"/>
                <a:ext cx="196850" cy="196850"/>
              </a:xfrm>
              <a:custGeom>
                <a:avLst/>
                <a:gdLst>
                  <a:gd name="T0" fmla="*/ 12 w 124"/>
                  <a:gd name="T1" fmla="*/ 0 h 124"/>
                  <a:gd name="T2" fmla="*/ 124 w 124"/>
                  <a:gd name="T3" fmla="*/ 112 h 124"/>
                  <a:gd name="T4" fmla="*/ 112 w 124"/>
                  <a:gd name="T5" fmla="*/ 124 h 124"/>
                  <a:gd name="T6" fmla="*/ 0 w 124"/>
                  <a:gd name="T7" fmla="*/ 12 h 124"/>
                  <a:gd name="T8" fmla="*/ 12 w 124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12" y="0"/>
                    </a:moveTo>
                    <a:lnTo>
                      <a:pt x="124" y="112"/>
                    </a:lnTo>
                    <a:lnTo>
                      <a:pt x="112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00" name="Freeform 101">
                <a:extLst>
                  <a:ext uri="{FF2B5EF4-FFF2-40B4-BE49-F238E27FC236}">
                    <a16:creationId xmlns:a16="http://schemas.microsoft.com/office/drawing/2014/main" id="{1CCE43D9-EF95-41AC-933E-20D1120101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2513" y="628650"/>
                <a:ext cx="652463" cy="474662"/>
              </a:xfrm>
              <a:custGeom>
                <a:avLst/>
                <a:gdLst>
                  <a:gd name="T0" fmla="*/ 205 w 205"/>
                  <a:gd name="T1" fmla="*/ 149 h 149"/>
                  <a:gd name="T2" fmla="*/ 0 w 205"/>
                  <a:gd name="T3" fmla="*/ 149 h 149"/>
                  <a:gd name="T4" fmla="*/ 0 w 205"/>
                  <a:gd name="T5" fmla="*/ 0 h 149"/>
                  <a:gd name="T6" fmla="*/ 125 w 205"/>
                  <a:gd name="T7" fmla="*/ 0 h 149"/>
                  <a:gd name="T8" fmla="*/ 205 w 205"/>
                  <a:gd name="T9" fmla="*/ 67 h 149"/>
                  <a:gd name="T10" fmla="*/ 205 w 205"/>
                  <a:gd name="T11" fmla="*/ 149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05" h="149">
                    <a:moveTo>
                      <a:pt x="205" y="149"/>
                    </a:moveTo>
                    <a:cubicBezTo>
                      <a:pt x="0" y="149"/>
                      <a:pt x="0" y="149"/>
                      <a:pt x="0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25" y="0"/>
                      <a:pt x="125" y="0"/>
                      <a:pt x="125" y="0"/>
                    </a:cubicBezTo>
                    <a:cubicBezTo>
                      <a:pt x="169" y="0"/>
                      <a:pt x="205" y="30"/>
                      <a:pt x="205" y="67"/>
                    </a:cubicBezTo>
                    <a:lnTo>
                      <a:pt x="205" y="149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01" name="Rectangle 102">
                <a:extLst>
                  <a:ext uri="{FF2B5EF4-FFF2-40B4-BE49-F238E27FC236}">
                    <a16:creationId xmlns:a16="http://schemas.microsoft.com/office/drawing/2014/main" id="{6C934B7A-F779-41D4-817F-6CF74C6E63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6538" y="698500"/>
                <a:ext cx="219075" cy="49053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02" name="Freeform 103">
                <a:extLst>
                  <a:ext uri="{FF2B5EF4-FFF2-40B4-BE49-F238E27FC236}">
                    <a16:creationId xmlns:a16="http://schemas.microsoft.com/office/drawing/2014/main" id="{8378B3C5-6B0D-4A31-B5BA-6E38964381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163" y="1588"/>
                <a:ext cx="3952875" cy="977900"/>
              </a:xfrm>
              <a:custGeom>
                <a:avLst/>
                <a:gdLst>
                  <a:gd name="T0" fmla="*/ 2474 w 2490"/>
                  <a:gd name="T1" fmla="*/ 616 h 616"/>
                  <a:gd name="T2" fmla="*/ 580 w 2490"/>
                  <a:gd name="T3" fmla="*/ 48 h 616"/>
                  <a:gd name="T4" fmla="*/ 28 w 2490"/>
                  <a:gd name="T5" fmla="*/ 469 h 616"/>
                  <a:gd name="T6" fmla="*/ 0 w 2490"/>
                  <a:gd name="T7" fmla="*/ 437 h 616"/>
                  <a:gd name="T8" fmla="*/ 572 w 2490"/>
                  <a:gd name="T9" fmla="*/ 0 h 616"/>
                  <a:gd name="T10" fmla="*/ 2490 w 2490"/>
                  <a:gd name="T11" fmla="*/ 578 h 616"/>
                  <a:gd name="T12" fmla="*/ 2474 w 2490"/>
                  <a:gd name="T13" fmla="*/ 616 h 6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90" h="616">
                    <a:moveTo>
                      <a:pt x="2474" y="616"/>
                    </a:moveTo>
                    <a:lnTo>
                      <a:pt x="580" y="48"/>
                    </a:lnTo>
                    <a:lnTo>
                      <a:pt x="28" y="469"/>
                    </a:lnTo>
                    <a:lnTo>
                      <a:pt x="0" y="437"/>
                    </a:lnTo>
                    <a:lnTo>
                      <a:pt x="572" y="0"/>
                    </a:lnTo>
                    <a:lnTo>
                      <a:pt x="2490" y="578"/>
                    </a:lnTo>
                    <a:lnTo>
                      <a:pt x="2474" y="616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03" name="Rectangle 107">
                <a:extLst>
                  <a:ext uri="{FF2B5EF4-FFF2-40B4-BE49-F238E27FC236}">
                    <a16:creationId xmlns:a16="http://schemas.microsoft.com/office/drawing/2014/main" id="{896B1168-2144-4E36-8307-13044C6B60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4825" y="752475"/>
                <a:ext cx="771525" cy="36512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04" name="Freeform 108">
                <a:extLst>
                  <a:ext uri="{FF2B5EF4-FFF2-40B4-BE49-F238E27FC236}">
                    <a16:creationId xmlns:a16="http://schemas.microsoft.com/office/drawing/2014/main" id="{47F5BADF-C547-4FB0-B39D-5501414677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44825" y="900113"/>
                <a:ext cx="1287463" cy="88900"/>
              </a:xfrm>
              <a:custGeom>
                <a:avLst/>
                <a:gdLst>
                  <a:gd name="T0" fmla="*/ 0 w 811"/>
                  <a:gd name="T1" fmla="*/ 56 h 56"/>
                  <a:gd name="T2" fmla="*/ 0 w 811"/>
                  <a:gd name="T3" fmla="*/ 30 h 56"/>
                  <a:gd name="T4" fmla="*/ 725 w 811"/>
                  <a:gd name="T5" fmla="*/ 30 h 56"/>
                  <a:gd name="T6" fmla="*/ 735 w 811"/>
                  <a:gd name="T7" fmla="*/ 0 h 56"/>
                  <a:gd name="T8" fmla="*/ 811 w 811"/>
                  <a:gd name="T9" fmla="*/ 30 h 56"/>
                  <a:gd name="T10" fmla="*/ 811 w 811"/>
                  <a:gd name="T11" fmla="*/ 56 h 56"/>
                  <a:gd name="T12" fmla="*/ 0 w 811"/>
                  <a:gd name="T13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11" h="56">
                    <a:moveTo>
                      <a:pt x="0" y="56"/>
                    </a:moveTo>
                    <a:lnTo>
                      <a:pt x="0" y="30"/>
                    </a:lnTo>
                    <a:lnTo>
                      <a:pt x="725" y="30"/>
                    </a:lnTo>
                    <a:lnTo>
                      <a:pt x="735" y="0"/>
                    </a:lnTo>
                    <a:lnTo>
                      <a:pt x="811" y="30"/>
                    </a:lnTo>
                    <a:lnTo>
                      <a:pt x="811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05" name="Rectangle 109">
                <a:extLst>
                  <a:ext uri="{FF2B5EF4-FFF2-40B4-BE49-F238E27FC236}">
                    <a16:creationId xmlns:a16="http://schemas.microsoft.com/office/drawing/2014/main" id="{E2A160AA-5594-4F0E-8F79-7D57C61E51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1425" y="752475"/>
                <a:ext cx="34925" cy="214312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06" name="Rectangle 110">
                <a:extLst>
                  <a:ext uri="{FF2B5EF4-FFF2-40B4-BE49-F238E27FC236}">
                    <a16:creationId xmlns:a16="http://schemas.microsoft.com/office/drawing/2014/main" id="{4F5F27CE-B200-4653-B5CF-8B9C535FC7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49700" y="820738"/>
                <a:ext cx="38100" cy="13335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07" name="Freeform 111">
                <a:extLst>
                  <a:ext uri="{FF2B5EF4-FFF2-40B4-BE49-F238E27FC236}">
                    <a16:creationId xmlns:a16="http://schemas.microsoft.com/office/drawing/2014/main" id="{BFA507B8-041C-47AF-B160-057090D169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4738" y="768350"/>
                <a:ext cx="185738" cy="185737"/>
              </a:xfrm>
              <a:custGeom>
                <a:avLst/>
                <a:gdLst>
                  <a:gd name="T0" fmla="*/ 0 w 117"/>
                  <a:gd name="T1" fmla="*/ 105 h 117"/>
                  <a:gd name="T2" fmla="*/ 107 w 117"/>
                  <a:gd name="T3" fmla="*/ 0 h 117"/>
                  <a:gd name="T4" fmla="*/ 117 w 117"/>
                  <a:gd name="T5" fmla="*/ 11 h 117"/>
                  <a:gd name="T6" fmla="*/ 12 w 117"/>
                  <a:gd name="T7" fmla="*/ 117 h 117"/>
                  <a:gd name="T8" fmla="*/ 0 w 117"/>
                  <a:gd name="T9" fmla="*/ 105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7" h="117">
                    <a:moveTo>
                      <a:pt x="0" y="105"/>
                    </a:moveTo>
                    <a:lnTo>
                      <a:pt x="107" y="0"/>
                    </a:lnTo>
                    <a:lnTo>
                      <a:pt x="117" y="11"/>
                    </a:lnTo>
                    <a:lnTo>
                      <a:pt x="12" y="117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08" name="Freeform 112">
                <a:extLst>
                  <a:ext uri="{FF2B5EF4-FFF2-40B4-BE49-F238E27FC236}">
                    <a16:creationId xmlns:a16="http://schemas.microsoft.com/office/drawing/2014/main" id="{7B2484BE-8E58-4D21-874D-6B4821B736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97300" y="814388"/>
                <a:ext cx="142875" cy="139700"/>
              </a:xfrm>
              <a:custGeom>
                <a:avLst/>
                <a:gdLst>
                  <a:gd name="T0" fmla="*/ 0 w 90"/>
                  <a:gd name="T1" fmla="*/ 78 h 88"/>
                  <a:gd name="T2" fmla="*/ 78 w 90"/>
                  <a:gd name="T3" fmla="*/ 0 h 88"/>
                  <a:gd name="T4" fmla="*/ 90 w 90"/>
                  <a:gd name="T5" fmla="*/ 10 h 88"/>
                  <a:gd name="T6" fmla="*/ 12 w 90"/>
                  <a:gd name="T7" fmla="*/ 88 h 88"/>
                  <a:gd name="T8" fmla="*/ 0 w 90"/>
                  <a:gd name="T9" fmla="*/ 78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0" h="88">
                    <a:moveTo>
                      <a:pt x="0" y="78"/>
                    </a:moveTo>
                    <a:lnTo>
                      <a:pt x="78" y="0"/>
                    </a:lnTo>
                    <a:lnTo>
                      <a:pt x="90" y="10"/>
                    </a:lnTo>
                    <a:lnTo>
                      <a:pt x="12" y="88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09" name="Freeform 113">
                <a:extLst>
                  <a:ext uri="{FF2B5EF4-FFF2-40B4-BE49-F238E27FC236}">
                    <a16:creationId xmlns:a16="http://schemas.microsoft.com/office/drawing/2014/main" id="{D8CE7294-18C4-44B2-A07F-AD3A689433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4738" y="768350"/>
                <a:ext cx="185738" cy="185737"/>
              </a:xfrm>
              <a:custGeom>
                <a:avLst/>
                <a:gdLst>
                  <a:gd name="T0" fmla="*/ 12 w 117"/>
                  <a:gd name="T1" fmla="*/ 0 h 117"/>
                  <a:gd name="T2" fmla="*/ 117 w 117"/>
                  <a:gd name="T3" fmla="*/ 105 h 117"/>
                  <a:gd name="T4" fmla="*/ 107 w 117"/>
                  <a:gd name="T5" fmla="*/ 117 h 117"/>
                  <a:gd name="T6" fmla="*/ 0 w 117"/>
                  <a:gd name="T7" fmla="*/ 11 h 117"/>
                  <a:gd name="T8" fmla="*/ 12 w 117"/>
                  <a:gd name="T9" fmla="*/ 0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7" h="117">
                    <a:moveTo>
                      <a:pt x="12" y="0"/>
                    </a:moveTo>
                    <a:lnTo>
                      <a:pt x="117" y="105"/>
                    </a:lnTo>
                    <a:lnTo>
                      <a:pt x="107" y="117"/>
                    </a:lnTo>
                    <a:lnTo>
                      <a:pt x="0" y="11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10" name="Rectangle 114">
                <a:extLst>
                  <a:ext uri="{FF2B5EF4-FFF2-40B4-BE49-F238E27FC236}">
                    <a16:creationId xmlns:a16="http://schemas.microsoft.com/office/drawing/2014/main" id="{B67A4CE4-EFBB-477E-823C-C5F12E53E1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2038" y="752475"/>
                <a:ext cx="38100" cy="214312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11" name="Freeform 115">
                <a:extLst>
                  <a:ext uri="{FF2B5EF4-FFF2-40B4-BE49-F238E27FC236}">
                    <a16:creationId xmlns:a16="http://schemas.microsoft.com/office/drawing/2014/main" id="{0AAB5E02-1212-49A1-A675-F371360DE9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40113" y="768350"/>
                <a:ext cx="184150" cy="185737"/>
              </a:xfrm>
              <a:custGeom>
                <a:avLst/>
                <a:gdLst>
                  <a:gd name="T0" fmla="*/ 0 w 116"/>
                  <a:gd name="T1" fmla="*/ 105 h 117"/>
                  <a:gd name="T2" fmla="*/ 104 w 116"/>
                  <a:gd name="T3" fmla="*/ 0 h 117"/>
                  <a:gd name="T4" fmla="*/ 116 w 116"/>
                  <a:gd name="T5" fmla="*/ 11 h 117"/>
                  <a:gd name="T6" fmla="*/ 10 w 116"/>
                  <a:gd name="T7" fmla="*/ 117 h 117"/>
                  <a:gd name="T8" fmla="*/ 0 w 116"/>
                  <a:gd name="T9" fmla="*/ 105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117">
                    <a:moveTo>
                      <a:pt x="0" y="105"/>
                    </a:moveTo>
                    <a:lnTo>
                      <a:pt x="104" y="0"/>
                    </a:lnTo>
                    <a:lnTo>
                      <a:pt x="116" y="11"/>
                    </a:lnTo>
                    <a:lnTo>
                      <a:pt x="10" y="117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12" name="Freeform 116">
                <a:extLst>
                  <a:ext uri="{FF2B5EF4-FFF2-40B4-BE49-F238E27FC236}">
                    <a16:creationId xmlns:a16="http://schemas.microsoft.com/office/drawing/2014/main" id="{570F6A06-746A-4991-8730-B92A9E251F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40113" y="768350"/>
                <a:ext cx="184150" cy="185737"/>
              </a:xfrm>
              <a:custGeom>
                <a:avLst/>
                <a:gdLst>
                  <a:gd name="T0" fmla="*/ 10 w 116"/>
                  <a:gd name="T1" fmla="*/ 0 h 117"/>
                  <a:gd name="T2" fmla="*/ 116 w 116"/>
                  <a:gd name="T3" fmla="*/ 105 h 117"/>
                  <a:gd name="T4" fmla="*/ 104 w 116"/>
                  <a:gd name="T5" fmla="*/ 117 h 117"/>
                  <a:gd name="T6" fmla="*/ 0 w 116"/>
                  <a:gd name="T7" fmla="*/ 11 h 117"/>
                  <a:gd name="T8" fmla="*/ 10 w 116"/>
                  <a:gd name="T9" fmla="*/ 0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117">
                    <a:moveTo>
                      <a:pt x="10" y="0"/>
                    </a:moveTo>
                    <a:lnTo>
                      <a:pt x="116" y="105"/>
                    </a:lnTo>
                    <a:lnTo>
                      <a:pt x="104" y="117"/>
                    </a:lnTo>
                    <a:lnTo>
                      <a:pt x="0" y="11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13" name="Rectangle 117">
                <a:extLst>
                  <a:ext uri="{FF2B5EF4-FFF2-40B4-BE49-F238E27FC236}">
                    <a16:creationId xmlns:a16="http://schemas.microsoft.com/office/drawing/2014/main" id="{251D0E68-F970-421D-A4FF-17CB4DA110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7413" y="752475"/>
                <a:ext cx="38100" cy="214312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14" name="Freeform 118">
                <a:extLst>
                  <a:ext uri="{FF2B5EF4-FFF2-40B4-BE49-F238E27FC236}">
                    <a16:creationId xmlns:a16="http://schemas.microsoft.com/office/drawing/2014/main" id="{43BB5613-2BA5-4967-B472-083E607874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60725" y="768350"/>
                <a:ext cx="188913" cy="185737"/>
              </a:xfrm>
              <a:custGeom>
                <a:avLst/>
                <a:gdLst>
                  <a:gd name="T0" fmla="*/ 0 w 119"/>
                  <a:gd name="T1" fmla="*/ 105 h 117"/>
                  <a:gd name="T2" fmla="*/ 107 w 119"/>
                  <a:gd name="T3" fmla="*/ 0 h 117"/>
                  <a:gd name="T4" fmla="*/ 119 w 119"/>
                  <a:gd name="T5" fmla="*/ 11 h 117"/>
                  <a:gd name="T6" fmla="*/ 12 w 119"/>
                  <a:gd name="T7" fmla="*/ 117 h 117"/>
                  <a:gd name="T8" fmla="*/ 0 w 119"/>
                  <a:gd name="T9" fmla="*/ 105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9" h="117">
                    <a:moveTo>
                      <a:pt x="0" y="105"/>
                    </a:moveTo>
                    <a:lnTo>
                      <a:pt x="107" y="0"/>
                    </a:lnTo>
                    <a:lnTo>
                      <a:pt x="119" y="11"/>
                    </a:lnTo>
                    <a:lnTo>
                      <a:pt x="12" y="117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15" name="Freeform 119">
                <a:extLst>
                  <a:ext uri="{FF2B5EF4-FFF2-40B4-BE49-F238E27FC236}">
                    <a16:creationId xmlns:a16="http://schemas.microsoft.com/office/drawing/2014/main" id="{4AD6BE0D-55ED-4002-AE41-9419D2F53F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60725" y="768350"/>
                <a:ext cx="188913" cy="185737"/>
              </a:xfrm>
              <a:custGeom>
                <a:avLst/>
                <a:gdLst>
                  <a:gd name="T0" fmla="*/ 12 w 119"/>
                  <a:gd name="T1" fmla="*/ 0 h 117"/>
                  <a:gd name="T2" fmla="*/ 119 w 119"/>
                  <a:gd name="T3" fmla="*/ 105 h 117"/>
                  <a:gd name="T4" fmla="*/ 107 w 119"/>
                  <a:gd name="T5" fmla="*/ 117 h 117"/>
                  <a:gd name="T6" fmla="*/ 0 w 119"/>
                  <a:gd name="T7" fmla="*/ 11 h 117"/>
                  <a:gd name="T8" fmla="*/ 12 w 119"/>
                  <a:gd name="T9" fmla="*/ 0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9" h="117">
                    <a:moveTo>
                      <a:pt x="12" y="0"/>
                    </a:moveTo>
                    <a:lnTo>
                      <a:pt x="119" y="105"/>
                    </a:lnTo>
                    <a:lnTo>
                      <a:pt x="107" y="117"/>
                    </a:lnTo>
                    <a:lnTo>
                      <a:pt x="0" y="11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16" name="Rectangle 120">
                <a:extLst>
                  <a:ext uri="{FF2B5EF4-FFF2-40B4-BE49-F238E27FC236}">
                    <a16:creationId xmlns:a16="http://schemas.microsoft.com/office/drawing/2014/main" id="{CCF30103-ACBF-4B0F-84FD-1F8DE28C0A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51200" y="752475"/>
                <a:ext cx="34925" cy="214312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17" name="Freeform 121">
                <a:extLst>
                  <a:ext uri="{FF2B5EF4-FFF2-40B4-BE49-F238E27FC236}">
                    <a16:creationId xmlns:a16="http://schemas.microsoft.com/office/drawing/2014/main" id="{4D0B1751-F73A-42C4-9F71-A2F8704CD1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6100" y="768350"/>
                <a:ext cx="184150" cy="185737"/>
              </a:xfrm>
              <a:custGeom>
                <a:avLst/>
                <a:gdLst>
                  <a:gd name="T0" fmla="*/ 0 w 116"/>
                  <a:gd name="T1" fmla="*/ 105 h 117"/>
                  <a:gd name="T2" fmla="*/ 106 w 116"/>
                  <a:gd name="T3" fmla="*/ 0 h 117"/>
                  <a:gd name="T4" fmla="*/ 116 w 116"/>
                  <a:gd name="T5" fmla="*/ 11 h 117"/>
                  <a:gd name="T6" fmla="*/ 12 w 116"/>
                  <a:gd name="T7" fmla="*/ 117 h 117"/>
                  <a:gd name="T8" fmla="*/ 0 w 116"/>
                  <a:gd name="T9" fmla="*/ 105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117">
                    <a:moveTo>
                      <a:pt x="0" y="105"/>
                    </a:moveTo>
                    <a:lnTo>
                      <a:pt x="106" y="0"/>
                    </a:lnTo>
                    <a:lnTo>
                      <a:pt x="116" y="11"/>
                    </a:lnTo>
                    <a:lnTo>
                      <a:pt x="12" y="117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18" name="Freeform 122">
                <a:extLst>
                  <a:ext uri="{FF2B5EF4-FFF2-40B4-BE49-F238E27FC236}">
                    <a16:creationId xmlns:a16="http://schemas.microsoft.com/office/drawing/2014/main" id="{E7D94BA7-5124-46CD-BE83-A0CF6E7DBF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6100" y="768350"/>
                <a:ext cx="184150" cy="185737"/>
              </a:xfrm>
              <a:custGeom>
                <a:avLst/>
                <a:gdLst>
                  <a:gd name="T0" fmla="*/ 12 w 116"/>
                  <a:gd name="T1" fmla="*/ 0 h 117"/>
                  <a:gd name="T2" fmla="*/ 116 w 116"/>
                  <a:gd name="T3" fmla="*/ 105 h 117"/>
                  <a:gd name="T4" fmla="*/ 106 w 116"/>
                  <a:gd name="T5" fmla="*/ 117 h 117"/>
                  <a:gd name="T6" fmla="*/ 0 w 116"/>
                  <a:gd name="T7" fmla="*/ 11 h 117"/>
                  <a:gd name="T8" fmla="*/ 12 w 116"/>
                  <a:gd name="T9" fmla="*/ 0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117">
                    <a:moveTo>
                      <a:pt x="12" y="0"/>
                    </a:moveTo>
                    <a:lnTo>
                      <a:pt x="116" y="105"/>
                    </a:lnTo>
                    <a:lnTo>
                      <a:pt x="106" y="117"/>
                    </a:lnTo>
                    <a:lnTo>
                      <a:pt x="0" y="11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19" name="Rectangle 124">
                <a:extLst>
                  <a:ext uri="{FF2B5EF4-FFF2-40B4-BE49-F238E27FC236}">
                    <a16:creationId xmlns:a16="http://schemas.microsoft.com/office/drawing/2014/main" id="{0FB695C3-9D07-4135-9EB0-B0F65887DF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75" y="695325"/>
                <a:ext cx="206375" cy="67627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20" name="Freeform 125">
                <a:extLst>
                  <a:ext uri="{FF2B5EF4-FFF2-40B4-BE49-F238E27FC236}">
                    <a16:creationId xmlns:a16="http://schemas.microsoft.com/office/drawing/2014/main" id="{88074190-E5C4-44F0-AD13-87A30DE1E4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52475" y="4430713"/>
                <a:ext cx="1154113" cy="207962"/>
              </a:xfrm>
              <a:custGeom>
                <a:avLst/>
                <a:gdLst>
                  <a:gd name="T0" fmla="*/ 362 w 362"/>
                  <a:gd name="T1" fmla="*/ 31 h 65"/>
                  <a:gd name="T2" fmla="*/ 362 w 362"/>
                  <a:gd name="T3" fmla="*/ 65 h 65"/>
                  <a:gd name="T4" fmla="*/ 0 w 362"/>
                  <a:gd name="T5" fmla="*/ 65 h 65"/>
                  <a:gd name="T6" fmla="*/ 0 w 362"/>
                  <a:gd name="T7" fmla="*/ 31 h 65"/>
                  <a:gd name="T8" fmla="*/ 30 w 362"/>
                  <a:gd name="T9" fmla="*/ 0 h 65"/>
                  <a:gd name="T10" fmla="*/ 332 w 362"/>
                  <a:gd name="T11" fmla="*/ 0 h 65"/>
                  <a:gd name="T12" fmla="*/ 362 w 362"/>
                  <a:gd name="T13" fmla="*/ 31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2" h="65">
                    <a:moveTo>
                      <a:pt x="362" y="31"/>
                    </a:moveTo>
                    <a:cubicBezTo>
                      <a:pt x="362" y="65"/>
                      <a:pt x="362" y="65"/>
                      <a:pt x="362" y="65"/>
                    </a:cubicBezTo>
                    <a:cubicBezTo>
                      <a:pt x="0" y="65"/>
                      <a:pt x="0" y="65"/>
                      <a:pt x="0" y="65"/>
                    </a:cubicBezTo>
                    <a:cubicBezTo>
                      <a:pt x="0" y="31"/>
                      <a:pt x="0" y="31"/>
                      <a:pt x="0" y="31"/>
                    </a:cubicBezTo>
                    <a:cubicBezTo>
                      <a:pt x="0" y="14"/>
                      <a:pt x="13" y="0"/>
                      <a:pt x="30" y="0"/>
                    </a:cubicBezTo>
                    <a:cubicBezTo>
                      <a:pt x="332" y="0"/>
                      <a:pt x="332" y="0"/>
                      <a:pt x="332" y="0"/>
                    </a:cubicBezTo>
                    <a:cubicBezTo>
                      <a:pt x="349" y="0"/>
                      <a:pt x="362" y="14"/>
                      <a:pt x="362" y="31"/>
                    </a:cubicBez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</p:grpSp>
        <p:sp>
          <p:nvSpPr>
            <p:cNvPr id="1621" name="Freeform 5">
              <a:extLst>
                <a:ext uri="{FF2B5EF4-FFF2-40B4-BE49-F238E27FC236}">
                  <a16:creationId xmlns:a16="http://schemas.microsoft.com/office/drawing/2014/main" id="{8959A958-34CC-4008-90DC-0AB6134418E5}"/>
                </a:ext>
              </a:extLst>
            </p:cNvPr>
            <p:cNvSpPr>
              <a:spLocks noEditPoints="1"/>
            </p:cNvSpPr>
            <p:nvPr/>
          </p:nvSpPr>
          <p:spPr bwMode="auto">
            <a:xfrm flipH="1">
              <a:off x="4399869" y="1066820"/>
              <a:ext cx="2388251" cy="731510"/>
            </a:xfrm>
            <a:custGeom>
              <a:avLst/>
              <a:gdLst>
                <a:gd name="T0" fmla="*/ 692 w 2980"/>
                <a:gd name="T1" fmla="*/ 625 h 1086"/>
                <a:gd name="T2" fmla="*/ 1350 w 2980"/>
                <a:gd name="T3" fmla="*/ 765 h 1086"/>
                <a:gd name="T4" fmla="*/ 1662 w 2980"/>
                <a:gd name="T5" fmla="*/ 831 h 1086"/>
                <a:gd name="T6" fmla="*/ 1686 w 2980"/>
                <a:gd name="T7" fmla="*/ 716 h 1086"/>
                <a:gd name="T8" fmla="*/ 1668 w 2980"/>
                <a:gd name="T9" fmla="*/ 547 h 1086"/>
                <a:gd name="T10" fmla="*/ 1693 w 2980"/>
                <a:gd name="T11" fmla="*/ 451 h 1086"/>
                <a:gd name="T12" fmla="*/ 1732 w 2980"/>
                <a:gd name="T13" fmla="*/ 173 h 1086"/>
                <a:gd name="T14" fmla="*/ 1836 w 2980"/>
                <a:gd name="T15" fmla="*/ 22 h 1086"/>
                <a:gd name="T16" fmla="*/ 1949 w 2980"/>
                <a:gd name="T17" fmla="*/ 123 h 1086"/>
                <a:gd name="T18" fmla="*/ 1876 w 2980"/>
                <a:gd name="T19" fmla="*/ 190 h 1086"/>
                <a:gd name="T20" fmla="*/ 1876 w 2980"/>
                <a:gd name="T21" fmla="*/ 315 h 1086"/>
                <a:gd name="T22" fmla="*/ 1959 w 2980"/>
                <a:gd name="T23" fmla="*/ 445 h 1086"/>
                <a:gd name="T24" fmla="*/ 1963 w 2980"/>
                <a:gd name="T25" fmla="*/ 549 h 1086"/>
                <a:gd name="T26" fmla="*/ 1947 w 2980"/>
                <a:gd name="T27" fmla="*/ 572 h 1086"/>
                <a:gd name="T28" fmla="*/ 1921 w 2980"/>
                <a:gd name="T29" fmla="*/ 587 h 1086"/>
                <a:gd name="T30" fmla="*/ 1880 w 2980"/>
                <a:gd name="T31" fmla="*/ 612 h 1086"/>
                <a:gd name="T32" fmla="*/ 2031 w 2980"/>
                <a:gd name="T33" fmla="*/ 662 h 1086"/>
                <a:gd name="T34" fmla="*/ 2195 w 2980"/>
                <a:gd name="T35" fmla="*/ 411 h 1086"/>
                <a:gd name="T36" fmla="*/ 2174 w 2980"/>
                <a:gd name="T37" fmla="*/ 364 h 1086"/>
                <a:gd name="T38" fmla="*/ 2163 w 2980"/>
                <a:gd name="T39" fmla="*/ 250 h 1086"/>
                <a:gd name="T40" fmla="*/ 2289 w 2980"/>
                <a:gd name="T41" fmla="*/ 309 h 1086"/>
                <a:gd name="T42" fmla="*/ 2341 w 2980"/>
                <a:gd name="T43" fmla="*/ 468 h 1086"/>
                <a:gd name="T44" fmla="*/ 2382 w 2980"/>
                <a:gd name="T45" fmla="*/ 504 h 1086"/>
                <a:gd name="T46" fmla="*/ 2451 w 2980"/>
                <a:gd name="T47" fmla="*/ 331 h 1086"/>
                <a:gd name="T48" fmla="*/ 2514 w 2980"/>
                <a:gd name="T49" fmla="*/ 246 h 1086"/>
                <a:gd name="T50" fmla="*/ 2622 w 2980"/>
                <a:gd name="T51" fmla="*/ 226 h 1086"/>
                <a:gd name="T52" fmla="*/ 2684 w 2980"/>
                <a:gd name="T53" fmla="*/ 335 h 1086"/>
                <a:gd name="T54" fmla="*/ 2710 w 2980"/>
                <a:gd name="T55" fmla="*/ 558 h 1086"/>
                <a:gd name="T56" fmla="*/ 2757 w 2980"/>
                <a:gd name="T57" fmla="*/ 626 h 1086"/>
                <a:gd name="T58" fmla="*/ 2773 w 2980"/>
                <a:gd name="T59" fmla="*/ 697 h 1086"/>
                <a:gd name="T60" fmla="*/ 2727 w 2980"/>
                <a:gd name="T61" fmla="*/ 770 h 1086"/>
                <a:gd name="T62" fmla="*/ 2664 w 2980"/>
                <a:gd name="T63" fmla="*/ 906 h 1086"/>
                <a:gd name="T64" fmla="*/ 2980 w 2980"/>
                <a:gd name="T65" fmla="*/ 998 h 1086"/>
                <a:gd name="T66" fmla="*/ 2343 w 2980"/>
                <a:gd name="T67" fmla="*/ 754 h 1086"/>
                <a:gd name="T68" fmla="*/ 2434 w 2980"/>
                <a:gd name="T69" fmla="*/ 842 h 1086"/>
                <a:gd name="T70" fmla="*/ 2466 w 2980"/>
                <a:gd name="T71" fmla="*/ 584 h 1086"/>
                <a:gd name="T72" fmla="*/ 2476 w 2980"/>
                <a:gd name="T73" fmla="*/ 480 h 1086"/>
                <a:gd name="T74" fmla="*/ 2385 w 2980"/>
                <a:gd name="T75" fmla="*/ 557 h 1086"/>
                <a:gd name="T76" fmla="*/ 2337 w 2980"/>
                <a:gd name="T77" fmla="*/ 621 h 1086"/>
                <a:gd name="T78" fmla="*/ 2338 w 2980"/>
                <a:gd name="T79" fmla="*/ 706 h 1086"/>
                <a:gd name="T80" fmla="*/ 2101 w 2980"/>
                <a:gd name="T81" fmla="*/ 618 h 1086"/>
                <a:gd name="T82" fmla="*/ 2156 w 2980"/>
                <a:gd name="T83" fmla="*/ 738 h 1086"/>
                <a:gd name="T84" fmla="*/ 2186 w 2980"/>
                <a:gd name="T85" fmla="*/ 671 h 1086"/>
                <a:gd name="T86" fmla="*/ 2185 w 2980"/>
                <a:gd name="T87" fmla="*/ 524 h 1086"/>
                <a:gd name="T88" fmla="*/ 1875 w 2980"/>
                <a:gd name="T89" fmla="*/ 494 h 1086"/>
                <a:gd name="T90" fmla="*/ 1898 w 2980"/>
                <a:gd name="T91" fmla="*/ 550 h 1086"/>
                <a:gd name="T92" fmla="*/ 1900 w 2980"/>
                <a:gd name="T93" fmla="*/ 515 h 1086"/>
                <a:gd name="T94" fmla="*/ 2712 w 2980"/>
                <a:gd name="T95" fmla="*/ 705 h 1086"/>
                <a:gd name="T96" fmla="*/ 2681 w 2980"/>
                <a:gd name="T97" fmla="*/ 766 h 1086"/>
                <a:gd name="T98" fmla="*/ 2717 w 2980"/>
                <a:gd name="T99" fmla="*/ 679 h 1086"/>
                <a:gd name="T100" fmla="*/ 1878 w 2980"/>
                <a:gd name="T101" fmla="*/ 592 h 1086"/>
                <a:gd name="T102" fmla="*/ 2768 w 2980"/>
                <a:gd name="T103" fmla="*/ 671 h 1086"/>
                <a:gd name="T104" fmla="*/ 2724 w 2980"/>
                <a:gd name="T105" fmla="*/ 758 h 1086"/>
                <a:gd name="T106" fmla="*/ 2714 w 2980"/>
                <a:gd name="T107" fmla="*/ 764 h 1086"/>
                <a:gd name="T108" fmla="*/ 2697 w 2980"/>
                <a:gd name="T109" fmla="*/ 805 h 1086"/>
                <a:gd name="T110" fmla="*/ 2360 w 2980"/>
                <a:gd name="T111" fmla="*/ 608 h 10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980" h="1086">
                  <a:moveTo>
                    <a:pt x="0" y="806"/>
                  </a:moveTo>
                  <a:cubicBezTo>
                    <a:pt x="23" y="800"/>
                    <a:pt x="45" y="795"/>
                    <a:pt x="68" y="789"/>
                  </a:cubicBezTo>
                  <a:cubicBezTo>
                    <a:pt x="216" y="750"/>
                    <a:pt x="364" y="710"/>
                    <a:pt x="513" y="671"/>
                  </a:cubicBezTo>
                  <a:cubicBezTo>
                    <a:pt x="568" y="656"/>
                    <a:pt x="624" y="641"/>
                    <a:pt x="680" y="626"/>
                  </a:cubicBezTo>
                  <a:cubicBezTo>
                    <a:pt x="684" y="625"/>
                    <a:pt x="688" y="624"/>
                    <a:pt x="692" y="625"/>
                  </a:cubicBezTo>
                  <a:cubicBezTo>
                    <a:pt x="739" y="636"/>
                    <a:pt x="785" y="647"/>
                    <a:pt x="832" y="657"/>
                  </a:cubicBezTo>
                  <a:cubicBezTo>
                    <a:pt x="902" y="673"/>
                    <a:pt x="972" y="689"/>
                    <a:pt x="1041" y="705"/>
                  </a:cubicBezTo>
                  <a:cubicBezTo>
                    <a:pt x="1096" y="717"/>
                    <a:pt x="1151" y="729"/>
                    <a:pt x="1205" y="742"/>
                  </a:cubicBezTo>
                  <a:cubicBezTo>
                    <a:pt x="1243" y="750"/>
                    <a:pt x="1280" y="760"/>
                    <a:pt x="1318" y="767"/>
                  </a:cubicBezTo>
                  <a:cubicBezTo>
                    <a:pt x="1328" y="769"/>
                    <a:pt x="1340" y="766"/>
                    <a:pt x="1350" y="765"/>
                  </a:cubicBezTo>
                  <a:cubicBezTo>
                    <a:pt x="1396" y="759"/>
                    <a:pt x="1441" y="755"/>
                    <a:pt x="1486" y="770"/>
                  </a:cubicBezTo>
                  <a:cubicBezTo>
                    <a:pt x="1508" y="778"/>
                    <a:pt x="1528" y="788"/>
                    <a:pt x="1541" y="808"/>
                  </a:cubicBezTo>
                  <a:cubicBezTo>
                    <a:pt x="1549" y="821"/>
                    <a:pt x="1562" y="822"/>
                    <a:pt x="1574" y="825"/>
                  </a:cubicBezTo>
                  <a:cubicBezTo>
                    <a:pt x="1599" y="830"/>
                    <a:pt x="1623" y="835"/>
                    <a:pt x="1647" y="840"/>
                  </a:cubicBezTo>
                  <a:cubicBezTo>
                    <a:pt x="1655" y="842"/>
                    <a:pt x="1661" y="839"/>
                    <a:pt x="1662" y="831"/>
                  </a:cubicBezTo>
                  <a:cubicBezTo>
                    <a:pt x="1663" y="826"/>
                    <a:pt x="1662" y="821"/>
                    <a:pt x="1663" y="816"/>
                  </a:cubicBezTo>
                  <a:cubicBezTo>
                    <a:pt x="1665" y="808"/>
                    <a:pt x="1667" y="799"/>
                    <a:pt x="1672" y="792"/>
                  </a:cubicBezTo>
                  <a:cubicBezTo>
                    <a:pt x="1678" y="781"/>
                    <a:pt x="1686" y="770"/>
                    <a:pt x="1692" y="760"/>
                  </a:cubicBezTo>
                  <a:cubicBezTo>
                    <a:pt x="1694" y="757"/>
                    <a:pt x="1694" y="753"/>
                    <a:pt x="1694" y="750"/>
                  </a:cubicBezTo>
                  <a:cubicBezTo>
                    <a:pt x="1691" y="739"/>
                    <a:pt x="1687" y="727"/>
                    <a:pt x="1686" y="716"/>
                  </a:cubicBezTo>
                  <a:cubicBezTo>
                    <a:pt x="1685" y="707"/>
                    <a:pt x="1689" y="698"/>
                    <a:pt x="1690" y="690"/>
                  </a:cubicBezTo>
                  <a:cubicBezTo>
                    <a:pt x="1690" y="685"/>
                    <a:pt x="1691" y="679"/>
                    <a:pt x="1690" y="675"/>
                  </a:cubicBezTo>
                  <a:cubicBezTo>
                    <a:pt x="1683" y="649"/>
                    <a:pt x="1674" y="624"/>
                    <a:pt x="1675" y="597"/>
                  </a:cubicBezTo>
                  <a:cubicBezTo>
                    <a:pt x="1676" y="585"/>
                    <a:pt x="1675" y="572"/>
                    <a:pt x="1674" y="559"/>
                  </a:cubicBezTo>
                  <a:cubicBezTo>
                    <a:pt x="1674" y="555"/>
                    <a:pt x="1671" y="551"/>
                    <a:pt x="1668" y="547"/>
                  </a:cubicBezTo>
                  <a:cubicBezTo>
                    <a:pt x="1665" y="542"/>
                    <a:pt x="1658" y="536"/>
                    <a:pt x="1659" y="532"/>
                  </a:cubicBezTo>
                  <a:cubicBezTo>
                    <a:pt x="1661" y="523"/>
                    <a:pt x="1667" y="515"/>
                    <a:pt x="1671" y="506"/>
                  </a:cubicBezTo>
                  <a:cubicBezTo>
                    <a:pt x="1674" y="501"/>
                    <a:pt x="1679" y="496"/>
                    <a:pt x="1681" y="491"/>
                  </a:cubicBezTo>
                  <a:cubicBezTo>
                    <a:pt x="1687" y="480"/>
                    <a:pt x="1692" y="468"/>
                    <a:pt x="1698" y="454"/>
                  </a:cubicBezTo>
                  <a:cubicBezTo>
                    <a:pt x="1697" y="454"/>
                    <a:pt x="1695" y="452"/>
                    <a:pt x="1693" y="451"/>
                  </a:cubicBezTo>
                  <a:cubicBezTo>
                    <a:pt x="1689" y="447"/>
                    <a:pt x="1687" y="443"/>
                    <a:pt x="1692" y="438"/>
                  </a:cubicBezTo>
                  <a:cubicBezTo>
                    <a:pt x="1706" y="422"/>
                    <a:pt x="1708" y="404"/>
                    <a:pt x="1704" y="384"/>
                  </a:cubicBezTo>
                  <a:cubicBezTo>
                    <a:pt x="1699" y="365"/>
                    <a:pt x="1694" y="346"/>
                    <a:pt x="1692" y="327"/>
                  </a:cubicBezTo>
                  <a:cubicBezTo>
                    <a:pt x="1690" y="298"/>
                    <a:pt x="1695" y="269"/>
                    <a:pt x="1701" y="241"/>
                  </a:cubicBezTo>
                  <a:cubicBezTo>
                    <a:pt x="1707" y="216"/>
                    <a:pt x="1715" y="192"/>
                    <a:pt x="1732" y="173"/>
                  </a:cubicBezTo>
                  <a:cubicBezTo>
                    <a:pt x="1738" y="167"/>
                    <a:pt x="1744" y="161"/>
                    <a:pt x="1752" y="156"/>
                  </a:cubicBezTo>
                  <a:cubicBezTo>
                    <a:pt x="1761" y="149"/>
                    <a:pt x="1772" y="146"/>
                    <a:pt x="1780" y="138"/>
                  </a:cubicBezTo>
                  <a:cubicBezTo>
                    <a:pt x="1794" y="126"/>
                    <a:pt x="1803" y="111"/>
                    <a:pt x="1806" y="92"/>
                  </a:cubicBezTo>
                  <a:cubicBezTo>
                    <a:pt x="1808" y="76"/>
                    <a:pt x="1811" y="60"/>
                    <a:pt x="1822" y="47"/>
                  </a:cubicBezTo>
                  <a:cubicBezTo>
                    <a:pt x="1828" y="40"/>
                    <a:pt x="1832" y="31"/>
                    <a:pt x="1836" y="22"/>
                  </a:cubicBezTo>
                  <a:cubicBezTo>
                    <a:pt x="1845" y="5"/>
                    <a:pt x="1860" y="0"/>
                    <a:pt x="1876" y="10"/>
                  </a:cubicBezTo>
                  <a:cubicBezTo>
                    <a:pt x="1898" y="23"/>
                    <a:pt x="1919" y="38"/>
                    <a:pt x="1939" y="53"/>
                  </a:cubicBezTo>
                  <a:cubicBezTo>
                    <a:pt x="1950" y="61"/>
                    <a:pt x="1949" y="72"/>
                    <a:pt x="1942" y="84"/>
                  </a:cubicBezTo>
                  <a:cubicBezTo>
                    <a:pt x="1933" y="97"/>
                    <a:pt x="1933" y="101"/>
                    <a:pt x="1940" y="111"/>
                  </a:cubicBezTo>
                  <a:cubicBezTo>
                    <a:pt x="1943" y="115"/>
                    <a:pt x="1946" y="119"/>
                    <a:pt x="1949" y="123"/>
                  </a:cubicBezTo>
                  <a:cubicBezTo>
                    <a:pt x="1955" y="132"/>
                    <a:pt x="1952" y="138"/>
                    <a:pt x="1940" y="138"/>
                  </a:cubicBezTo>
                  <a:cubicBezTo>
                    <a:pt x="1935" y="138"/>
                    <a:pt x="1930" y="136"/>
                    <a:pt x="1924" y="135"/>
                  </a:cubicBezTo>
                  <a:cubicBezTo>
                    <a:pt x="1919" y="142"/>
                    <a:pt x="1908" y="145"/>
                    <a:pt x="1907" y="157"/>
                  </a:cubicBezTo>
                  <a:cubicBezTo>
                    <a:pt x="1907" y="161"/>
                    <a:pt x="1899" y="163"/>
                    <a:pt x="1895" y="167"/>
                  </a:cubicBezTo>
                  <a:cubicBezTo>
                    <a:pt x="1889" y="175"/>
                    <a:pt x="1883" y="183"/>
                    <a:pt x="1876" y="190"/>
                  </a:cubicBezTo>
                  <a:cubicBezTo>
                    <a:pt x="1869" y="198"/>
                    <a:pt x="1860" y="195"/>
                    <a:pt x="1851" y="194"/>
                  </a:cubicBezTo>
                  <a:cubicBezTo>
                    <a:pt x="1849" y="193"/>
                    <a:pt x="1847" y="194"/>
                    <a:pt x="1844" y="194"/>
                  </a:cubicBezTo>
                  <a:cubicBezTo>
                    <a:pt x="1844" y="196"/>
                    <a:pt x="1844" y="199"/>
                    <a:pt x="1845" y="201"/>
                  </a:cubicBezTo>
                  <a:cubicBezTo>
                    <a:pt x="1845" y="204"/>
                    <a:pt x="1847" y="206"/>
                    <a:pt x="1849" y="209"/>
                  </a:cubicBezTo>
                  <a:cubicBezTo>
                    <a:pt x="1873" y="240"/>
                    <a:pt x="1878" y="277"/>
                    <a:pt x="1876" y="315"/>
                  </a:cubicBezTo>
                  <a:cubicBezTo>
                    <a:pt x="1875" y="331"/>
                    <a:pt x="1878" y="347"/>
                    <a:pt x="1879" y="362"/>
                  </a:cubicBezTo>
                  <a:cubicBezTo>
                    <a:pt x="1879" y="384"/>
                    <a:pt x="1894" y="395"/>
                    <a:pt x="1909" y="407"/>
                  </a:cubicBezTo>
                  <a:cubicBezTo>
                    <a:pt x="1916" y="413"/>
                    <a:pt x="1925" y="418"/>
                    <a:pt x="1933" y="423"/>
                  </a:cubicBezTo>
                  <a:cubicBezTo>
                    <a:pt x="1935" y="425"/>
                    <a:pt x="1938" y="427"/>
                    <a:pt x="1938" y="429"/>
                  </a:cubicBezTo>
                  <a:cubicBezTo>
                    <a:pt x="1941" y="439"/>
                    <a:pt x="1950" y="442"/>
                    <a:pt x="1959" y="445"/>
                  </a:cubicBezTo>
                  <a:cubicBezTo>
                    <a:pt x="1962" y="447"/>
                    <a:pt x="1965" y="449"/>
                    <a:pt x="1969" y="449"/>
                  </a:cubicBezTo>
                  <a:cubicBezTo>
                    <a:pt x="1986" y="453"/>
                    <a:pt x="1992" y="465"/>
                    <a:pt x="1995" y="480"/>
                  </a:cubicBezTo>
                  <a:cubicBezTo>
                    <a:pt x="1998" y="493"/>
                    <a:pt x="1989" y="511"/>
                    <a:pt x="1977" y="517"/>
                  </a:cubicBezTo>
                  <a:cubicBezTo>
                    <a:pt x="1971" y="520"/>
                    <a:pt x="1967" y="521"/>
                    <a:pt x="1970" y="530"/>
                  </a:cubicBezTo>
                  <a:cubicBezTo>
                    <a:pt x="1971" y="535"/>
                    <a:pt x="1965" y="542"/>
                    <a:pt x="1963" y="549"/>
                  </a:cubicBezTo>
                  <a:cubicBezTo>
                    <a:pt x="1962" y="549"/>
                    <a:pt x="1961" y="549"/>
                    <a:pt x="1959" y="548"/>
                  </a:cubicBezTo>
                  <a:cubicBezTo>
                    <a:pt x="1961" y="551"/>
                    <a:pt x="1963" y="553"/>
                    <a:pt x="1965" y="555"/>
                  </a:cubicBezTo>
                  <a:cubicBezTo>
                    <a:pt x="1966" y="557"/>
                    <a:pt x="1967" y="560"/>
                    <a:pt x="1968" y="563"/>
                  </a:cubicBezTo>
                  <a:cubicBezTo>
                    <a:pt x="1965" y="564"/>
                    <a:pt x="1962" y="566"/>
                    <a:pt x="1959" y="565"/>
                  </a:cubicBezTo>
                  <a:cubicBezTo>
                    <a:pt x="1953" y="564"/>
                    <a:pt x="1949" y="566"/>
                    <a:pt x="1947" y="572"/>
                  </a:cubicBezTo>
                  <a:cubicBezTo>
                    <a:pt x="1942" y="586"/>
                    <a:pt x="1935" y="599"/>
                    <a:pt x="1928" y="612"/>
                  </a:cubicBezTo>
                  <a:cubicBezTo>
                    <a:pt x="1927" y="614"/>
                    <a:pt x="1927" y="617"/>
                    <a:pt x="1925" y="619"/>
                  </a:cubicBezTo>
                  <a:cubicBezTo>
                    <a:pt x="1922" y="621"/>
                    <a:pt x="1918" y="621"/>
                    <a:pt x="1914" y="622"/>
                  </a:cubicBezTo>
                  <a:cubicBezTo>
                    <a:pt x="1913" y="619"/>
                    <a:pt x="1911" y="616"/>
                    <a:pt x="1912" y="613"/>
                  </a:cubicBezTo>
                  <a:cubicBezTo>
                    <a:pt x="1914" y="604"/>
                    <a:pt x="1918" y="596"/>
                    <a:pt x="1921" y="587"/>
                  </a:cubicBezTo>
                  <a:cubicBezTo>
                    <a:pt x="1922" y="585"/>
                    <a:pt x="1922" y="583"/>
                    <a:pt x="1923" y="582"/>
                  </a:cubicBezTo>
                  <a:cubicBezTo>
                    <a:pt x="1922" y="581"/>
                    <a:pt x="1922" y="581"/>
                    <a:pt x="1921" y="580"/>
                  </a:cubicBezTo>
                  <a:cubicBezTo>
                    <a:pt x="1918" y="582"/>
                    <a:pt x="1915" y="585"/>
                    <a:pt x="1912" y="587"/>
                  </a:cubicBezTo>
                  <a:cubicBezTo>
                    <a:pt x="1903" y="593"/>
                    <a:pt x="1894" y="600"/>
                    <a:pt x="1885" y="606"/>
                  </a:cubicBezTo>
                  <a:cubicBezTo>
                    <a:pt x="1883" y="608"/>
                    <a:pt x="1880" y="611"/>
                    <a:pt x="1880" y="612"/>
                  </a:cubicBezTo>
                  <a:cubicBezTo>
                    <a:pt x="1881" y="617"/>
                    <a:pt x="1883" y="623"/>
                    <a:pt x="1887" y="624"/>
                  </a:cubicBezTo>
                  <a:cubicBezTo>
                    <a:pt x="1899" y="631"/>
                    <a:pt x="1913" y="636"/>
                    <a:pt x="1926" y="642"/>
                  </a:cubicBezTo>
                  <a:cubicBezTo>
                    <a:pt x="1957" y="654"/>
                    <a:pt x="1987" y="666"/>
                    <a:pt x="2017" y="679"/>
                  </a:cubicBezTo>
                  <a:cubicBezTo>
                    <a:pt x="2024" y="682"/>
                    <a:pt x="2027" y="681"/>
                    <a:pt x="2027" y="673"/>
                  </a:cubicBezTo>
                  <a:cubicBezTo>
                    <a:pt x="2027" y="669"/>
                    <a:pt x="2030" y="666"/>
                    <a:pt x="2031" y="662"/>
                  </a:cubicBezTo>
                  <a:cubicBezTo>
                    <a:pt x="2045" y="633"/>
                    <a:pt x="2059" y="604"/>
                    <a:pt x="2075" y="575"/>
                  </a:cubicBezTo>
                  <a:cubicBezTo>
                    <a:pt x="2085" y="557"/>
                    <a:pt x="2098" y="540"/>
                    <a:pt x="2112" y="523"/>
                  </a:cubicBezTo>
                  <a:cubicBezTo>
                    <a:pt x="2128" y="503"/>
                    <a:pt x="2146" y="485"/>
                    <a:pt x="2162" y="465"/>
                  </a:cubicBezTo>
                  <a:cubicBezTo>
                    <a:pt x="2167" y="459"/>
                    <a:pt x="2170" y="452"/>
                    <a:pt x="2174" y="446"/>
                  </a:cubicBezTo>
                  <a:cubicBezTo>
                    <a:pt x="2181" y="434"/>
                    <a:pt x="2187" y="422"/>
                    <a:pt x="2195" y="411"/>
                  </a:cubicBezTo>
                  <a:cubicBezTo>
                    <a:pt x="2200" y="406"/>
                    <a:pt x="2207" y="402"/>
                    <a:pt x="2212" y="397"/>
                  </a:cubicBezTo>
                  <a:cubicBezTo>
                    <a:pt x="2215" y="395"/>
                    <a:pt x="2216" y="391"/>
                    <a:pt x="2218" y="388"/>
                  </a:cubicBezTo>
                  <a:cubicBezTo>
                    <a:pt x="2214" y="386"/>
                    <a:pt x="2209" y="383"/>
                    <a:pt x="2205" y="381"/>
                  </a:cubicBezTo>
                  <a:cubicBezTo>
                    <a:pt x="2204" y="381"/>
                    <a:pt x="2203" y="382"/>
                    <a:pt x="2202" y="382"/>
                  </a:cubicBezTo>
                  <a:cubicBezTo>
                    <a:pt x="2188" y="385"/>
                    <a:pt x="2183" y="382"/>
                    <a:pt x="2174" y="364"/>
                  </a:cubicBezTo>
                  <a:cubicBezTo>
                    <a:pt x="2170" y="357"/>
                    <a:pt x="2167" y="348"/>
                    <a:pt x="2156" y="348"/>
                  </a:cubicBezTo>
                  <a:cubicBezTo>
                    <a:pt x="2159" y="339"/>
                    <a:pt x="2154" y="337"/>
                    <a:pt x="2147" y="335"/>
                  </a:cubicBezTo>
                  <a:cubicBezTo>
                    <a:pt x="2128" y="330"/>
                    <a:pt x="2126" y="327"/>
                    <a:pt x="2139" y="312"/>
                  </a:cubicBezTo>
                  <a:cubicBezTo>
                    <a:pt x="2151" y="298"/>
                    <a:pt x="2151" y="282"/>
                    <a:pt x="2154" y="266"/>
                  </a:cubicBezTo>
                  <a:cubicBezTo>
                    <a:pt x="2155" y="260"/>
                    <a:pt x="2159" y="253"/>
                    <a:pt x="2163" y="250"/>
                  </a:cubicBezTo>
                  <a:cubicBezTo>
                    <a:pt x="2182" y="239"/>
                    <a:pt x="2204" y="234"/>
                    <a:pt x="2225" y="233"/>
                  </a:cubicBezTo>
                  <a:cubicBezTo>
                    <a:pt x="2237" y="233"/>
                    <a:pt x="2249" y="238"/>
                    <a:pt x="2255" y="249"/>
                  </a:cubicBezTo>
                  <a:cubicBezTo>
                    <a:pt x="2259" y="256"/>
                    <a:pt x="2261" y="265"/>
                    <a:pt x="2261" y="273"/>
                  </a:cubicBezTo>
                  <a:cubicBezTo>
                    <a:pt x="2261" y="282"/>
                    <a:pt x="2265" y="285"/>
                    <a:pt x="2271" y="290"/>
                  </a:cubicBezTo>
                  <a:cubicBezTo>
                    <a:pt x="2277" y="294"/>
                    <a:pt x="2282" y="301"/>
                    <a:pt x="2289" y="309"/>
                  </a:cubicBezTo>
                  <a:cubicBezTo>
                    <a:pt x="2280" y="313"/>
                    <a:pt x="2274" y="316"/>
                    <a:pt x="2267" y="319"/>
                  </a:cubicBezTo>
                  <a:cubicBezTo>
                    <a:pt x="2261" y="322"/>
                    <a:pt x="2260" y="327"/>
                    <a:pt x="2262" y="333"/>
                  </a:cubicBezTo>
                  <a:cubicBezTo>
                    <a:pt x="2266" y="348"/>
                    <a:pt x="2271" y="362"/>
                    <a:pt x="2284" y="372"/>
                  </a:cubicBezTo>
                  <a:cubicBezTo>
                    <a:pt x="2292" y="379"/>
                    <a:pt x="2299" y="388"/>
                    <a:pt x="2306" y="395"/>
                  </a:cubicBezTo>
                  <a:cubicBezTo>
                    <a:pt x="2329" y="414"/>
                    <a:pt x="2337" y="441"/>
                    <a:pt x="2341" y="468"/>
                  </a:cubicBezTo>
                  <a:cubicBezTo>
                    <a:pt x="2343" y="487"/>
                    <a:pt x="2341" y="506"/>
                    <a:pt x="2340" y="525"/>
                  </a:cubicBezTo>
                  <a:cubicBezTo>
                    <a:pt x="2340" y="539"/>
                    <a:pt x="2338" y="553"/>
                    <a:pt x="2338" y="566"/>
                  </a:cubicBezTo>
                  <a:cubicBezTo>
                    <a:pt x="2338" y="567"/>
                    <a:pt x="2339" y="568"/>
                    <a:pt x="2341" y="571"/>
                  </a:cubicBezTo>
                  <a:cubicBezTo>
                    <a:pt x="2348" y="562"/>
                    <a:pt x="2355" y="553"/>
                    <a:pt x="2360" y="544"/>
                  </a:cubicBezTo>
                  <a:cubicBezTo>
                    <a:pt x="2368" y="531"/>
                    <a:pt x="2375" y="518"/>
                    <a:pt x="2382" y="504"/>
                  </a:cubicBezTo>
                  <a:cubicBezTo>
                    <a:pt x="2389" y="491"/>
                    <a:pt x="2396" y="478"/>
                    <a:pt x="2403" y="465"/>
                  </a:cubicBezTo>
                  <a:cubicBezTo>
                    <a:pt x="2416" y="441"/>
                    <a:pt x="2430" y="418"/>
                    <a:pt x="2443" y="395"/>
                  </a:cubicBezTo>
                  <a:cubicBezTo>
                    <a:pt x="2448" y="387"/>
                    <a:pt x="2451" y="378"/>
                    <a:pt x="2455" y="370"/>
                  </a:cubicBezTo>
                  <a:cubicBezTo>
                    <a:pt x="2456" y="368"/>
                    <a:pt x="2456" y="366"/>
                    <a:pt x="2456" y="363"/>
                  </a:cubicBezTo>
                  <a:cubicBezTo>
                    <a:pt x="2454" y="352"/>
                    <a:pt x="2452" y="342"/>
                    <a:pt x="2451" y="331"/>
                  </a:cubicBezTo>
                  <a:cubicBezTo>
                    <a:pt x="2450" y="328"/>
                    <a:pt x="2452" y="326"/>
                    <a:pt x="2453" y="323"/>
                  </a:cubicBezTo>
                  <a:cubicBezTo>
                    <a:pt x="2457" y="315"/>
                    <a:pt x="2462" y="307"/>
                    <a:pt x="2466" y="298"/>
                  </a:cubicBezTo>
                  <a:cubicBezTo>
                    <a:pt x="2474" y="280"/>
                    <a:pt x="2486" y="268"/>
                    <a:pt x="2508" y="271"/>
                  </a:cubicBezTo>
                  <a:cubicBezTo>
                    <a:pt x="2513" y="271"/>
                    <a:pt x="2518" y="271"/>
                    <a:pt x="2524" y="271"/>
                  </a:cubicBezTo>
                  <a:cubicBezTo>
                    <a:pt x="2520" y="261"/>
                    <a:pt x="2517" y="253"/>
                    <a:pt x="2514" y="246"/>
                  </a:cubicBezTo>
                  <a:cubicBezTo>
                    <a:pt x="2521" y="240"/>
                    <a:pt x="2523" y="224"/>
                    <a:pt x="2518" y="213"/>
                  </a:cubicBezTo>
                  <a:cubicBezTo>
                    <a:pt x="2513" y="200"/>
                    <a:pt x="2514" y="196"/>
                    <a:pt x="2524" y="187"/>
                  </a:cubicBezTo>
                  <a:cubicBezTo>
                    <a:pt x="2546" y="166"/>
                    <a:pt x="2571" y="161"/>
                    <a:pt x="2600" y="170"/>
                  </a:cubicBezTo>
                  <a:cubicBezTo>
                    <a:pt x="2612" y="173"/>
                    <a:pt x="2617" y="183"/>
                    <a:pt x="2619" y="193"/>
                  </a:cubicBezTo>
                  <a:cubicBezTo>
                    <a:pt x="2621" y="204"/>
                    <a:pt x="2620" y="215"/>
                    <a:pt x="2622" y="226"/>
                  </a:cubicBezTo>
                  <a:cubicBezTo>
                    <a:pt x="2623" y="233"/>
                    <a:pt x="2628" y="240"/>
                    <a:pt x="2631" y="247"/>
                  </a:cubicBezTo>
                  <a:cubicBezTo>
                    <a:pt x="2625" y="246"/>
                    <a:pt x="2621" y="245"/>
                    <a:pt x="2621" y="254"/>
                  </a:cubicBezTo>
                  <a:cubicBezTo>
                    <a:pt x="2621" y="261"/>
                    <a:pt x="2619" y="268"/>
                    <a:pt x="2617" y="274"/>
                  </a:cubicBezTo>
                  <a:cubicBezTo>
                    <a:pt x="2615" y="285"/>
                    <a:pt x="2623" y="291"/>
                    <a:pt x="2630" y="296"/>
                  </a:cubicBezTo>
                  <a:cubicBezTo>
                    <a:pt x="2648" y="309"/>
                    <a:pt x="2667" y="321"/>
                    <a:pt x="2684" y="335"/>
                  </a:cubicBezTo>
                  <a:cubicBezTo>
                    <a:pt x="2698" y="346"/>
                    <a:pt x="2710" y="359"/>
                    <a:pt x="2710" y="379"/>
                  </a:cubicBezTo>
                  <a:cubicBezTo>
                    <a:pt x="2710" y="382"/>
                    <a:pt x="2711" y="385"/>
                    <a:pt x="2712" y="388"/>
                  </a:cubicBezTo>
                  <a:cubicBezTo>
                    <a:pt x="2721" y="410"/>
                    <a:pt x="2717" y="431"/>
                    <a:pt x="2715" y="453"/>
                  </a:cubicBezTo>
                  <a:cubicBezTo>
                    <a:pt x="2712" y="481"/>
                    <a:pt x="2705" y="508"/>
                    <a:pt x="2708" y="537"/>
                  </a:cubicBezTo>
                  <a:cubicBezTo>
                    <a:pt x="2709" y="544"/>
                    <a:pt x="2710" y="551"/>
                    <a:pt x="2710" y="558"/>
                  </a:cubicBezTo>
                  <a:cubicBezTo>
                    <a:pt x="2709" y="592"/>
                    <a:pt x="2707" y="626"/>
                    <a:pt x="2706" y="660"/>
                  </a:cubicBezTo>
                  <a:cubicBezTo>
                    <a:pt x="2706" y="664"/>
                    <a:pt x="2705" y="668"/>
                    <a:pt x="2704" y="673"/>
                  </a:cubicBezTo>
                  <a:cubicBezTo>
                    <a:pt x="2706" y="673"/>
                    <a:pt x="2707" y="674"/>
                    <a:pt x="2708" y="674"/>
                  </a:cubicBezTo>
                  <a:cubicBezTo>
                    <a:pt x="2712" y="669"/>
                    <a:pt x="2716" y="664"/>
                    <a:pt x="2720" y="660"/>
                  </a:cubicBezTo>
                  <a:cubicBezTo>
                    <a:pt x="2732" y="648"/>
                    <a:pt x="2743" y="635"/>
                    <a:pt x="2757" y="626"/>
                  </a:cubicBezTo>
                  <a:cubicBezTo>
                    <a:pt x="2770" y="618"/>
                    <a:pt x="2777" y="607"/>
                    <a:pt x="2788" y="598"/>
                  </a:cubicBezTo>
                  <a:cubicBezTo>
                    <a:pt x="2797" y="590"/>
                    <a:pt x="2804" y="592"/>
                    <a:pt x="2811" y="602"/>
                  </a:cubicBezTo>
                  <a:cubicBezTo>
                    <a:pt x="2812" y="605"/>
                    <a:pt x="2814" y="609"/>
                    <a:pt x="2816" y="612"/>
                  </a:cubicBezTo>
                  <a:cubicBezTo>
                    <a:pt x="2821" y="619"/>
                    <a:pt x="2818" y="625"/>
                    <a:pt x="2814" y="631"/>
                  </a:cubicBezTo>
                  <a:cubicBezTo>
                    <a:pt x="2800" y="653"/>
                    <a:pt x="2787" y="675"/>
                    <a:pt x="2773" y="697"/>
                  </a:cubicBezTo>
                  <a:cubicBezTo>
                    <a:pt x="2771" y="702"/>
                    <a:pt x="2770" y="708"/>
                    <a:pt x="2770" y="711"/>
                  </a:cubicBezTo>
                  <a:cubicBezTo>
                    <a:pt x="2766" y="713"/>
                    <a:pt x="2761" y="715"/>
                    <a:pt x="2760" y="718"/>
                  </a:cubicBezTo>
                  <a:cubicBezTo>
                    <a:pt x="2757" y="722"/>
                    <a:pt x="2751" y="726"/>
                    <a:pt x="2759" y="734"/>
                  </a:cubicBezTo>
                  <a:cubicBezTo>
                    <a:pt x="2754" y="739"/>
                    <a:pt x="2747" y="743"/>
                    <a:pt x="2742" y="749"/>
                  </a:cubicBezTo>
                  <a:cubicBezTo>
                    <a:pt x="2736" y="755"/>
                    <a:pt x="2732" y="763"/>
                    <a:pt x="2727" y="770"/>
                  </a:cubicBezTo>
                  <a:cubicBezTo>
                    <a:pt x="2713" y="792"/>
                    <a:pt x="2700" y="814"/>
                    <a:pt x="2686" y="836"/>
                  </a:cubicBezTo>
                  <a:cubicBezTo>
                    <a:pt x="2681" y="844"/>
                    <a:pt x="2672" y="850"/>
                    <a:pt x="2664" y="857"/>
                  </a:cubicBezTo>
                  <a:cubicBezTo>
                    <a:pt x="2660" y="861"/>
                    <a:pt x="2659" y="864"/>
                    <a:pt x="2661" y="870"/>
                  </a:cubicBezTo>
                  <a:cubicBezTo>
                    <a:pt x="2665" y="878"/>
                    <a:pt x="2666" y="887"/>
                    <a:pt x="2663" y="896"/>
                  </a:cubicBezTo>
                  <a:cubicBezTo>
                    <a:pt x="2662" y="899"/>
                    <a:pt x="2663" y="903"/>
                    <a:pt x="2664" y="906"/>
                  </a:cubicBezTo>
                  <a:cubicBezTo>
                    <a:pt x="2668" y="918"/>
                    <a:pt x="2672" y="931"/>
                    <a:pt x="2677" y="943"/>
                  </a:cubicBezTo>
                  <a:cubicBezTo>
                    <a:pt x="2679" y="949"/>
                    <a:pt x="2683" y="955"/>
                    <a:pt x="2688" y="957"/>
                  </a:cubicBezTo>
                  <a:cubicBezTo>
                    <a:pt x="2720" y="971"/>
                    <a:pt x="2752" y="984"/>
                    <a:pt x="2784" y="997"/>
                  </a:cubicBezTo>
                  <a:cubicBezTo>
                    <a:pt x="2788" y="999"/>
                    <a:pt x="2793" y="998"/>
                    <a:pt x="2797" y="998"/>
                  </a:cubicBezTo>
                  <a:cubicBezTo>
                    <a:pt x="2858" y="998"/>
                    <a:pt x="2918" y="998"/>
                    <a:pt x="2980" y="998"/>
                  </a:cubicBezTo>
                  <a:cubicBezTo>
                    <a:pt x="2980" y="1027"/>
                    <a:pt x="2980" y="1056"/>
                    <a:pt x="2980" y="1086"/>
                  </a:cubicBezTo>
                  <a:cubicBezTo>
                    <a:pt x="1987" y="1086"/>
                    <a:pt x="994" y="1086"/>
                    <a:pt x="0" y="1086"/>
                  </a:cubicBezTo>
                  <a:cubicBezTo>
                    <a:pt x="0" y="992"/>
                    <a:pt x="0" y="899"/>
                    <a:pt x="0" y="806"/>
                  </a:cubicBezTo>
                  <a:close/>
                  <a:moveTo>
                    <a:pt x="2347" y="754"/>
                  </a:moveTo>
                  <a:cubicBezTo>
                    <a:pt x="2345" y="754"/>
                    <a:pt x="2344" y="754"/>
                    <a:pt x="2343" y="754"/>
                  </a:cubicBezTo>
                  <a:cubicBezTo>
                    <a:pt x="2339" y="757"/>
                    <a:pt x="2333" y="761"/>
                    <a:pt x="2331" y="765"/>
                  </a:cubicBezTo>
                  <a:cubicBezTo>
                    <a:pt x="2326" y="774"/>
                    <a:pt x="2323" y="784"/>
                    <a:pt x="2318" y="793"/>
                  </a:cubicBezTo>
                  <a:cubicBezTo>
                    <a:pt x="2314" y="801"/>
                    <a:pt x="2317" y="804"/>
                    <a:pt x="2324" y="807"/>
                  </a:cubicBezTo>
                  <a:cubicBezTo>
                    <a:pt x="2357" y="821"/>
                    <a:pt x="2390" y="835"/>
                    <a:pt x="2423" y="848"/>
                  </a:cubicBezTo>
                  <a:cubicBezTo>
                    <a:pt x="2430" y="852"/>
                    <a:pt x="2433" y="850"/>
                    <a:pt x="2434" y="842"/>
                  </a:cubicBezTo>
                  <a:cubicBezTo>
                    <a:pt x="2435" y="825"/>
                    <a:pt x="2436" y="808"/>
                    <a:pt x="2438" y="791"/>
                  </a:cubicBezTo>
                  <a:cubicBezTo>
                    <a:pt x="2438" y="789"/>
                    <a:pt x="2437" y="786"/>
                    <a:pt x="2436" y="784"/>
                  </a:cubicBezTo>
                  <a:cubicBezTo>
                    <a:pt x="2429" y="769"/>
                    <a:pt x="2430" y="753"/>
                    <a:pt x="2433" y="737"/>
                  </a:cubicBezTo>
                  <a:cubicBezTo>
                    <a:pt x="2439" y="704"/>
                    <a:pt x="2445" y="671"/>
                    <a:pt x="2451" y="638"/>
                  </a:cubicBezTo>
                  <a:cubicBezTo>
                    <a:pt x="2455" y="620"/>
                    <a:pt x="2462" y="602"/>
                    <a:pt x="2466" y="584"/>
                  </a:cubicBezTo>
                  <a:cubicBezTo>
                    <a:pt x="2468" y="579"/>
                    <a:pt x="2469" y="572"/>
                    <a:pt x="2467" y="569"/>
                  </a:cubicBezTo>
                  <a:cubicBezTo>
                    <a:pt x="2460" y="560"/>
                    <a:pt x="2462" y="552"/>
                    <a:pt x="2468" y="544"/>
                  </a:cubicBezTo>
                  <a:cubicBezTo>
                    <a:pt x="2470" y="541"/>
                    <a:pt x="2472" y="538"/>
                    <a:pt x="2472" y="534"/>
                  </a:cubicBezTo>
                  <a:cubicBezTo>
                    <a:pt x="2473" y="526"/>
                    <a:pt x="2473" y="518"/>
                    <a:pt x="2473" y="510"/>
                  </a:cubicBezTo>
                  <a:cubicBezTo>
                    <a:pt x="2474" y="500"/>
                    <a:pt x="2476" y="490"/>
                    <a:pt x="2476" y="480"/>
                  </a:cubicBezTo>
                  <a:cubicBezTo>
                    <a:pt x="2477" y="478"/>
                    <a:pt x="2474" y="475"/>
                    <a:pt x="2473" y="472"/>
                  </a:cubicBezTo>
                  <a:cubicBezTo>
                    <a:pt x="2471" y="474"/>
                    <a:pt x="2469" y="475"/>
                    <a:pt x="2467" y="477"/>
                  </a:cubicBezTo>
                  <a:cubicBezTo>
                    <a:pt x="2456" y="487"/>
                    <a:pt x="2447" y="497"/>
                    <a:pt x="2436" y="506"/>
                  </a:cubicBezTo>
                  <a:cubicBezTo>
                    <a:pt x="2423" y="518"/>
                    <a:pt x="2408" y="528"/>
                    <a:pt x="2395" y="540"/>
                  </a:cubicBezTo>
                  <a:cubicBezTo>
                    <a:pt x="2390" y="544"/>
                    <a:pt x="2384" y="552"/>
                    <a:pt x="2385" y="557"/>
                  </a:cubicBezTo>
                  <a:cubicBezTo>
                    <a:pt x="2388" y="569"/>
                    <a:pt x="2383" y="578"/>
                    <a:pt x="2376" y="588"/>
                  </a:cubicBezTo>
                  <a:cubicBezTo>
                    <a:pt x="2374" y="590"/>
                    <a:pt x="2374" y="593"/>
                    <a:pt x="2373" y="596"/>
                  </a:cubicBezTo>
                  <a:cubicBezTo>
                    <a:pt x="2370" y="606"/>
                    <a:pt x="2367" y="616"/>
                    <a:pt x="2364" y="626"/>
                  </a:cubicBezTo>
                  <a:cubicBezTo>
                    <a:pt x="2363" y="628"/>
                    <a:pt x="2360" y="629"/>
                    <a:pt x="2357" y="630"/>
                  </a:cubicBezTo>
                  <a:cubicBezTo>
                    <a:pt x="2349" y="633"/>
                    <a:pt x="2345" y="627"/>
                    <a:pt x="2337" y="621"/>
                  </a:cubicBezTo>
                  <a:cubicBezTo>
                    <a:pt x="2338" y="630"/>
                    <a:pt x="2338" y="637"/>
                    <a:pt x="2339" y="643"/>
                  </a:cubicBezTo>
                  <a:cubicBezTo>
                    <a:pt x="2340" y="647"/>
                    <a:pt x="2340" y="652"/>
                    <a:pt x="2342" y="654"/>
                  </a:cubicBezTo>
                  <a:cubicBezTo>
                    <a:pt x="2351" y="664"/>
                    <a:pt x="2350" y="667"/>
                    <a:pt x="2338" y="671"/>
                  </a:cubicBezTo>
                  <a:cubicBezTo>
                    <a:pt x="2336" y="672"/>
                    <a:pt x="2333" y="676"/>
                    <a:pt x="2333" y="678"/>
                  </a:cubicBezTo>
                  <a:cubicBezTo>
                    <a:pt x="2334" y="687"/>
                    <a:pt x="2337" y="696"/>
                    <a:pt x="2338" y="706"/>
                  </a:cubicBezTo>
                  <a:cubicBezTo>
                    <a:pt x="2341" y="722"/>
                    <a:pt x="2344" y="738"/>
                    <a:pt x="2347" y="754"/>
                  </a:cubicBezTo>
                  <a:close/>
                  <a:moveTo>
                    <a:pt x="2185" y="524"/>
                  </a:moveTo>
                  <a:cubicBezTo>
                    <a:pt x="2174" y="534"/>
                    <a:pt x="2160" y="543"/>
                    <a:pt x="2151" y="556"/>
                  </a:cubicBezTo>
                  <a:cubicBezTo>
                    <a:pt x="2137" y="576"/>
                    <a:pt x="2125" y="599"/>
                    <a:pt x="2104" y="614"/>
                  </a:cubicBezTo>
                  <a:cubicBezTo>
                    <a:pt x="2103" y="615"/>
                    <a:pt x="2102" y="616"/>
                    <a:pt x="2101" y="618"/>
                  </a:cubicBezTo>
                  <a:cubicBezTo>
                    <a:pt x="2094" y="628"/>
                    <a:pt x="2086" y="638"/>
                    <a:pt x="2079" y="649"/>
                  </a:cubicBezTo>
                  <a:cubicBezTo>
                    <a:pt x="2076" y="653"/>
                    <a:pt x="2075" y="659"/>
                    <a:pt x="2075" y="664"/>
                  </a:cubicBezTo>
                  <a:cubicBezTo>
                    <a:pt x="2073" y="673"/>
                    <a:pt x="2073" y="683"/>
                    <a:pt x="2071" y="692"/>
                  </a:cubicBezTo>
                  <a:cubicBezTo>
                    <a:pt x="2069" y="699"/>
                    <a:pt x="2070" y="702"/>
                    <a:pt x="2077" y="704"/>
                  </a:cubicBezTo>
                  <a:cubicBezTo>
                    <a:pt x="2103" y="715"/>
                    <a:pt x="2130" y="726"/>
                    <a:pt x="2156" y="738"/>
                  </a:cubicBezTo>
                  <a:cubicBezTo>
                    <a:pt x="2162" y="740"/>
                    <a:pt x="2165" y="739"/>
                    <a:pt x="2167" y="733"/>
                  </a:cubicBezTo>
                  <a:cubicBezTo>
                    <a:pt x="2169" y="729"/>
                    <a:pt x="2172" y="724"/>
                    <a:pt x="2174" y="719"/>
                  </a:cubicBezTo>
                  <a:cubicBezTo>
                    <a:pt x="2179" y="711"/>
                    <a:pt x="2189" y="705"/>
                    <a:pt x="2183" y="693"/>
                  </a:cubicBezTo>
                  <a:cubicBezTo>
                    <a:pt x="2182" y="692"/>
                    <a:pt x="2183" y="689"/>
                    <a:pt x="2184" y="688"/>
                  </a:cubicBezTo>
                  <a:cubicBezTo>
                    <a:pt x="2190" y="683"/>
                    <a:pt x="2201" y="679"/>
                    <a:pt x="2186" y="671"/>
                  </a:cubicBezTo>
                  <a:cubicBezTo>
                    <a:pt x="2186" y="671"/>
                    <a:pt x="2187" y="671"/>
                    <a:pt x="2186" y="670"/>
                  </a:cubicBezTo>
                  <a:cubicBezTo>
                    <a:pt x="2182" y="652"/>
                    <a:pt x="2178" y="635"/>
                    <a:pt x="2185" y="616"/>
                  </a:cubicBezTo>
                  <a:cubicBezTo>
                    <a:pt x="2186" y="613"/>
                    <a:pt x="2186" y="609"/>
                    <a:pt x="2186" y="605"/>
                  </a:cubicBezTo>
                  <a:cubicBezTo>
                    <a:pt x="2186" y="589"/>
                    <a:pt x="2186" y="573"/>
                    <a:pt x="2192" y="558"/>
                  </a:cubicBezTo>
                  <a:cubicBezTo>
                    <a:pt x="2197" y="547"/>
                    <a:pt x="2199" y="534"/>
                    <a:pt x="2185" y="524"/>
                  </a:cubicBezTo>
                  <a:close/>
                  <a:moveTo>
                    <a:pt x="1366" y="777"/>
                  </a:moveTo>
                  <a:cubicBezTo>
                    <a:pt x="1379" y="785"/>
                    <a:pt x="1522" y="814"/>
                    <a:pt x="1529" y="811"/>
                  </a:cubicBezTo>
                  <a:cubicBezTo>
                    <a:pt x="1499" y="768"/>
                    <a:pt x="1404" y="762"/>
                    <a:pt x="1366" y="777"/>
                  </a:cubicBezTo>
                  <a:close/>
                  <a:moveTo>
                    <a:pt x="1885" y="487"/>
                  </a:moveTo>
                  <a:cubicBezTo>
                    <a:pt x="1880" y="491"/>
                    <a:pt x="1878" y="493"/>
                    <a:pt x="1875" y="494"/>
                  </a:cubicBezTo>
                  <a:cubicBezTo>
                    <a:pt x="1867" y="498"/>
                    <a:pt x="1866" y="504"/>
                    <a:pt x="1870" y="512"/>
                  </a:cubicBezTo>
                  <a:cubicBezTo>
                    <a:pt x="1872" y="518"/>
                    <a:pt x="1872" y="524"/>
                    <a:pt x="1873" y="530"/>
                  </a:cubicBezTo>
                  <a:cubicBezTo>
                    <a:pt x="1874" y="536"/>
                    <a:pt x="1874" y="542"/>
                    <a:pt x="1875" y="548"/>
                  </a:cubicBezTo>
                  <a:cubicBezTo>
                    <a:pt x="1876" y="551"/>
                    <a:pt x="1879" y="555"/>
                    <a:pt x="1881" y="555"/>
                  </a:cubicBezTo>
                  <a:cubicBezTo>
                    <a:pt x="1887" y="554"/>
                    <a:pt x="1896" y="554"/>
                    <a:pt x="1898" y="550"/>
                  </a:cubicBezTo>
                  <a:cubicBezTo>
                    <a:pt x="1906" y="538"/>
                    <a:pt x="1910" y="523"/>
                    <a:pt x="1918" y="511"/>
                  </a:cubicBezTo>
                  <a:cubicBezTo>
                    <a:pt x="1923" y="501"/>
                    <a:pt x="1919" y="494"/>
                    <a:pt x="1913" y="487"/>
                  </a:cubicBezTo>
                  <a:cubicBezTo>
                    <a:pt x="1912" y="485"/>
                    <a:pt x="1908" y="484"/>
                    <a:pt x="1906" y="484"/>
                  </a:cubicBezTo>
                  <a:cubicBezTo>
                    <a:pt x="1905" y="485"/>
                    <a:pt x="1903" y="488"/>
                    <a:pt x="1903" y="491"/>
                  </a:cubicBezTo>
                  <a:cubicBezTo>
                    <a:pt x="1902" y="499"/>
                    <a:pt x="1902" y="507"/>
                    <a:pt x="1900" y="515"/>
                  </a:cubicBezTo>
                  <a:cubicBezTo>
                    <a:pt x="1900" y="518"/>
                    <a:pt x="1896" y="521"/>
                    <a:pt x="1894" y="523"/>
                  </a:cubicBezTo>
                  <a:cubicBezTo>
                    <a:pt x="1891" y="521"/>
                    <a:pt x="1887" y="518"/>
                    <a:pt x="1887" y="515"/>
                  </a:cubicBezTo>
                  <a:cubicBezTo>
                    <a:pt x="1886" y="510"/>
                    <a:pt x="1887" y="505"/>
                    <a:pt x="1887" y="499"/>
                  </a:cubicBezTo>
                  <a:cubicBezTo>
                    <a:pt x="1887" y="496"/>
                    <a:pt x="1886" y="492"/>
                    <a:pt x="1885" y="487"/>
                  </a:cubicBezTo>
                  <a:close/>
                  <a:moveTo>
                    <a:pt x="2712" y="705"/>
                  </a:moveTo>
                  <a:cubicBezTo>
                    <a:pt x="2710" y="705"/>
                    <a:pt x="2709" y="704"/>
                    <a:pt x="2707" y="704"/>
                  </a:cubicBezTo>
                  <a:cubicBezTo>
                    <a:pt x="2705" y="708"/>
                    <a:pt x="2703" y="713"/>
                    <a:pt x="2700" y="717"/>
                  </a:cubicBezTo>
                  <a:cubicBezTo>
                    <a:pt x="2695" y="725"/>
                    <a:pt x="2690" y="735"/>
                    <a:pt x="2683" y="741"/>
                  </a:cubicBezTo>
                  <a:cubicBezTo>
                    <a:pt x="2675" y="749"/>
                    <a:pt x="2672" y="761"/>
                    <a:pt x="2679" y="767"/>
                  </a:cubicBezTo>
                  <a:cubicBezTo>
                    <a:pt x="2680" y="766"/>
                    <a:pt x="2681" y="766"/>
                    <a:pt x="2681" y="766"/>
                  </a:cubicBezTo>
                  <a:cubicBezTo>
                    <a:pt x="2691" y="749"/>
                    <a:pt x="2702" y="733"/>
                    <a:pt x="2711" y="716"/>
                  </a:cubicBezTo>
                  <a:cubicBezTo>
                    <a:pt x="2713" y="713"/>
                    <a:pt x="2712" y="709"/>
                    <a:pt x="2712" y="705"/>
                  </a:cubicBezTo>
                  <a:close/>
                  <a:moveTo>
                    <a:pt x="2759" y="641"/>
                  </a:moveTo>
                  <a:cubicBezTo>
                    <a:pt x="2758" y="640"/>
                    <a:pt x="2756" y="639"/>
                    <a:pt x="2755" y="638"/>
                  </a:cubicBezTo>
                  <a:cubicBezTo>
                    <a:pt x="2743" y="652"/>
                    <a:pt x="2730" y="665"/>
                    <a:pt x="2717" y="679"/>
                  </a:cubicBezTo>
                  <a:cubicBezTo>
                    <a:pt x="2721" y="683"/>
                    <a:pt x="2724" y="687"/>
                    <a:pt x="2728" y="692"/>
                  </a:cubicBezTo>
                  <a:cubicBezTo>
                    <a:pt x="2739" y="674"/>
                    <a:pt x="2749" y="657"/>
                    <a:pt x="2759" y="641"/>
                  </a:cubicBezTo>
                  <a:close/>
                  <a:moveTo>
                    <a:pt x="1911" y="568"/>
                  </a:moveTo>
                  <a:cubicBezTo>
                    <a:pt x="1902" y="564"/>
                    <a:pt x="1879" y="565"/>
                    <a:pt x="1879" y="570"/>
                  </a:cubicBezTo>
                  <a:cubicBezTo>
                    <a:pt x="1877" y="577"/>
                    <a:pt x="1878" y="585"/>
                    <a:pt x="1878" y="592"/>
                  </a:cubicBezTo>
                  <a:cubicBezTo>
                    <a:pt x="1879" y="593"/>
                    <a:pt x="1880" y="593"/>
                    <a:pt x="1881" y="593"/>
                  </a:cubicBezTo>
                  <a:cubicBezTo>
                    <a:pt x="1891" y="585"/>
                    <a:pt x="1900" y="577"/>
                    <a:pt x="1911" y="568"/>
                  </a:cubicBezTo>
                  <a:close/>
                  <a:moveTo>
                    <a:pt x="2789" y="650"/>
                  </a:moveTo>
                  <a:cubicBezTo>
                    <a:pt x="2787" y="649"/>
                    <a:pt x="2785" y="649"/>
                    <a:pt x="2784" y="648"/>
                  </a:cubicBezTo>
                  <a:cubicBezTo>
                    <a:pt x="2778" y="656"/>
                    <a:pt x="2772" y="663"/>
                    <a:pt x="2768" y="671"/>
                  </a:cubicBezTo>
                  <a:cubicBezTo>
                    <a:pt x="2766" y="674"/>
                    <a:pt x="2769" y="680"/>
                    <a:pt x="2770" y="684"/>
                  </a:cubicBezTo>
                  <a:cubicBezTo>
                    <a:pt x="2773" y="682"/>
                    <a:pt x="2776" y="680"/>
                    <a:pt x="2779" y="678"/>
                  </a:cubicBezTo>
                  <a:cubicBezTo>
                    <a:pt x="2781" y="674"/>
                    <a:pt x="2784" y="670"/>
                    <a:pt x="2785" y="666"/>
                  </a:cubicBezTo>
                  <a:cubicBezTo>
                    <a:pt x="2787" y="661"/>
                    <a:pt x="2788" y="655"/>
                    <a:pt x="2789" y="650"/>
                  </a:cubicBezTo>
                  <a:close/>
                  <a:moveTo>
                    <a:pt x="2724" y="758"/>
                  </a:moveTo>
                  <a:cubicBezTo>
                    <a:pt x="2738" y="748"/>
                    <a:pt x="2743" y="734"/>
                    <a:pt x="2736" y="726"/>
                  </a:cubicBezTo>
                  <a:cubicBezTo>
                    <a:pt x="2721" y="740"/>
                    <a:pt x="2718" y="749"/>
                    <a:pt x="2724" y="758"/>
                  </a:cubicBezTo>
                  <a:close/>
                  <a:moveTo>
                    <a:pt x="2714" y="764"/>
                  </a:moveTo>
                  <a:cubicBezTo>
                    <a:pt x="2699" y="777"/>
                    <a:pt x="2696" y="788"/>
                    <a:pt x="2704" y="793"/>
                  </a:cubicBezTo>
                  <a:cubicBezTo>
                    <a:pt x="2718" y="778"/>
                    <a:pt x="2720" y="773"/>
                    <a:pt x="2714" y="764"/>
                  </a:cubicBezTo>
                  <a:close/>
                  <a:moveTo>
                    <a:pt x="2747" y="723"/>
                  </a:moveTo>
                  <a:cubicBezTo>
                    <a:pt x="2761" y="711"/>
                    <a:pt x="2763" y="703"/>
                    <a:pt x="2756" y="696"/>
                  </a:cubicBezTo>
                  <a:cubicBezTo>
                    <a:pt x="2742" y="708"/>
                    <a:pt x="2740" y="712"/>
                    <a:pt x="2747" y="723"/>
                  </a:cubicBezTo>
                  <a:close/>
                  <a:moveTo>
                    <a:pt x="2687" y="826"/>
                  </a:moveTo>
                  <a:cubicBezTo>
                    <a:pt x="2690" y="818"/>
                    <a:pt x="2694" y="811"/>
                    <a:pt x="2697" y="805"/>
                  </a:cubicBezTo>
                  <a:cubicBezTo>
                    <a:pt x="2683" y="811"/>
                    <a:pt x="2680" y="819"/>
                    <a:pt x="2687" y="826"/>
                  </a:cubicBezTo>
                  <a:close/>
                  <a:moveTo>
                    <a:pt x="2360" y="608"/>
                  </a:moveTo>
                  <a:cubicBezTo>
                    <a:pt x="2361" y="600"/>
                    <a:pt x="2361" y="595"/>
                    <a:pt x="2362" y="590"/>
                  </a:cubicBezTo>
                  <a:cubicBezTo>
                    <a:pt x="2360" y="590"/>
                    <a:pt x="2356" y="590"/>
                    <a:pt x="2355" y="591"/>
                  </a:cubicBezTo>
                  <a:cubicBezTo>
                    <a:pt x="2351" y="596"/>
                    <a:pt x="2352" y="601"/>
                    <a:pt x="2360" y="608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cs"/>
              </a:endParaRPr>
            </a:p>
          </p:txBody>
        </p:sp>
        <p:grpSp>
          <p:nvGrpSpPr>
            <p:cNvPr id="143" name="Agrupar 142">
              <a:extLst>
                <a:ext uri="{FF2B5EF4-FFF2-40B4-BE49-F238E27FC236}">
                  <a16:creationId xmlns:a16="http://schemas.microsoft.com/office/drawing/2014/main" id="{1E457D63-9599-4326-B581-B59E310DB163}"/>
                </a:ext>
              </a:extLst>
            </p:cNvPr>
            <p:cNvGrpSpPr/>
            <p:nvPr/>
          </p:nvGrpSpPr>
          <p:grpSpPr>
            <a:xfrm>
              <a:off x="5047767" y="2788724"/>
              <a:ext cx="1275339" cy="434562"/>
              <a:chOff x="4145662" y="3623316"/>
              <a:chExt cx="2680354" cy="1192474"/>
            </a:xfrm>
          </p:grpSpPr>
          <p:sp>
            <p:nvSpPr>
              <p:cNvPr id="1627" name="Freeform 6">
                <a:extLst>
                  <a:ext uri="{FF2B5EF4-FFF2-40B4-BE49-F238E27FC236}">
                    <a16:creationId xmlns:a16="http://schemas.microsoft.com/office/drawing/2014/main" id="{2E6B06E6-BB52-49B7-B072-DC6A6331BEB2}"/>
                  </a:ext>
                </a:extLst>
              </p:cNvPr>
              <p:cNvSpPr/>
              <p:nvPr/>
            </p:nvSpPr>
            <p:spPr>
              <a:xfrm>
                <a:off x="4728348" y="3736448"/>
                <a:ext cx="1514983" cy="963568"/>
              </a:xfrm>
              <a:custGeom>
                <a:avLst/>
                <a:gdLst/>
                <a:ahLst/>
                <a:cxnLst/>
                <a:rect l="l" t="t" r="r" b="b"/>
                <a:pathLst>
                  <a:path w="1872208" h="2211045">
                    <a:moveTo>
                      <a:pt x="0" y="0"/>
                    </a:moveTo>
                    <a:lnTo>
                      <a:pt x="9128" y="10788"/>
                    </a:lnTo>
                    <a:lnTo>
                      <a:pt x="1872208" y="1456894"/>
                    </a:lnTo>
                    <a:lnTo>
                      <a:pt x="1872208" y="2211045"/>
                    </a:lnTo>
                    <a:lnTo>
                      <a:pt x="1870585" y="2209702"/>
                    </a:lnTo>
                    <a:lnTo>
                      <a:pt x="0" y="772546"/>
                    </a:lnTo>
                    <a:close/>
                  </a:path>
                </a:pathLst>
              </a:custGeom>
              <a:gradFill>
                <a:gsLst>
                  <a:gs pos="0">
                    <a:schemeClr val="accent4">
                      <a:lumMod val="50000"/>
                    </a:schemeClr>
                  </a:gs>
                  <a:gs pos="100000">
                    <a:schemeClr val="accent1">
                      <a:lumMod val="50000"/>
                    </a:schemeClr>
                  </a:gs>
                </a:gsLst>
                <a:lin ang="10800000" scaled="1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27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28" name="Right Arrow 5">
                <a:extLst>
                  <a:ext uri="{FF2B5EF4-FFF2-40B4-BE49-F238E27FC236}">
                    <a16:creationId xmlns:a16="http://schemas.microsoft.com/office/drawing/2014/main" id="{2677B8C9-F21B-4207-9891-0A4500D6DBC1}"/>
                  </a:ext>
                </a:extLst>
              </p:cNvPr>
              <p:cNvSpPr/>
              <p:nvPr/>
            </p:nvSpPr>
            <p:spPr>
              <a:xfrm>
                <a:off x="4728348" y="3623316"/>
                <a:ext cx="2097668" cy="564856"/>
              </a:xfrm>
              <a:prstGeom prst="rightArrow">
                <a:avLst>
                  <a:gd name="adj1" fmla="val 58399"/>
                  <a:gd name="adj2" fmla="val 50000"/>
                </a:avLst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27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629" name="Right Arrow 33">
                <a:extLst>
                  <a:ext uri="{FF2B5EF4-FFF2-40B4-BE49-F238E27FC236}">
                    <a16:creationId xmlns:a16="http://schemas.microsoft.com/office/drawing/2014/main" id="{40AB5DAB-67B8-4C71-9BC6-AA4B795C5A76}"/>
                  </a:ext>
                </a:extLst>
              </p:cNvPr>
              <p:cNvSpPr/>
              <p:nvPr/>
            </p:nvSpPr>
            <p:spPr>
              <a:xfrm rot="10800000">
                <a:off x="4145662" y="4250934"/>
                <a:ext cx="2097668" cy="564856"/>
              </a:xfrm>
              <a:prstGeom prst="rightArrow">
                <a:avLst>
                  <a:gd name="adj1" fmla="val 58399"/>
                  <a:gd name="adj2" fmla="val 50000"/>
                </a:avLst>
              </a:prstGeom>
              <a:solidFill>
                <a:srgbClr val="0070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27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</p:grpSp>
        <p:sp>
          <p:nvSpPr>
            <p:cNvPr id="1639" name="CaixaDeTexto 1638">
              <a:extLst>
                <a:ext uri="{FF2B5EF4-FFF2-40B4-BE49-F238E27FC236}">
                  <a16:creationId xmlns:a16="http://schemas.microsoft.com/office/drawing/2014/main" id="{5827C0DE-2899-4FFC-A91E-B72955047E47}"/>
                </a:ext>
              </a:extLst>
            </p:cNvPr>
            <p:cNvSpPr txBox="1"/>
            <p:nvPr/>
          </p:nvSpPr>
          <p:spPr>
            <a:xfrm>
              <a:off x="884082" y="2027182"/>
              <a:ext cx="215472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haroni" panose="02010803020104030203" pitchFamily="2" charset="-79"/>
                  <a:cs typeface="Aharoni" panose="02010803020104030203" pitchFamily="2" charset="-79"/>
                </a:rPr>
                <a:t>Entes Tomadores</a:t>
              </a:r>
            </a:p>
          </p:txBody>
        </p:sp>
        <p:pic>
          <p:nvPicPr>
            <p:cNvPr id="137" name="Imagem 136" descr="Uma imagem contendo Ícone&#10;&#10;Descrição gerada automaticamente">
              <a:extLst>
                <a:ext uri="{FF2B5EF4-FFF2-40B4-BE49-F238E27FC236}">
                  <a16:creationId xmlns:a16="http://schemas.microsoft.com/office/drawing/2014/main" id="{A3B751FB-DA8F-40C2-A293-6E439571982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artisticCutout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297026" y="2231559"/>
              <a:ext cx="1176262" cy="1206422"/>
            </a:xfrm>
            <a:prstGeom prst="rect">
              <a:avLst/>
            </a:prstGeom>
          </p:spPr>
        </p:pic>
        <p:sp>
          <p:nvSpPr>
            <p:cNvPr id="1640" name="CaixaDeTexto 1639">
              <a:extLst>
                <a:ext uri="{FF2B5EF4-FFF2-40B4-BE49-F238E27FC236}">
                  <a16:creationId xmlns:a16="http://schemas.microsoft.com/office/drawing/2014/main" id="{2DBE4B3C-F887-4B3A-8BFC-91539B18CE25}"/>
                </a:ext>
              </a:extLst>
            </p:cNvPr>
            <p:cNvSpPr txBox="1"/>
            <p:nvPr/>
          </p:nvSpPr>
          <p:spPr>
            <a:xfrm>
              <a:off x="8323539" y="2039606"/>
              <a:ext cx="3427465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haroni" panose="02010803020104030203" pitchFamily="2" charset="-79"/>
                  <a:cs typeface="Aharoni" panose="02010803020104030203" pitchFamily="2" charset="-79"/>
                </a:rPr>
                <a:t>Origem de Recursos</a:t>
              </a:r>
            </a:p>
          </p:txBody>
        </p:sp>
        <p:pic>
          <p:nvPicPr>
            <p:cNvPr id="139" name="Picture 8" descr="Resultado de imagem para ideia desenho png">
              <a:extLst>
                <a:ext uri="{FF2B5EF4-FFF2-40B4-BE49-F238E27FC236}">
                  <a16:creationId xmlns:a16="http://schemas.microsoft.com/office/drawing/2014/main" id="{03B6307A-D61C-4C8E-AB0D-B1E2FDFD3C7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621" y="4414732"/>
              <a:ext cx="651344" cy="651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0" name="Picture 10" descr="Resultado de imagem para caixa economica  desenho png">
              <a:extLst>
                <a:ext uri="{FF2B5EF4-FFF2-40B4-BE49-F238E27FC236}">
                  <a16:creationId xmlns:a16="http://schemas.microsoft.com/office/drawing/2014/main" id="{39B8410E-D04A-4391-8052-52EEC7FD0F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alphaModFix/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sharpenSoften amount="-5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64353" y="2408395"/>
              <a:ext cx="1483887" cy="338705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6"/>
            </a:fontRef>
          </p:style>
        </p:pic>
        <p:sp>
          <p:nvSpPr>
            <p:cNvPr id="1783" name="CaixaDeTexto 1782">
              <a:extLst>
                <a:ext uri="{FF2B5EF4-FFF2-40B4-BE49-F238E27FC236}">
                  <a16:creationId xmlns:a16="http://schemas.microsoft.com/office/drawing/2014/main" id="{084B3DBE-42DC-4A34-B4EB-8A82A94D76E3}"/>
                </a:ext>
              </a:extLst>
            </p:cNvPr>
            <p:cNvSpPr txBox="1"/>
            <p:nvPr/>
          </p:nvSpPr>
          <p:spPr>
            <a:xfrm>
              <a:off x="653049" y="3444204"/>
              <a:ext cx="2836658" cy="49244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3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Governo Federal, Distrito Federal, Estados, Municípios e Setor privado.</a:t>
              </a:r>
            </a:p>
          </p:txBody>
        </p:sp>
        <p:sp>
          <p:nvSpPr>
            <p:cNvPr id="1784" name="CaixaDeTexto 1783">
              <a:extLst>
                <a:ext uri="{FF2B5EF4-FFF2-40B4-BE49-F238E27FC236}">
                  <a16:creationId xmlns:a16="http://schemas.microsoft.com/office/drawing/2014/main" id="{15D5A26F-62C3-4D75-80E6-2B64CD8A0E95}"/>
                </a:ext>
              </a:extLst>
            </p:cNvPr>
            <p:cNvSpPr txBox="1"/>
            <p:nvPr/>
          </p:nvSpPr>
          <p:spPr>
            <a:xfrm>
              <a:off x="634916" y="4569336"/>
              <a:ext cx="3119253" cy="29238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3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Identifica necessidades de melhorias</a:t>
              </a:r>
            </a:p>
          </p:txBody>
        </p:sp>
        <p:pic>
          <p:nvPicPr>
            <p:cNvPr id="248" name="Imagem 247" descr="Imagem em preto e branco&#10;&#10;Descrição gerada automaticamente">
              <a:extLst>
                <a:ext uri="{FF2B5EF4-FFF2-40B4-BE49-F238E27FC236}">
                  <a16:creationId xmlns:a16="http://schemas.microsoft.com/office/drawing/2014/main" id="{46A8F4AC-6BC1-4AD3-BE3A-69706A318161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lum bright="70000" contrast="-70000"/>
            </a:blip>
            <a:stretch>
              <a:fillRect/>
            </a:stretch>
          </p:blipFill>
          <p:spPr>
            <a:xfrm>
              <a:off x="94005" y="3407610"/>
              <a:ext cx="607585" cy="607585"/>
            </a:xfrm>
            <a:prstGeom prst="rect">
              <a:avLst/>
            </a:prstGeom>
          </p:spPr>
        </p:pic>
        <p:sp>
          <p:nvSpPr>
            <p:cNvPr id="1785" name="CaixaDeTexto 1784">
              <a:extLst>
                <a:ext uri="{FF2B5EF4-FFF2-40B4-BE49-F238E27FC236}">
                  <a16:creationId xmlns:a16="http://schemas.microsoft.com/office/drawing/2014/main" id="{506CE4AE-665A-49BF-A1D8-A8771FF4551A}"/>
                </a:ext>
              </a:extLst>
            </p:cNvPr>
            <p:cNvSpPr txBox="1"/>
            <p:nvPr/>
          </p:nvSpPr>
          <p:spPr>
            <a:xfrm>
              <a:off x="675204" y="5219238"/>
              <a:ext cx="2170150" cy="29238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3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Cria e Submete projetos</a:t>
              </a:r>
            </a:p>
          </p:txBody>
        </p:sp>
        <p:pic>
          <p:nvPicPr>
            <p:cNvPr id="301" name="Picture 14" descr="Resultado de imagem para projetos icon png">
              <a:extLst>
                <a:ext uri="{FF2B5EF4-FFF2-40B4-BE49-F238E27FC236}">
                  <a16:creationId xmlns:a16="http://schemas.microsoft.com/office/drawing/2014/main" id="{BDA5F461-6CF8-4210-BF1B-7DDE61E291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207" y="5194761"/>
              <a:ext cx="381547" cy="381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87" name="CaixaDeTexto 1786">
              <a:extLst>
                <a:ext uri="{FF2B5EF4-FFF2-40B4-BE49-F238E27FC236}">
                  <a16:creationId xmlns:a16="http://schemas.microsoft.com/office/drawing/2014/main" id="{965A37E5-7391-44E2-A4C0-2B3D5301FACF}"/>
                </a:ext>
              </a:extLst>
            </p:cNvPr>
            <p:cNvSpPr txBox="1"/>
            <p:nvPr/>
          </p:nvSpPr>
          <p:spPr>
            <a:xfrm>
              <a:off x="693127" y="5894069"/>
              <a:ext cx="3046114" cy="49244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3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Executa obras através de TR e Editais de licitação</a:t>
              </a:r>
            </a:p>
          </p:txBody>
        </p:sp>
        <p:grpSp>
          <p:nvGrpSpPr>
            <p:cNvPr id="1788" name="Group 25">
              <a:extLst>
                <a:ext uri="{FF2B5EF4-FFF2-40B4-BE49-F238E27FC236}">
                  <a16:creationId xmlns:a16="http://schemas.microsoft.com/office/drawing/2014/main" id="{325ECF26-94BF-47A5-82D8-CF08A3684F62}"/>
                </a:ext>
              </a:extLst>
            </p:cNvPr>
            <p:cNvGrpSpPr/>
            <p:nvPr/>
          </p:nvGrpSpPr>
          <p:grpSpPr>
            <a:xfrm>
              <a:off x="227290" y="5869787"/>
              <a:ext cx="447169" cy="454315"/>
              <a:chOff x="3175" y="1588"/>
              <a:chExt cx="4686300" cy="4637087"/>
            </a:xfrm>
            <a:solidFill>
              <a:srgbClr val="5E5E5E"/>
            </a:solidFill>
          </p:grpSpPr>
          <p:sp>
            <p:nvSpPr>
              <p:cNvPr id="1789" name="Rectangle 5">
                <a:extLst>
                  <a:ext uri="{FF2B5EF4-FFF2-40B4-BE49-F238E27FC236}">
                    <a16:creationId xmlns:a16="http://schemas.microsoft.com/office/drawing/2014/main" id="{51B61E02-DB83-4275-9FA6-29C16D8CE0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6488" y="3094038"/>
                <a:ext cx="98425" cy="1336675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790" name="Rectangle 6">
                <a:extLst>
                  <a:ext uri="{FF2B5EF4-FFF2-40B4-BE49-F238E27FC236}">
                    <a16:creationId xmlns:a16="http://schemas.microsoft.com/office/drawing/2014/main" id="{17649AD0-F176-4AAA-BF4C-3433255C9E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0975" y="3094038"/>
                <a:ext cx="85725" cy="1336675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791" name="Rectangle 7">
                <a:extLst>
                  <a:ext uri="{FF2B5EF4-FFF2-40B4-BE49-F238E27FC236}">
                    <a16:creationId xmlns:a16="http://schemas.microsoft.com/office/drawing/2014/main" id="{B3AC0A02-FB47-40FE-93EC-7422BFB034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3148013"/>
                <a:ext cx="357188" cy="63500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792" name="Freeform 8">
                <a:extLst>
                  <a:ext uri="{FF2B5EF4-FFF2-40B4-BE49-F238E27FC236}">
                    <a16:creationId xmlns:a16="http://schemas.microsoft.com/office/drawing/2014/main" id="{38180909-C27A-4360-B0C0-8C385ADD11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3176588"/>
                <a:ext cx="306388" cy="306387"/>
              </a:xfrm>
              <a:custGeom>
                <a:avLst/>
                <a:gdLst>
                  <a:gd name="T0" fmla="*/ 175 w 193"/>
                  <a:gd name="T1" fmla="*/ 193 h 193"/>
                  <a:gd name="T2" fmla="*/ 0 w 193"/>
                  <a:gd name="T3" fmla="*/ 18 h 193"/>
                  <a:gd name="T4" fmla="*/ 18 w 193"/>
                  <a:gd name="T5" fmla="*/ 0 h 193"/>
                  <a:gd name="T6" fmla="*/ 193 w 193"/>
                  <a:gd name="T7" fmla="*/ 175 h 193"/>
                  <a:gd name="T8" fmla="*/ 175 w 193"/>
                  <a:gd name="T9" fmla="*/ 193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175" y="193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5"/>
                    </a:lnTo>
                    <a:lnTo>
                      <a:pt x="175" y="193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793" name="Freeform 9">
                <a:extLst>
                  <a:ext uri="{FF2B5EF4-FFF2-40B4-BE49-F238E27FC236}">
                    <a16:creationId xmlns:a16="http://schemas.microsoft.com/office/drawing/2014/main" id="{44F2F6D1-BB14-4536-948D-A7FC46A726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3176588"/>
                <a:ext cx="306388" cy="306387"/>
              </a:xfrm>
              <a:custGeom>
                <a:avLst/>
                <a:gdLst>
                  <a:gd name="T0" fmla="*/ 0 w 193"/>
                  <a:gd name="T1" fmla="*/ 175 h 193"/>
                  <a:gd name="T2" fmla="*/ 175 w 193"/>
                  <a:gd name="T3" fmla="*/ 0 h 193"/>
                  <a:gd name="T4" fmla="*/ 193 w 193"/>
                  <a:gd name="T5" fmla="*/ 18 h 193"/>
                  <a:gd name="T6" fmla="*/ 18 w 193"/>
                  <a:gd name="T7" fmla="*/ 193 h 193"/>
                  <a:gd name="T8" fmla="*/ 0 w 193"/>
                  <a:gd name="T9" fmla="*/ 175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0" y="175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3"/>
                    </a:lnTo>
                    <a:lnTo>
                      <a:pt x="0" y="175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794" name="Rectangle 10">
                <a:extLst>
                  <a:ext uri="{FF2B5EF4-FFF2-40B4-BE49-F238E27FC236}">
                    <a16:creationId xmlns:a16="http://schemas.microsoft.com/office/drawing/2014/main" id="{C3F936A2-888B-4186-8F3D-565B17D715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3441700"/>
                <a:ext cx="357188" cy="63500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795" name="Freeform 11">
                <a:extLst>
                  <a:ext uri="{FF2B5EF4-FFF2-40B4-BE49-F238E27FC236}">
                    <a16:creationId xmlns:a16="http://schemas.microsoft.com/office/drawing/2014/main" id="{90ECF067-2B36-428A-9B6E-2D09472DFC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3470275"/>
                <a:ext cx="306388" cy="304800"/>
              </a:xfrm>
              <a:custGeom>
                <a:avLst/>
                <a:gdLst>
                  <a:gd name="T0" fmla="*/ 175 w 193"/>
                  <a:gd name="T1" fmla="*/ 192 h 192"/>
                  <a:gd name="T2" fmla="*/ 0 w 193"/>
                  <a:gd name="T3" fmla="*/ 18 h 192"/>
                  <a:gd name="T4" fmla="*/ 18 w 193"/>
                  <a:gd name="T5" fmla="*/ 0 h 192"/>
                  <a:gd name="T6" fmla="*/ 193 w 193"/>
                  <a:gd name="T7" fmla="*/ 174 h 192"/>
                  <a:gd name="T8" fmla="*/ 175 w 193"/>
                  <a:gd name="T9" fmla="*/ 192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175" y="192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4"/>
                    </a:lnTo>
                    <a:lnTo>
                      <a:pt x="175" y="192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796" name="Freeform 12">
                <a:extLst>
                  <a:ext uri="{FF2B5EF4-FFF2-40B4-BE49-F238E27FC236}">
                    <a16:creationId xmlns:a16="http://schemas.microsoft.com/office/drawing/2014/main" id="{A23289CE-3916-430F-B949-2F297773B8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3470275"/>
                <a:ext cx="306388" cy="304800"/>
              </a:xfrm>
              <a:custGeom>
                <a:avLst/>
                <a:gdLst>
                  <a:gd name="T0" fmla="*/ 0 w 193"/>
                  <a:gd name="T1" fmla="*/ 174 h 192"/>
                  <a:gd name="T2" fmla="*/ 175 w 193"/>
                  <a:gd name="T3" fmla="*/ 0 h 192"/>
                  <a:gd name="T4" fmla="*/ 193 w 193"/>
                  <a:gd name="T5" fmla="*/ 18 h 192"/>
                  <a:gd name="T6" fmla="*/ 18 w 193"/>
                  <a:gd name="T7" fmla="*/ 192 h 192"/>
                  <a:gd name="T8" fmla="*/ 0 w 193"/>
                  <a:gd name="T9" fmla="*/ 174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0" y="174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2"/>
                    </a:lnTo>
                    <a:lnTo>
                      <a:pt x="0" y="174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797" name="Rectangle 13">
                <a:extLst>
                  <a:ext uri="{FF2B5EF4-FFF2-40B4-BE49-F238E27FC236}">
                    <a16:creationId xmlns:a16="http://schemas.microsoft.com/office/drawing/2014/main" id="{B9D0BC1B-4BD0-41C4-9EDC-1C16536EC9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3733800"/>
                <a:ext cx="357188" cy="63500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798" name="Freeform 14">
                <a:extLst>
                  <a:ext uri="{FF2B5EF4-FFF2-40B4-BE49-F238E27FC236}">
                    <a16:creationId xmlns:a16="http://schemas.microsoft.com/office/drawing/2014/main" id="{A7F9440F-0225-45D6-8C90-C9632A1B5F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3762375"/>
                <a:ext cx="306388" cy="306387"/>
              </a:xfrm>
              <a:custGeom>
                <a:avLst/>
                <a:gdLst>
                  <a:gd name="T0" fmla="*/ 175 w 193"/>
                  <a:gd name="T1" fmla="*/ 193 h 193"/>
                  <a:gd name="T2" fmla="*/ 0 w 193"/>
                  <a:gd name="T3" fmla="*/ 18 h 193"/>
                  <a:gd name="T4" fmla="*/ 18 w 193"/>
                  <a:gd name="T5" fmla="*/ 0 h 193"/>
                  <a:gd name="T6" fmla="*/ 193 w 193"/>
                  <a:gd name="T7" fmla="*/ 175 h 193"/>
                  <a:gd name="T8" fmla="*/ 175 w 193"/>
                  <a:gd name="T9" fmla="*/ 193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175" y="193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5"/>
                    </a:lnTo>
                    <a:lnTo>
                      <a:pt x="175" y="193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799" name="Freeform 15">
                <a:extLst>
                  <a:ext uri="{FF2B5EF4-FFF2-40B4-BE49-F238E27FC236}">
                    <a16:creationId xmlns:a16="http://schemas.microsoft.com/office/drawing/2014/main" id="{1592A892-D267-4A61-853B-0C65C232E6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3762375"/>
                <a:ext cx="306388" cy="306387"/>
              </a:xfrm>
              <a:custGeom>
                <a:avLst/>
                <a:gdLst>
                  <a:gd name="T0" fmla="*/ 0 w 193"/>
                  <a:gd name="T1" fmla="*/ 175 h 193"/>
                  <a:gd name="T2" fmla="*/ 175 w 193"/>
                  <a:gd name="T3" fmla="*/ 0 h 193"/>
                  <a:gd name="T4" fmla="*/ 193 w 193"/>
                  <a:gd name="T5" fmla="*/ 18 h 193"/>
                  <a:gd name="T6" fmla="*/ 18 w 193"/>
                  <a:gd name="T7" fmla="*/ 193 h 193"/>
                  <a:gd name="T8" fmla="*/ 0 w 193"/>
                  <a:gd name="T9" fmla="*/ 175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0" y="175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3"/>
                    </a:lnTo>
                    <a:lnTo>
                      <a:pt x="0" y="175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00" name="Rectangle 16">
                <a:extLst>
                  <a:ext uri="{FF2B5EF4-FFF2-40B4-BE49-F238E27FC236}">
                    <a16:creationId xmlns:a16="http://schemas.microsoft.com/office/drawing/2014/main" id="{111419A9-C1DA-4D76-B4C0-36A6E49F7B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4027488"/>
                <a:ext cx="357188" cy="63500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01" name="Freeform 17">
                <a:extLst>
                  <a:ext uri="{FF2B5EF4-FFF2-40B4-BE49-F238E27FC236}">
                    <a16:creationId xmlns:a16="http://schemas.microsoft.com/office/drawing/2014/main" id="{09986201-EEBB-48F4-9ADA-EA23AFC470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4056063"/>
                <a:ext cx="306388" cy="304800"/>
              </a:xfrm>
              <a:custGeom>
                <a:avLst/>
                <a:gdLst>
                  <a:gd name="T0" fmla="*/ 175 w 193"/>
                  <a:gd name="T1" fmla="*/ 192 h 192"/>
                  <a:gd name="T2" fmla="*/ 0 w 193"/>
                  <a:gd name="T3" fmla="*/ 18 h 192"/>
                  <a:gd name="T4" fmla="*/ 18 w 193"/>
                  <a:gd name="T5" fmla="*/ 0 h 192"/>
                  <a:gd name="T6" fmla="*/ 193 w 193"/>
                  <a:gd name="T7" fmla="*/ 174 h 192"/>
                  <a:gd name="T8" fmla="*/ 175 w 193"/>
                  <a:gd name="T9" fmla="*/ 192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175" y="192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4"/>
                    </a:lnTo>
                    <a:lnTo>
                      <a:pt x="175" y="192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02" name="Freeform 18">
                <a:extLst>
                  <a:ext uri="{FF2B5EF4-FFF2-40B4-BE49-F238E27FC236}">
                    <a16:creationId xmlns:a16="http://schemas.microsoft.com/office/drawing/2014/main" id="{FEC1D978-ACC7-4D06-A069-7A14E599F5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4056063"/>
                <a:ext cx="306388" cy="304800"/>
              </a:xfrm>
              <a:custGeom>
                <a:avLst/>
                <a:gdLst>
                  <a:gd name="T0" fmla="*/ 0 w 193"/>
                  <a:gd name="T1" fmla="*/ 174 h 192"/>
                  <a:gd name="T2" fmla="*/ 175 w 193"/>
                  <a:gd name="T3" fmla="*/ 0 h 192"/>
                  <a:gd name="T4" fmla="*/ 193 w 193"/>
                  <a:gd name="T5" fmla="*/ 18 h 192"/>
                  <a:gd name="T6" fmla="*/ 18 w 193"/>
                  <a:gd name="T7" fmla="*/ 192 h 192"/>
                  <a:gd name="T8" fmla="*/ 0 w 193"/>
                  <a:gd name="T9" fmla="*/ 174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0" y="174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2"/>
                    </a:lnTo>
                    <a:lnTo>
                      <a:pt x="0" y="174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03" name="Rectangle 19">
                <a:extLst>
                  <a:ext uri="{FF2B5EF4-FFF2-40B4-BE49-F238E27FC236}">
                    <a16:creationId xmlns:a16="http://schemas.microsoft.com/office/drawing/2014/main" id="{84A895A8-4F5F-4DF8-B561-4771B310DD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6488" y="1897063"/>
                <a:ext cx="98425" cy="1282700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04" name="Rectangle 20">
                <a:extLst>
                  <a:ext uri="{FF2B5EF4-FFF2-40B4-BE49-F238E27FC236}">
                    <a16:creationId xmlns:a16="http://schemas.microsoft.com/office/drawing/2014/main" id="{5B45C6E5-CC1A-4F45-BB08-53F2F03E97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0975" y="1897063"/>
                <a:ext cx="85725" cy="1282700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05" name="Rectangle 21">
                <a:extLst>
                  <a:ext uri="{FF2B5EF4-FFF2-40B4-BE49-F238E27FC236}">
                    <a16:creationId xmlns:a16="http://schemas.microsoft.com/office/drawing/2014/main" id="{14CABCF3-0CAB-4FB3-80FC-C65BE32C52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1897063"/>
                <a:ext cx="357188" cy="63500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06" name="Freeform 22">
                <a:extLst>
                  <a:ext uri="{FF2B5EF4-FFF2-40B4-BE49-F238E27FC236}">
                    <a16:creationId xmlns:a16="http://schemas.microsoft.com/office/drawing/2014/main" id="{2D860616-BA3B-47BE-BAAA-BD57885CAB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1925638"/>
                <a:ext cx="306388" cy="304800"/>
              </a:xfrm>
              <a:custGeom>
                <a:avLst/>
                <a:gdLst>
                  <a:gd name="T0" fmla="*/ 175 w 193"/>
                  <a:gd name="T1" fmla="*/ 192 h 192"/>
                  <a:gd name="T2" fmla="*/ 0 w 193"/>
                  <a:gd name="T3" fmla="*/ 18 h 192"/>
                  <a:gd name="T4" fmla="*/ 18 w 193"/>
                  <a:gd name="T5" fmla="*/ 0 h 192"/>
                  <a:gd name="T6" fmla="*/ 193 w 193"/>
                  <a:gd name="T7" fmla="*/ 174 h 192"/>
                  <a:gd name="T8" fmla="*/ 175 w 193"/>
                  <a:gd name="T9" fmla="*/ 192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175" y="192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4"/>
                    </a:lnTo>
                    <a:lnTo>
                      <a:pt x="175" y="192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07" name="Freeform 23">
                <a:extLst>
                  <a:ext uri="{FF2B5EF4-FFF2-40B4-BE49-F238E27FC236}">
                    <a16:creationId xmlns:a16="http://schemas.microsoft.com/office/drawing/2014/main" id="{223DB3A2-30BE-43DC-8CC5-68C554D766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1925638"/>
                <a:ext cx="306388" cy="304800"/>
              </a:xfrm>
              <a:custGeom>
                <a:avLst/>
                <a:gdLst>
                  <a:gd name="T0" fmla="*/ 0 w 193"/>
                  <a:gd name="T1" fmla="*/ 174 h 192"/>
                  <a:gd name="T2" fmla="*/ 175 w 193"/>
                  <a:gd name="T3" fmla="*/ 0 h 192"/>
                  <a:gd name="T4" fmla="*/ 193 w 193"/>
                  <a:gd name="T5" fmla="*/ 18 h 192"/>
                  <a:gd name="T6" fmla="*/ 18 w 193"/>
                  <a:gd name="T7" fmla="*/ 192 h 192"/>
                  <a:gd name="T8" fmla="*/ 0 w 193"/>
                  <a:gd name="T9" fmla="*/ 174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0" y="174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2"/>
                    </a:lnTo>
                    <a:lnTo>
                      <a:pt x="0" y="174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08" name="Rectangle 24">
                <a:extLst>
                  <a:ext uri="{FF2B5EF4-FFF2-40B4-BE49-F238E27FC236}">
                    <a16:creationId xmlns:a16="http://schemas.microsoft.com/office/drawing/2014/main" id="{B24982A2-65C1-4D83-ACE3-BAE5D0FCFC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2189163"/>
                <a:ext cx="357188" cy="63500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09" name="Freeform 25">
                <a:extLst>
                  <a:ext uri="{FF2B5EF4-FFF2-40B4-BE49-F238E27FC236}">
                    <a16:creationId xmlns:a16="http://schemas.microsoft.com/office/drawing/2014/main" id="{CC30AF50-A878-4EF2-83F9-1500CE2268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2217738"/>
                <a:ext cx="306388" cy="306387"/>
              </a:xfrm>
              <a:custGeom>
                <a:avLst/>
                <a:gdLst>
                  <a:gd name="T0" fmla="*/ 175 w 193"/>
                  <a:gd name="T1" fmla="*/ 193 h 193"/>
                  <a:gd name="T2" fmla="*/ 0 w 193"/>
                  <a:gd name="T3" fmla="*/ 18 h 193"/>
                  <a:gd name="T4" fmla="*/ 18 w 193"/>
                  <a:gd name="T5" fmla="*/ 0 h 193"/>
                  <a:gd name="T6" fmla="*/ 193 w 193"/>
                  <a:gd name="T7" fmla="*/ 175 h 193"/>
                  <a:gd name="T8" fmla="*/ 175 w 193"/>
                  <a:gd name="T9" fmla="*/ 193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175" y="193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5"/>
                    </a:lnTo>
                    <a:lnTo>
                      <a:pt x="175" y="193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10" name="Freeform 26">
                <a:extLst>
                  <a:ext uri="{FF2B5EF4-FFF2-40B4-BE49-F238E27FC236}">
                    <a16:creationId xmlns:a16="http://schemas.microsoft.com/office/drawing/2014/main" id="{5E0AB1CA-D96B-4D47-B0DB-EEFEC7567F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2217738"/>
                <a:ext cx="306388" cy="306387"/>
              </a:xfrm>
              <a:custGeom>
                <a:avLst/>
                <a:gdLst>
                  <a:gd name="T0" fmla="*/ 0 w 193"/>
                  <a:gd name="T1" fmla="*/ 175 h 193"/>
                  <a:gd name="T2" fmla="*/ 175 w 193"/>
                  <a:gd name="T3" fmla="*/ 0 h 193"/>
                  <a:gd name="T4" fmla="*/ 193 w 193"/>
                  <a:gd name="T5" fmla="*/ 18 h 193"/>
                  <a:gd name="T6" fmla="*/ 18 w 193"/>
                  <a:gd name="T7" fmla="*/ 193 h 193"/>
                  <a:gd name="T8" fmla="*/ 0 w 193"/>
                  <a:gd name="T9" fmla="*/ 175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0" y="175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3"/>
                    </a:lnTo>
                    <a:lnTo>
                      <a:pt x="0" y="175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11" name="Rectangle 27">
                <a:extLst>
                  <a:ext uri="{FF2B5EF4-FFF2-40B4-BE49-F238E27FC236}">
                    <a16:creationId xmlns:a16="http://schemas.microsoft.com/office/drawing/2014/main" id="{AEF33A0E-5770-42DA-9560-3DECB49C56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2482850"/>
                <a:ext cx="357188" cy="63500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12" name="Freeform 28">
                <a:extLst>
                  <a:ext uri="{FF2B5EF4-FFF2-40B4-BE49-F238E27FC236}">
                    <a16:creationId xmlns:a16="http://schemas.microsoft.com/office/drawing/2014/main" id="{2112DDC5-7359-4ECD-BC71-4941A7589D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2511425"/>
                <a:ext cx="306388" cy="304800"/>
              </a:xfrm>
              <a:custGeom>
                <a:avLst/>
                <a:gdLst>
                  <a:gd name="T0" fmla="*/ 175 w 193"/>
                  <a:gd name="T1" fmla="*/ 192 h 192"/>
                  <a:gd name="T2" fmla="*/ 0 w 193"/>
                  <a:gd name="T3" fmla="*/ 18 h 192"/>
                  <a:gd name="T4" fmla="*/ 18 w 193"/>
                  <a:gd name="T5" fmla="*/ 0 h 192"/>
                  <a:gd name="T6" fmla="*/ 193 w 193"/>
                  <a:gd name="T7" fmla="*/ 174 h 192"/>
                  <a:gd name="T8" fmla="*/ 175 w 193"/>
                  <a:gd name="T9" fmla="*/ 192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175" y="192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4"/>
                    </a:lnTo>
                    <a:lnTo>
                      <a:pt x="175" y="192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13" name="Freeform 29">
                <a:extLst>
                  <a:ext uri="{FF2B5EF4-FFF2-40B4-BE49-F238E27FC236}">
                    <a16:creationId xmlns:a16="http://schemas.microsoft.com/office/drawing/2014/main" id="{21FC93F5-CF7F-4183-8A1D-FA754F2F3B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2511425"/>
                <a:ext cx="306388" cy="304800"/>
              </a:xfrm>
              <a:custGeom>
                <a:avLst/>
                <a:gdLst>
                  <a:gd name="T0" fmla="*/ 0 w 193"/>
                  <a:gd name="T1" fmla="*/ 174 h 192"/>
                  <a:gd name="T2" fmla="*/ 175 w 193"/>
                  <a:gd name="T3" fmla="*/ 0 h 192"/>
                  <a:gd name="T4" fmla="*/ 193 w 193"/>
                  <a:gd name="T5" fmla="*/ 18 h 192"/>
                  <a:gd name="T6" fmla="*/ 18 w 193"/>
                  <a:gd name="T7" fmla="*/ 192 h 192"/>
                  <a:gd name="T8" fmla="*/ 0 w 193"/>
                  <a:gd name="T9" fmla="*/ 174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2">
                    <a:moveTo>
                      <a:pt x="0" y="174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2"/>
                    </a:lnTo>
                    <a:lnTo>
                      <a:pt x="0" y="174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14" name="Rectangle 30">
                <a:extLst>
                  <a:ext uri="{FF2B5EF4-FFF2-40B4-BE49-F238E27FC236}">
                    <a16:creationId xmlns:a16="http://schemas.microsoft.com/office/drawing/2014/main" id="{CDC6897E-B163-4FF9-BF0D-606744BADF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7763" y="2774950"/>
                <a:ext cx="357188" cy="63500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15" name="Freeform 31">
                <a:extLst>
                  <a:ext uri="{FF2B5EF4-FFF2-40B4-BE49-F238E27FC236}">
                    <a16:creationId xmlns:a16="http://schemas.microsoft.com/office/drawing/2014/main" id="{A7EAD57B-9320-4CED-BBF5-A5F4DF69CE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2803525"/>
                <a:ext cx="306388" cy="306387"/>
              </a:xfrm>
              <a:custGeom>
                <a:avLst/>
                <a:gdLst>
                  <a:gd name="T0" fmla="*/ 175 w 193"/>
                  <a:gd name="T1" fmla="*/ 193 h 193"/>
                  <a:gd name="T2" fmla="*/ 0 w 193"/>
                  <a:gd name="T3" fmla="*/ 18 h 193"/>
                  <a:gd name="T4" fmla="*/ 18 w 193"/>
                  <a:gd name="T5" fmla="*/ 0 h 193"/>
                  <a:gd name="T6" fmla="*/ 193 w 193"/>
                  <a:gd name="T7" fmla="*/ 175 h 193"/>
                  <a:gd name="T8" fmla="*/ 175 w 193"/>
                  <a:gd name="T9" fmla="*/ 193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175" y="193"/>
                    </a:moveTo>
                    <a:lnTo>
                      <a:pt x="0" y="18"/>
                    </a:lnTo>
                    <a:lnTo>
                      <a:pt x="18" y="0"/>
                    </a:lnTo>
                    <a:lnTo>
                      <a:pt x="193" y="175"/>
                    </a:lnTo>
                    <a:lnTo>
                      <a:pt x="175" y="193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16" name="Freeform 32">
                <a:extLst>
                  <a:ext uri="{FF2B5EF4-FFF2-40B4-BE49-F238E27FC236}">
                    <a16:creationId xmlns:a16="http://schemas.microsoft.com/office/drawing/2014/main" id="{E45020AB-AB3A-4A18-8A63-A6561DBFF9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163" y="2803525"/>
                <a:ext cx="306388" cy="306387"/>
              </a:xfrm>
              <a:custGeom>
                <a:avLst/>
                <a:gdLst>
                  <a:gd name="T0" fmla="*/ 0 w 193"/>
                  <a:gd name="T1" fmla="*/ 175 h 193"/>
                  <a:gd name="T2" fmla="*/ 175 w 193"/>
                  <a:gd name="T3" fmla="*/ 0 h 193"/>
                  <a:gd name="T4" fmla="*/ 193 w 193"/>
                  <a:gd name="T5" fmla="*/ 18 h 193"/>
                  <a:gd name="T6" fmla="*/ 18 w 193"/>
                  <a:gd name="T7" fmla="*/ 193 h 193"/>
                  <a:gd name="T8" fmla="*/ 0 w 193"/>
                  <a:gd name="T9" fmla="*/ 175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3" h="193">
                    <a:moveTo>
                      <a:pt x="0" y="175"/>
                    </a:moveTo>
                    <a:lnTo>
                      <a:pt x="175" y="0"/>
                    </a:lnTo>
                    <a:lnTo>
                      <a:pt x="193" y="18"/>
                    </a:lnTo>
                    <a:lnTo>
                      <a:pt x="18" y="193"/>
                    </a:lnTo>
                    <a:lnTo>
                      <a:pt x="0" y="175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17" name="Rectangle 33">
                <a:extLst>
                  <a:ext uri="{FF2B5EF4-FFF2-40B4-BE49-F238E27FC236}">
                    <a16:creationId xmlns:a16="http://schemas.microsoft.com/office/drawing/2014/main" id="{747942A6-8CC7-4CA8-8C12-1622589C39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513" y="919163"/>
                <a:ext cx="44450" cy="981075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18" name="Rectangle 34">
                <a:extLst>
                  <a:ext uri="{FF2B5EF4-FFF2-40B4-BE49-F238E27FC236}">
                    <a16:creationId xmlns:a16="http://schemas.microsoft.com/office/drawing/2014/main" id="{C9F28C6D-43B3-4429-8F67-D8C0698C62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2875" y="919163"/>
                <a:ext cx="53975" cy="981075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19" name="Rectangle 35">
                <a:extLst>
                  <a:ext uri="{FF2B5EF4-FFF2-40B4-BE49-F238E27FC236}">
                    <a16:creationId xmlns:a16="http://schemas.microsoft.com/office/drawing/2014/main" id="{CDC5A1B8-F40E-4704-8E51-1826864DEA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513" y="915988"/>
                <a:ext cx="274638" cy="47625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20" name="Freeform 36">
                <a:extLst>
                  <a:ext uri="{FF2B5EF4-FFF2-40B4-BE49-F238E27FC236}">
                    <a16:creationId xmlns:a16="http://schemas.microsoft.com/office/drawing/2014/main" id="{EE43BC14-CCDF-45CC-8F4C-2DDD0D0B7D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938213"/>
                <a:ext cx="236538" cy="234950"/>
              </a:xfrm>
              <a:custGeom>
                <a:avLst/>
                <a:gdLst>
                  <a:gd name="T0" fmla="*/ 135 w 149"/>
                  <a:gd name="T1" fmla="*/ 148 h 148"/>
                  <a:gd name="T2" fmla="*/ 0 w 149"/>
                  <a:gd name="T3" fmla="*/ 14 h 148"/>
                  <a:gd name="T4" fmla="*/ 14 w 149"/>
                  <a:gd name="T5" fmla="*/ 0 h 148"/>
                  <a:gd name="T6" fmla="*/ 149 w 149"/>
                  <a:gd name="T7" fmla="*/ 134 h 148"/>
                  <a:gd name="T8" fmla="*/ 135 w 149"/>
                  <a:gd name="T9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8">
                    <a:moveTo>
                      <a:pt x="135" y="148"/>
                    </a:moveTo>
                    <a:lnTo>
                      <a:pt x="0" y="14"/>
                    </a:lnTo>
                    <a:lnTo>
                      <a:pt x="14" y="0"/>
                    </a:lnTo>
                    <a:lnTo>
                      <a:pt x="149" y="134"/>
                    </a:lnTo>
                    <a:lnTo>
                      <a:pt x="135" y="148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21" name="Freeform 37">
                <a:extLst>
                  <a:ext uri="{FF2B5EF4-FFF2-40B4-BE49-F238E27FC236}">
                    <a16:creationId xmlns:a16="http://schemas.microsoft.com/office/drawing/2014/main" id="{E81B2687-E008-40CF-B35A-68934E0E77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938213"/>
                <a:ext cx="236538" cy="234950"/>
              </a:xfrm>
              <a:custGeom>
                <a:avLst/>
                <a:gdLst>
                  <a:gd name="T0" fmla="*/ 0 w 149"/>
                  <a:gd name="T1" fmla="*/ 134 h 148"/>
                  <a:gd name="T2" fmla="*/ 135 w 149"/>
                  <a:gd name="T3" fmla="*/ 0 h 148"/>
                  <a:gd name="T4" fmla="*/ 149 w 149"/>
                  <a:gd name="T5" fmla="*/ 14 h 148"/>
                  <a:gd name="T6" fmla="*/ 14 w 149"/>
                  <a:gd name="T7" fmla="*/ 148 h 148"/>
                  <a:gd name="T8" fmla="*/ 0 w 149"/>
                  <a:gd name="T9" fmla="*/ 13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8">
                    <a:moveTo>
                      <a:pt x="0" y="134"/>
                    </a:moveTo>
                    <a:lnTo>
                      <a:pt x="135" y="0"/>
                    </a:lnTo>
                    <a:lnTo>
                      <a:pt x="149" y="14"/>
                    </a:lnTo>
                    <a:lnTo>
                      <a:pt x="14" y="148"/>
                    </a:lnTo>
                    <a:lnTo>
                      <a:pt x="0" y="134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22" name="Rectangle 38">
                <a:extLst>
                  <a:ext uri="{FF2B5EF4-FFF2-40B4-BE49-F238E27FC236}">
                    <a16:creationId xmlns:a16="http://schemas.microsoft.com/office/drawing/2014/main" id="{7A995FF8-F0F5-4992-B20F-B7F9ABFC17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513" y="1141413"/>
                <a:ext cx="274638" cy="47625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23" name="Freeform 39">
                <a:extLst>
                  <a:ext uri="{FF2B5EF4-FFF2-40B4-BE49-F238E27FC236}">
                    <a16:creationId xmlns:a16="http://schemas.microsoft.com/office/drawing/2014/main" id="{19CB760F-A71D-4CEE-BB63-4FABA312A9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1160463"/>
                <a:ext cx="236538" cy="236537"/>
              </a:xfrm>
              <a:custGeom>
                <a:avLst/>
                <a:gdLst>
                  <a:gd name="T0" fmla="*/ 135 w 149"/>
                  <a:gd name="T1" fmla="*/ 149 h 149"/>
                  <a:gd name="T2" fmla="*/ 0 w 149"/>
                  <a:gd name="T3" fmla="*/ 14 h 149"/>
                  <a:gd name="T4" fmla="*/ 14 w 149"/>
                  <a:gd name="T5" fmla="*/ 0 h 149"/>
                  <a:gd name="T6" fmla="*/ 149 w 149"/>
                  <a:gd name="T7" fmla="*/ 135 h 149"/>
                  <a:gd name="T8" fmla="*/ 135 w 149"/>
                  <a:gd name="T9" fmla="*/ 149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9">
                    <a:moveTo>
                      <a:pt x="135" y="149"/>
                    </a:moveTo>
                    <a:lnTo>
                      <a:pt x="0" y="14"/>
                    </a:lnTo>
                    <a:lnTo>
                      <a:pt x="14" y="0"/>
                    </a:lnTo>
                    <a:lnTo>
                      <a:pt x="149" y="135"/>
                    </a:lnTo>
                    <a:lnTo>
                      <a:pt x="135" y="149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24" name="Freeform 40">
                <a:extLst>
                  <a:ext uri="{FF2B5EF4-FFF2-40B4-BE49-F238E27FC236}">
                    <a16:creationId xmlns:a16="http://schemas.microsoft.com/office/drawing/2014/main" id="{0C484499-54C4-4080-ACA1-EEC8D9F708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1160463"/>
                <a:ext cx="236538" cy="236537"/>
              </a:xfrm>
              <a:custGeom>
                <a:avLst/>
                <a:gdLst>
                  <a:gd name="T0" fmla="*/ 0 w 149"/>
                  <a:gd name="T1" fmla="*/ 135 h 149"/>
                  <a:gd name="T2" fmla="*/ 135 w 149"/>
                  <a:gd name="T3" fmla="*/ 0 h 149"/>
                  <a:gd name="T4" fmla="*/ 149 w 149"/>
                  <a:gd name="T5" fmla="*/ 14 h 149"/>
                  <a:gd name="T6" fmla="*/ 14 w 149"/>
                  <a:gd name="T7" fmla="*/ 149 h 149"/>
                  <a:gd name="T8" fmla="*/ 0 w 149"/>
                  <a:gd name="T9" fmla="*/ 135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9">
                    <a:moveTo>
                      <a:pt x="0" y="135"/>
                    </a:moveTo>
                    <a:lnTo>
                      <a:pt x="135" y="0"/>
                    </a:lnTo>
                    <a:lnTo>
                      <a:pt x="149" y="14"/>
                    </a:lnTo>
                    <a:lnTo>
                      <a:pt x="14" y="149"/>
                    </a:lnTo>
                    <a:lnTo>
                      <a:pt x="0" y="135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25" name="Rectangle 41">
                <a:extLst>
                  <a:ext uri="{FF2B5EF4-FFF2-40B4-BE49-F238E27FC236}">
                    <a16:creationId xmlns:a16="http://schemas.microsoft.com/office/drawing/2014/main" id="{A6434A91-89C3-402C-A31C-400A446973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513" y="1365250"/>
                <a:ext cx="274638" cy="47625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26" name="Freeform 42">
                <a:extLst>
                  <a:ext uri="{FF2B5EF4-FFF2-40B4-BE49-F238E27FC236}">
                    <a16:creationId xmlns:a16="http://schemas.microsoft.com/office/drawing/2014/main" id="{CFFDBEDA-BE1F-471A-BE2E-8BE11459CB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1387475"/>
                <a:ext cx="236538" cy="231775"/>
              </a:xfrm>
              <a:custGeom>
                <a:avLst/>
                <a:gdLst>
                  <a:gd name="T0" fmla="*/ 135 w 149"/>
                  <a:gd name="T1" fmla="*/ 146 h 146"/>
                  <a:gd name="T2" fmla="*/ 0 w 149"/>
                  <a:gd name="T3" fmla="*/ 12 h 146"/>
                  <a:gd name="T4" fmla="*/ 14 w 149"/>
                  <a:gd name="T5" fmla="*/ 0 h 146"/>
                  <a:gd name="T6" fmla="*/ 149 w 149"/>
                  <a:gd name="T7" fmla="*/ 134 h 146"/>
                  <a:gd name="T8" fmla="*/ 135 w 149"/>
                  <a:gd name="T9" fmla="*/ 146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6">
                    <a:moveTo>
                      <a:pt x="135" y="146"/>
                    </a:moveTo>
                    <a:lnTo>
                      <a:pt x="0" y="12"/>
                    </a:lnTo>
                    <a:lnTo>
                      <a:pt x="14" y="0"/>
                    </a:lnTo>
                    <a:lnTo>
                      <a:pt x="149" y="134"/>
                    </a:lnTo>
                    <a:lnTo>
                      <a:pt x="135" y="146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27" name="Freeform 43">
                <a:extLst>
                  <a:ext uri="{FF2B5EF4-FFF2-40B4-BE49-F238E27FC236}">
                    <a16:creationId xmlns:a16="http://schemas.microsoft.com/office/drawing/2014/main" id="{0C61C8A2-395F-4243-805B-48EF365814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1387475"/>
                <a:ext cx="236538" cy="231775"/>
              </a:xfrm>
              <a:custGeom>
                <a:avLst/>
                <a:gdLst>
                  <a:gd name="T0" fmla="*/ 0 w 149"/>
                  <a:gd name="T1" fmla="*/ 134 h 146"/>
                  <a:gd name="T2" fmla="*/ 135 w 149"/>
                  <a:gd name="T3" fmla="*/ 0 h 146"/>
                  <a:gd name="T4" fmla="*/ 149 w 149"/>
                  <a:gd name="T5" fmla="*/ 12 h 146"/>
                  <a:gd name="T6" fmla="*/ 14 w 149"/>
                  <a:gd name="T7" fmla="*/ 146 h 146"/>
                  <a:gd name="T8" fmla="*/ 0 w 149"/>
                  <a:gd name="T9" fmla="*/ 134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6">
                    <a:moveTo>
                      <a:pt x="0" y="134"/>
                    </a:moveTo>
                    <a:lnTo>
                      <a:pt x="135" y="0"/>
                    </a:lnTo>
                    <a:lnTo>
                      <a:pt x="149" y="12"/>
                    </a:lnTo>
                    <a:lnTo>
                      <a:pt x="14" y="146"/>
                    </a:lnTo>
                    <a:lnTo>
                      <a:pt x="0" y="134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28" name="Rectangle 44">
                <a:extLst>
                  <a:ext uri="{FF2B5EF4-FFF2-40B4-BE49-F238E27FC236}">
                    <a16:creationId xmlns:a16="http://schemas.microsoft.com/office/drawing/2014/main" id="{EFABE76D-1872-4978-A08B-2DA666FFDC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513" y="1590675"/>
                <a:ext cx="274638" cy="44450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29" name="Freeform 45">
                <a:extLst>
                  <a:ext uri="{FF2B5EF4-FFF2-40B4-BE49-F238E27FC236}">
                    <a16:creationId xmlns:a16="http://schemas.microsoft.com/office/drawing/2014/main" id="{EC1DB031-CC72-4A44-98B1-7144475D39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1609725"/>
                <a:ext cx="236538" cy="236537"/>
              </a:xfrm>
              <a:custGeom>
                <a:avLst/>
                <a:gdLst>
                  <a:gd name="T0" fmla="*/ 135 w 149"/>
                  <a:gd name="T1" fmla="*/ 149 h 149"/>
                  <a:gd name="T2" fmla="*/ 0 w 149"/>
                  <a:gd name="T3" fmla="*/ 14 h 149"/>
                  <a:gd name="T4" fmla="*/ 14 w 149"/>
                  <a:gd name="T5" fmla="*/ 0 h 149"/>
                  <a:gd name="T6" fmla="*/ 149 w 149"/>
                  <a:gd name="T7" fmla="*/ 135 h 149"/>
                  <a:gd name="T8" fmla="*/ 135 w 149"/>
                  <a:gd name="T9" fmla="*/ 149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9">
                    <a:moveTo>
                      <a:pt x="135" y="149"/>
                    </a:moveTo>
                    <a:lnTo>
                      <a:pt x="0" y="14"/>
                    </a:lnTo>
                    <a:lnTo>
                      <a:pt x="14" y="0"/>
                    </a:lnTo>
                    <a:lnTo>
                      <a:pt x="149" y="135"/>
                    </a:lnTo>
                    <a:lnTo>
                      <a:pt x="135" y="149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30" name="Freeform 46">
                <a:extLst>
                  <a:ext uri="{FF2B5EF4-FFF2-40B4-BE49-F238E27FC236}">
                    <a16:creationId xmlns:a16="http://schemas.microsoft.com/office/drawing/2014/main" id="{16E9B64A-2A56-47BB-AC2A-BDEC9D2149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8563" y="1609725"/>
                <a:ext cx="236538" cy="236537"/>
              </a:xfrm>
              <a:custGeom>
                <a:avLst/>
                <a:gdLst>
                  <a:gd name="T0" fmla="*/ 0 w 149"/>
                  <a:gd name="T1" fmla="*/ 135 h 149"/>
                  <a:gd name="T2" fmla="*/ 135 w 149"/>
                  <a:gd name="T3" fmla="*/ 0 h 149"/>
                  <a:gd name="T4" fmla="*/ 149 w 149"/>
                  <a:gd name="T5" fmla="*/ 14 h 149"/>
                  <a:gd name="T6" fmla="*/ 14 w 149"/>
                  <a:gd name="T7" fmla="*/ 149 h 149"/>
                  <a:gd name="T8" fmla="*/ 0 w 149"/>
                  <a:gd name="T9" fmla="*/ 135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9">
                    <a:moveTo>
                      <a:pt x="0" y="135"/>
                    </a:moveTo>
                    <a:lnTo>
                      <a:pt x="135" y="0"/>
                    </a:lnTo>
                    <a:lnTo>
                      <a:pt x="149" y="14"/>
                    </a:lnTo>
                    <a:lnTo>
                      <a:pt x="14" y="149"/>
                    </a:lnTo>
                    <a:lnTo>
                      <a:pt x="0" y="135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31" name="Rectangle 47">
                <a:extLst>
                  <a:ext uri="{FF2B5EF4-FFF2-40B4-BE49-F238E27FC236}">
                    <a16:creationId xmlns:a16="http://schemas.microsoft.com/office/drawing/2014/main" id="{F9113D31-B87D-4E1A-8835-B784E36B84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2688" y="217488"/>
                <a:ext cx="44450" cy="746125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32" name="Rectangle 48">
                <a:extLst>
                  <a:ext uri="{FF2B5EF4-FFF2-40B4-BE49-F238E27FC236}">
                    <a16:creationId xmlns:a16="http://schemas.microsoft.com/office/drawing/2014/main" id="{FEC92A1E-0036-4675-ACCE-08F43C629C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6050" y="217488"/>
                <a:ext cx="53975" cy="746125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33" name="Freeform 49">
                <a:extLst>
                  <a:ext uri="{FF2B5EF4-FFF2-40B4-BE49-F238E27FC236}">
                    <a16:creationId xmlns:a16="http://schemas.microsoft.com/office/drawing/2014/main" id="{8E1DBD69-8083-4D8F-A9A9-8A937F7097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2688" y="65088"/>
                <a:ext cx="287338" cy="188912"/>
              </a:xfrm>
              <a:custGeom>
                <a:avLst/>
                <a:gdLst>
                  <a:gd name="T0" fmla="*/ 181 w 181"/>
                  <a:gd name="T1" fmla="*/ 119 h 119"/>
                  <a:gd name="T2" fmla="*/ 0 w 181"/>
                  <a:gd name="T3" fmla="*/ 119 h 119"/>
                  <a:gd name="T4" fmla="*/ 0 w 181"/>
                  <a:gd name="T5" fmla="*/ 80 h 119"/>
                  <a:gd name="T6" fmla="*/ 86 w 181"/>
                  <a:gd name="T7" fmla="*/ 0 h 119"/>
                  <a:gd name="T8" fmla="*/ 181 w 181"/>
                  <a:gd name="T9" fmla="*/ 26 h 119"/>
                  <a:gd name="T10" fmla="*/ 181 w 181"/>
                  <a:gd name="T11" fmla="*/ 119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81" h="119">
                    <a:moveTo>
                      <a:pt x="181" y="119"/>
                    </a:moveTo>
                    <a:lnTo>
                      <a:pt x="0" y="119"/>
                    </a:lnTo>
                    <a:lnTo>
                      <a:pt x="0" y="80"/>
                    </a:lnTo>
                    <a:lnTo>
                      <a:pt x="86" y="0"/>
                    </a:lnTo>
                    <a:lnTo>
                      <a:pt x="181" y="26"/>
                    </a:lnTo>
                    <a:lnTo>
                      <a:pt x="181" y="119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34" name="Freeform 50">
                <a:extLst>
                  <a:ext uri="{FF2B5EF4-FFF2-40B4-BE49-F238E27FC236}">
                    <a16:creationId xmlns:a16="http://schemas.microsoft.com/office/drawing/2014/main" id="{A3317003-8D3C-4756-B219-0975EF741E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1738" y="227013"/>
                <a:ext cx="236538" cy="236537"/>
              </a:xfrm>
              <a:custGeom>
                <a:avLst/>
                <a:gdLst>
                  <a:gd name="T0" fmla="*/ 135 w 149"/>
                  <a:gd name="T1" fmla="*/ 149 h 149"/>
                  <a:gd name="T2" fmla="*/ 0 w 149"/>
                  <a:gd name="T3" fmla="*/ 15 h 149"/>
                  <a:gd name="T4" fmla="*/ 14 w 149"/>
                  <a:gd name="T5" fmla="*/ 0 h 149"/>
                  <a:gd name="T6" fmla="*/ 149 w 149"/>
                  <a:gd name="T7" fmla="*/ 135 h 149"/>
                  <a:gd name="T8" fmla="*/ 135 w 149"/>
                  <a:gd name="T9" fmla="*/ 149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9">
                    <a:moveTo>
                      <a:pt x="135" y="149"/>
                    </a:moveTo>
                    <a:lnTo>
                      <a:pt x="0" y="15"/>
                    </a:lnTo>
                    <a:lnTo>
                      <a:pt x="14" y="0"/>
                    </a:lnTo>
                    <a:lnTo>
                      <a:pt x="149" y="135"/>
                    </a:lnTo>
                    <a:lnTo>
                      <a:pt x="135" y="149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35" name="Freeform 51">
                <a:extLst>
                  <a:ext uri="{FF2B5EF4-FFF2-40B4-BE49-F238E27FC236}">
                    <a16:creationId xmlns:a16="http://schemas.microsoft.com/office/drawing/2014/main" id="{304C8B1A-0F57-4131-874B-3E94B27E77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1738" y="227013"/>
                <a:ext cx="236538" cy="236537"/>
              </a:xfrm>
              <a:custGeom>
                <a:avLst/>
                <a:gdLst>
                  <a:gd name="T0" fmla="*/ 0 w 149"/>
                  <a:gd name="T1" fmla="*/ 135 h 149"/>
                  <a:gd name="T2" fmla="*/ 135 w 149"/>
                  <a:gd name="T3" fmla="*/ 0 h 149"/>
                  <a:gd name="T4" fmla="*/ 149 w 149"/>
                  <a:gd name="T5" fmla="*/ 15 h 149"/>
                  <a:gd name="T6" fmla="*/ 14 w 149"/>
                  <a:gd name="T7" fmla="*/ 149 h 149"/>
                  <a:gd name="T8" fmla="*/ 0 w 149"/>
                  <a:gd name="T9" fmla="*/ 135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9">
                    <a:moveTo>
                      <a:pt x="0" y="135"/>
                    </a:moveTo>
                    <a:lnTo>
                      <a:pt x="135" y="0"/>
                    </a:lnTo>
                    <a:lnTo>
                      <a:pt x="149" y="15"/>
                    </a:lnTo>
                    <a:lnTo>
                      <a:pt x="14" y="149"/>
                    </a:lnTo>
                    <a:lnTo>
                      <a:pt x="0" y="135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36" name="Rectangle 52">
                <a:extLst>
                  <a:ext uri="{FF2B5EF4-FFF2-40B4-BE49-F238E27FC236}">
                    <a16:creationId xmlns:a16="http://schemas.microsoft.com/office/drawing/2014/main" id="{003F7E3F-8597-4A30-A248-BDD03D74D3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2688" y="431800"/>
                <a:ext cx="274638" cy="47625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37" name="Freeform 53">
                <a:extLst>
                  <a:ext uri="{FF2B5EF4-FFF2-40B4-BE49-F238E27FC236}">
                    <a16:creationId xmlns:a16="http://schemas.microsoft.com/office/drawing/2014/main" id="{5E1580ED-90B7-433F-9A11-3AF6EE6202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1738" y="450850"/>
                <a:ext cx="236538" cy="234950"/>
              </a:xfrm>
              <a:custGeom>
                <a:avLst/>
                <a:gdLst>
                  <a:gd name="T0" fmla="*/ 135 w 149"/>
                  <a:gd name="T1" fmla="*/ 148 h 148"/>
                  <a:gd name="T2" fmla="*/ 0 w 149"/>
                  <a:gd name="T3" fmla="*/ 14 h 148"/>
                  <a:gd name="T4" fmla="*/ 14 w 149"/>
                  <a:gd name="T5" fmla="*/ 0 h 148"/>
                  <a:gd name="T6" fmla="*/ 149 w 149"/>
                  <a:gd name="T7" fmla="*/ 134 h 148"/>
                  <a:gd name="T8" fmla="*/ 135 w 149"/>
                  <a:gd name="T9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8">
                    <a:moveTo>
                      <a:pt x="135" y="148"/>
                    </a:moveTo>
                    <a:lnTo>
                      <a:pt x="0" y="14"/>
                    </a:lnTo>
                    <a:lnTo>
                      <a:pt x="14" y="0"/>
                    </a:lnTo>
                    <a:lnTo>
                      <a:pt x="149" y="134"/>
                    </a:lnTo>
                    <a:lnTo>
                      <a:pt x="135" y="148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38" name="Freeform 54">
                <a:extLst>
                  <a:ext uri="{FF2B5EF4-FFF2-40B4-BE49-F238E27FC236}">
                    <a16:creationId xmlns:a16="http://schemas.microsoft.com/office/drawing/2014/main" id="{6E5326ED-10F0-4F5F-A10E-48E6943DA4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1738" y="450850"/>
                <a:ext cx="236538" cy="234950"/>
              </a:xfrm>
              <a:custGeom>
                <a:avLst/>
                <a:gdLst>
                  <a:gd name="T0" fmla="*/ 0 w 149"/>
                  <a:gd name="T1" fmla="*/ 134 h 148"/>
                  <a:gd name="T2" fmla="*/ 135 w 149"/>
                  <a:gd name="T3" fmla="*/ 0 h 148"/>
                  <a:gd name="T4" fmla="*/ 149 w 149"/>
                  <a:gd name="T5" fmla="*/ 14 h 148"/>
                  <a:gd name="T6" fmla="*/ 14 w 149"/>
                  <a:gd name="T7" fmla="*/ 148 h 148"/>
                  <a:gd name="T8" fmla="*/ 0 w 149"/>
                  <a:gd name="T9" fmla="*/ 13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8">
                    <a:moveTo>
                      <a:pt x="0" y="134"/>
                    </a:moveTo>
                    <a:lnTo>
                      <a:pt x="135" y="0"/>
                    </a:lnTo>
                    <a:lnTo>
                      <a:pt x="149" y="14"/>
                    </a:lnTo>
                    <a:lnTo>
                      <a:pt x="14" y="148"/>
                    </a:lnTo>
                    <a:lnTo>
                      <a:pt x="0" y="134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39" name="Rectangle 55">
                <a:extLst>
                  <a:ext uri="{FF2B5EF4-FFF2-40B4-BE49-F238E27FC236}">
                    <a16:creationId xmlns:a16="http://schemas.microsoft.com/office/drawing/2014/main" id="{D2C51AF1-A9A3-4C04-B67D-1196ABF8B8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2688" y="654050"/>
                <a:ext cx="274638" cy="47625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40" name="Freeform 56">
                <a:extLst>
                  <a:ext uri="{FF2B5EF4-FFF2-40B4-BE49-F238E27FC236}">
                    <a16:creationId xmlns:a16="http://schemas.microsoft.com/office/drawing/2014/main" id="{10BF48FF-DF17-4249-AF29-AEB18803E5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1738" y="676275"/>
                <a:ext cx="236538" cy="233362"/>
              </a:xfrm>
              <a:custGeom>
                <a:avLst/>
                <a:gdLst>
                  <a:gd name="T0" fmla="*/ 135 w 149"/>
                  <a:gd name="T1" fmla="*/ 147 h 147"/>
                  <a:gd name="T2" fmla="*/ 0 w 149"/>
                  <a:gd name="T3" fmla="*/ 12 h 147"/>
                  <a:gd name="T4" fmla="*/ 14 w 149"/>
                  <a:gd name="T5" fmla="*/ 0 h 147"/>
                  <a:gd name="T6" fmla="*/ 149 w 149"/>
                  <a:gd name="T7" fmla="*/ 135 h 147"/>
                  <a:gd name="T8" fmla="*/ 135 w 149"/>
                  <a:gd name="T9" fmla="*/ 147 h 1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7">
                    <a:moveTo>
                      <a:pt x="135" y="147"/>
                    </a:moveTo>
                    <a:lnTo>
                      <a:pt x="0" y="12"/>
                    </a:lnTo>
                    <a:lnTo>
                      <a:pt x="14" y="0"/>
                    </a:lnTo>
                    <a:lnTo>
                      <a:pt x="149" y="135"/>
                    </a:lnTo>
                    <a:lnTo>
                      <a:pt x="135" y="147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41" name="Freeform 57">
                <a:extLst>
                  <a:ext uri="{FF2B5EF4-FFF2-40B4-BE49-F238E27FC236}">
                    <a16:creationId xmlns:a16="http://schemas.microsoft.com/office/drawing/2014/main" id="{946565E5-6C51-4AE9-9B80-1DFC0679F8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1738" y="676275"/>
                <a:ext cx="236538" cy="233362"/>
              </a:xfrm>
              <a:custGeom>
                <a:avLst/>
                <a:gdLst>
                  <a:gd name="T0" fmla="*/ 0 w 149"/>
                  <a:gd name="T1" fmla="*/ 135 h 147"/>
                  <a:gd name="T2" fmla="*/ 135 w 149"/>
                  <a:gd name="T3" fmla="*/ 0 h 147"/>
                  <a:gd name="T4" fmla="*/ 149 w 149"/>
                  <a:gd name="T5" fmla="*/ 12 h 147"/>
                  <a:gd name="T6" fmla="*/ 14 w 149"/>
                  <a:gd name="T7" fmla="*/ 147 h 147"/>
                  <a:gd name="T8" fmla="*/ 0 w 149"/>
                  <a:gd name="T9" fmla="*/ 135 h 1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7">
                    <a:moveTo>
                      <a:pt x="0" y="135"/>
                    </a:moveTo>
                    <a:lnTo>
                      <a:pt x="135" y="0"/>
                    </a:lnTo>
                    <a:lnTo>
                      <a:pt x="149" y="12"/>
                    </a:lnTo>
                    <a:lnTo>
                      <a:pt x="14" y="147"/>
                    </a:lnTo>
                    <a:lnTo>
                      <a:pt x="0" y="135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42" name="Rectangle 58">
                <a:extLst>
                  <a:ext uri="{FF2B5EF4-FFF2-40B4-BE49-F238E27FC236}">
                    <a16:creationId xmlns:a16="http://schemas.microsoft.com/office/drawing/2014/main" id="{53AB4A0E-EB16-4690-B19C-214650D849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463" y="755650"/>
                <a:ext cx="825500" cy="39687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43" name="Rectangle 59">
                <a:extLst>
                  <a:ext uri="{FF2B5EF4-FFF2-40B4-BE49-F238E27FC236}">
                    <a16:creationId xmlns:a16="http://schemas.microsoft.com/office/drawing/2014/main" id="{C3C6E97E-4D0B-45E2-9195-A77186CEEA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463" y="950913"/>
                <a:ext cx="825500" cy="44450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44" name="Rectangle 60">
                <a:extLst>
                  <a:ext uri="{FF2B5EF4-FFF2-40B4-BE49-F238E27FC236}">
                    <a16:creationId xmlns:a16="http://schemas.microsoft.com/office/drawing/2014/main" id="{AA2C28A0-C87C-4D6B-80D7-E22CB3F31D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5863" y="755650"/>
                <a:ext cx="38100" cy="230187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45" name="Freeform 61">
                <a:extLst>
                  <a:ext uri="{FF2B5EF4-FFF2-40B4-BE49-F238E27FC236}">
                    <a16:creationId xmlns:a16="http://schemas.microsoft.com/office/drawing/2014/main" id="{AA6402AE-4D68-4BDE-A872-2ACEC24D59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9650" y="773113"/>
                <a:ext cx="198438" cy="196850"/>
              </a:xfrm>
              <a:custGeom>
                <a:avLst/>
                <a:gdLst>
                  <a:gd name="T0" fmla="*/ 0 w 125"/>
                  <a:gd name="T1" fmla="*/ 112 h 124"/>
                  <a:gd name="T2" fmla="*/ 113 w 125"/>
                  <a:gd name="T3" fmla="*/ 0 h 124"/>
                  <a:gd name="T4" fmla="*/ 125 w 125"/>
                  <a:gd name="T5" fmla="*/ 12 h 124"/>
                  <a:gd name="T6" fmla="*/ 11 w 125"/>
                  <a:gd name="T7" fmla="*/ 124 h 124"/>
                  <a:gd name="T8" fmla="*/ 0 w 125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0" y="112"/>
                    </a:moveTo>
                    <a:lnTo>
                      <a:pt x="113" y="0"/>
                    </a:lnTo>
                    <a:lnTo>
                      <a:pt x="125" y="12"/>
                    </a:lnTo>
                    <a:lnTo>
                      <a:pt x="11" y="124"/>
                    </a:lnTo>
                    <a:lnTo>
                      <a:pt x="0" y="112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46" name="Freeform 62">
                <a:extLst>
                  <a:ext uri="{FF2B5EF4-FFF2-40B4-BE49-F238E27FC236}">
                    <a16:creationId xmlns:a16="http://schemas.microsoft.com/office/drawing/2014/main" id="{089D8C23-B936-410B-8BA4-ACB25F4CBF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9650" y="773113"/>
                <a:ext cx="198438" cy="196850"/>
              </a:xfrm>
              <a:custGeom>
                <a:avLst/>
                <a:gdLst>
                  <a:gd name="T0" fmla="*/ 11 w 125"/>
                  <a:gd name="T1" fmla="*/ 0 h 124"/>
                  <a:gd name="T2" fmla="*/ 125 w 125"/>
                  <a:gd name="T3" fmla="*/ 112 h 124"/>
                  <a:gd name="T4" fmla="*/ 113 w 125"/>
                  <a:gd name="T5" fmla="*/ 124 h 124"/>
                  <a:gd name="T6" fmla="*/ 0 w 125"/>
                  <a:gd name="T7" fmla="*/ 12 h 124"/>
                  <a:gd name="T8" fmla="*/ 11 w 125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11" y="0"/>
                    </a:moveTo>
                    <a:lnTo>
                      <a:pt x="125" y="112"/>
                    </a:lnTo>
                    <a:lnTo>
                      <a:pt x="113" y="124"/>
                    </a:lnTo>
                    <a:lnTo>
                      <a:pt x="0" y="12"/>
                    </a:lnTo>
                    <a:lnTo>
                      <a:pt x="11" y="0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47" name="Rectangle 63">
                <a:extLst>
                  <a:ext uri="{FF2B5EF4-FFF2-40B4-BE49-F238E27FC236}">
                    <a16:creationId xmlns:a16="http://schemas.microsoft.com/office/drawing/2014/main" id="{4F841A52-D82A-4108-AA0C-9531F81865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6950" y="755650"/>
                <a:ext cx="39688" cy="230187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48" name="Freeform 64">
                <a:extLst>
                  <a:ext uri="{FF2B5EF4-FFF2-40B4-BE49-F238E27FC236}">
                    <a16:creationId xmlns:a16="http://schemas.microsoft.com/office/drawing/2014/main" id="{66771CCF-CAE2-4422-B4D9-2A2865ECE8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9150" y="773113"/>
                <a:ext cx="201613" cy="196850"/>
              </a:xfrm>
              <a:custGeom>
                <a:avLst/>
                <a:gdLst>
                  <a:gd name="T0" fmla="*/ 0 w 127"/>
                  <a:gd name="T1" fmla="*/ 112 h 124"/>
                  <a:gd name="T2" fmla="*/ 114 w 127"/>
                  <a:gd name="T3" fmla="*/ 0 h 124"/>
                  <a:gd name="T4" fmla="*/ 127 w 127"/>
                  <a:gd name="T5" fmla="*/ 12 h 124"/>
                  <a:gd name="T6" fmla="*/ 12 w 127"/>
                  <a:gd name="T7" fmla="*/ 124 h 124"/>
                  <a:gd name="T8" fmla="*/ 0 w 127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7" h="124">
                    <a:moveTo>
                      <a:pt x="0" y="112"/>
                    </a:moveTo>
                    <a:lnTo>
                      <a:pt x="114" y="0"/>
                    </a:lnTo>
                    <a:lnTo>
                      <a:pt x="127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49" name="Freeform 65">
                <a:extLst>
                  <a:ext uri="{FF2B5EF4-FFF2-40B4-BE49-F238E27FC236}">
                    <a16:creationId xmlns:a16="http://schemas.microsoft.com/office/drawing/2014/main" id="{98C0A96C-FB78-469F-B159-8FBD115D5B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9150" y="773113"/>
                <a:ext cx="201613" cy="196850"/>
              </a:xfrm>
              <a:custGeom>
                <a:avLst/>
                <a:gdLst>
                  <a:gd name="T0" fmla="*/ 12 w 127"/>
                  <a:gd name="T1" fmla="*/ 0 h 124"/>
                  <a:gd name="T2" fmla="*/ 127 w 127"/>
                  <a:gd name="T3" fmla="*/ 112 h 124"/>
                  <a:gd name="T4" fmla="*/ 114 w 127"/>
                  <a:gd name="T5" fmla="*/ 124 h 124"/>
                  <a:gd name="T6" fmla="*/ 0 w 127"/>
                  <a:gd name="T7" fmla="*/ 12 h 124"/>
                  <a:gd name="T8" fmla="*/ 12 w 127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7" h="124">
                    <a:moveTo>
                      <a:pt x="12" y="0"/>
                    </a:moveTo>
                    <a:lnTo>
                      <a:pt x="127" y="112"/>
                    </a:lnTo>
                    <a:lnTo>
                      <a:pt x="114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50" name="Rectangle 66">
                <a:extLst>
                  <a:ext uri="{FF2B5EF4-FFF2-40B4-BE49-F238E27FC236}">
                    <a16:creationId xmlns:a16="http://schemas.microsoft.com/office/drawing/2014/main" id="{E9A41C88-4DFB-4E30-BA91-A4BD50B6FF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6450" y="755650"/>
                <a:ext cx="41275" cy="230187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51" name="Freeform 67">
                <a:extLst>
                  <a:ext uri="{FF2B5EF4-FFF2-40B4-BE49-F238E27FC236}">
                    <a16:creationId xmlns:a16="http://schemas.microsoft.com/office/drawing/2014/main" id="{72A51ED2-CEB9-4964-8041-91686C1DC3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825" y="773113"/>
                <a:ext cx="196850" cy="196850"/>
              </a:xfrm>
              <a:custGeom>
                <a:avLst/>
                <a:gdLst>
                  <a:gd name="T0" fmla="*/ 0 w 124"/>
                  <a:gd name="T1" fmla="*/ 112 h 124"/>
                  <a:gd name="T2" fmla="*/ 114 w 124"/>
                  <a:gd name="T3" fmla="*/ 0 h 124"/>
                  <a:gd name="T4" fmla="*/ 124 w 124"/>
                  <a:gd name="T5" fmla="*/ 12 h 124"/>
                  <a:gd name="T6" fmla="*/ 12 w 124"/>
                  <a:gd name="T7" fmla="*/ 124 h 124"/>
                  <a:gd name="T8" fmla="*/ 0 w 124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0" y="112"/>
                    </a:moveTo>
                    <a:lnTo>
                      <a:pt x="114" y="0"/>
                    </a:lnTo>
                    <a:lnTo>
                      <a:pt x="124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52" name="Freeform 68">
                <a:extLst>
                  <a:ext uri="{FF2B5EF4-FFF2-40B4-BE49-F238E27FC236}">
                    <a16:creationId xmlns:a16="http://schemas.microsoft.com/office/drawing/2014/main" id="{AB68001F-0AC7-4D5D-B532-12477B3C74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825" y="773113"/>
                <a:ext cx="196850" cy="196850"/>
              </a:xfrm>
              <a:custGeom>
                <a:avLst/>
                <a:gdLst>
                  <a:gd name="T0" fmla="*/ 12 w 124"/>
                  <a:gd name="T1" fmla="*/ 0 h 124"/>
                  <a:gd name="T2" fmla="*/ 124 w 124"/>
                  <a:gd name="T3" fmla="*/ 112 h 124"/>
                  <a:gd name="T4" fmla="*/ 114 w 124"/>
                  <a:gd name="T5" fmla="*/ 124 h 124"/>
                  <a:gd name="T6" fmla="*/ 0 w 124"/>
                  <a:gd name="T7" fmla="*/ 12 h 124"/>
                  <a:gd name="T8" fmla="*/ 12 w 124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12" y="0"/>
                    </a:moveTo>
                    <a:lnTo>
                      <a:pt x="124" y="112"/>
                    </a:lnTo>
                    <a:lnTo>
                      <a:pt x="114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53" name="Rectangle 69">
                <a:extLst>
                  <a:ext uri="{FF2B5EF4-FFF2-40B4-BE49-F238E27FC236}">
                    <a16:creationId xmlns:a16="http://schemas.microsoft.com/office/drawing/2014/main" id="{AA88FB04-F902-4219-AC24-7C5C178356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538" y="755650"/>
                <a:ext cx="42863" cy="230187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54" name="Freeform 70">
                <a:extLst>
                  <a:ext uri="{FF2B5EF4-FFF2-40B4-BE49-F238E27FC236}">
                    <a16:creationId xmlns:a16="http://schemas.microsoft.com/office/drawing/2014/main" id="{85379E12-1F0B-4A04-8E10-4F03A004BB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2913" y="773113"/>
                <a:ext cx="198438" cy="196850"/>
              </a:xfrm>
              <a:custGeom>
                <a:avLst/>
                <a:gdLst>
                  <a:gd name="T0" fmla="*/ 0 w 125"/>
                  <a:gd name="T1" fmla="*/ 112 h 124"/>
                  <a:gd name="T2" fmla="*/ 112 w 125"/>
                  <a:gd name="T3" fmla="*/ 0 h 124"/>
                  <a:gd name="T4" fmla="*/ 125 w 125"/>
                  <a:gd name="T5" fmla="*/ 12 h 124"/>
                  <a:gd name="T6" fmla="*/ 12 w 125"/>
                  <a:gd name="T7" fmla="*/ 124 h 124"/>
                  <a:gd name="T8" fmla="*/ 0 w 125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0" y="112"/>
                    </a:moveTo>
                    <a:lnTo>
                      <a:pt x="112" y="0"/>
                    </a:lnTo>
                    <a:lnTo>
                      <a:pt x="125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55" name="Freeform 71">
                <a:extLst>
                  <a:ext uri="{FF2B5EF4-FFF2-40B4-BE49-F238E27FC236}">
                    <a16:creationId xmlns:a16="http://schemas.microsoft.com/office/drawing/2014/main" id="{77B1BD35-1856-455B-A65A-096FE9D6EE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2913" y="773113"/>
                <a:ext cx="198438" cy="196850"/>
              </a:xfrm>
              <a:custGeom>
                <a:avLst/>
                <a:gdLst>
                  <a:gd name="T0" fmla="*/ 12 w 125"/>
                  <a:gd name="T1" fmla="*/ 0 h 124"/>
                  <a:gd name="T2" fmla="*/ 125 w 125"/>
                  <a:gd name="T3" fmla="*/ 112 h 124"/>
                  <a:gd name="T4" fmla="*/ 112 w 125"/>
                  <a:gd name="T5" fmla="*/ 124 h 124"/>
                  <a:gd name="T6" fmla="*/ 0 w 125"/>
                  <a:gd name="T7" fmla="*/ 12 h 124"/>
                  <a:gd name="T8" fmla="*/ 12 w 125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12" y="0"/>
                    </a:moveTo>
                    <a:lnTo>
                      <a:pt x="125" y="112"/>
                    </a:lnTo>
                    <a:lnTo>
                      <a:pt x="112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56" name="Rectangle 72">
                <a:extLst>
                  <a:ext uri="{FF2B5EF4-FFF2-40B4-BE49-F238E27FC236}">
                    <a16:creationId xmlns:a16="http://schemas.microsoft.com/office/drawing/2014/main" id="{928959F5-AB2A-4DD8-A265-5897239990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4950" y="755650"/>
                <a:ext cx="822325" cy="39687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57" name="Rectangle 73">
                <a:extLst>
                  <a:ext uri="{FF2B5EF4-FFF2-40B4-BE49-F238E27FC236}">
                    <a16:creationId xmlns:a16="http://schemas.microsoft.com/office/drawing/2014/main" id="{8EC0D61F-5859-4725-9D70-B40CBA2A24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4950" y="950913"/>
                <a:ext cx="822325" cy="44450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58" name="Rectangle 74">
                <a:extLst>
                  <a:ext uri="{FF2B5EF4-FFF2-40B4-BE49-F238E27FC236}">
                    <a16:creationId xmlns:a16="http://schemas.microsoft.com/office/drawing/2014/main" id="{52C53ACD-173B-4B2F-95C2-89E8807F07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2350" y="755650"/>
                <a:ext cx="38100" cy="230187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59" name="Freeform 75">
                <a:extLst>
                  <a:ext uri="{FF2B5EF4-FFF2-40B4-BE49-F238E27FC236}">
                    <a16:creationId xmlns:a16="http://schemas.microsoft.com/office/drawing/2014/main" id="{0DF4627A-0E47-4E61-89BA-34B1FFDB38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16138" y="773113"/>
                <a:ext cx="198438" cy="196850"/>
              </a:xfrm>
              <a:custGeom>
                <a:avLst/>
                <a:gdLst>
                  <a:gd name="T0" fmla="*/ 0 w 125"/>
                  <a:gd name="T1" fmla="*/ 112 h 124"/>
                  <a:gd name="T2" fmla="*/ 113 w 125"/>
                  <a:gd name="T3" fmla="*/ 0 h 124"/>
                  <a:gd name="T4" fmla="*/ 125 w 125"/>
                  <a:gd name="T5" fmla="*/ 12 h 124"/>
                  <a:gd name="T6" fmla="*/ 10 w 125"/>
                  <a:gd name="T7" fmla="*/ 124 h 124"/>
                  <a:gd name="T8" fmla="*/ 0 w 125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0" y="112"/>
                    </a:moveTo>
                    <a:lnTo>
                      <a:pt x="113" y="0"/>
                    </a:lnTo>
                    <a:lnTo>
                      <a:pt x="125" y="12"/>
                    </a:lnTo>
                    <a:lnTo>
                      <a:pt x="10" y="124"/>
                    </a:lnTo>
                    <a:lnTo>
                      <a:pt x="0" y="112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60" name="Freeform 76">
                <a:extLst>
                  <a:ext uri="{FF2B5EF4-FFF2-40B4-BE49-F238E27FC236}">
                    <a16:creationId xmlns:a16="http://schemas.microsoft.com/office/drawing/2014/main" id="{778FDD27-BF96-43B7-80A0-3B00A16112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16138" y="773113"/>
                <a:ext cx="198438" cy="196850"/>
              </a:xfrm>
              <a:custGeom>
                <a:avLst/>
                <a:gdLst>
                  <a:gd name="T0" fmla="*/ 10 w 125"/>
                  <a:gd name="T1" fmla="*/ 0 h 124"/>
                  <a:gd name="T2" fmla="*/ 125 w 125"/>
                  <a:gd name="T3" fmla="*/ 112 h 124"/>
                  <a:gd name="T4" fmla="*/ 113 w 125"/>
                  <a:gd name="T5" fmla="*/ 124 h 124"/>
                  <a:gd name="T6" fmla="*/ 0 w 125"/>
                  <a:gd name="T7" fmla="*/ 12 h 124"/>
                  <a:gd name="T8" fmla="*/ 10 w 125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10" y="0"/>
                    </a:moveTo>
                    <a:lnTo>
                      <a:pt x="125" y="112"/>
                    </a:lnTo>
                    <a:lnTo>
                      <a:pt x="113" y="124"/>
                    </a:lnTo>
                    <a:lnTo>
                      <a:pt x="0" y="12"/>
                    </a:lnTo>
                    <a:lnTo>
                      <a:pt x="10" y="0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61" name="Rectangle 77">
                <a:extLst>
                  <a:ext uri="{FF2B5EF4-FFF2-40B4-BE49-F238E27FC236}">
                    <a16:creationId xmlns:a16="http://schemas.microsoft.com/office/drawing/2014/main" id="{3F49EC82-D46A-4B45-9A89-6C021E5F5B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0263" y="755650"/>
                <a:ext cx="41275" cy="230187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62" name="Freeform 78">
                <a:extLst>
                  <a:ext uri="{FF2B5EF4-FFF2-40B4-BE49-F238E27FC236}">
                    <a16:creationId xmlns:a16="http://schemas.microsoft.com/office/drawing/2014/main" id="{B27008DA-CCE7-4909-A9BF-6800AD285D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5638" y="773113"/>
                <a:ext cx="200025" cy="196850"/>
              </a:xfrm>
              <a:custGeom>
                <a:avLst/>
                <a:gdLst>
                  <a:gd name="T0" fmla="*/ 0 w 126"/>
                  <a:gd name="T1" fmla="*/ 112 h 124"/>
                  <a:gd name="T2" fmla="*/ 114 w 126"/>
                  <a:gd name="T3" fmla="*/ 0 h 124"/>
                  <a:gd name="T4" fmla="*/ 126 w 126"/>
                  <a:gd name="T5" fmla="*/ 12 h 124"/>
                  <a:gd name="T6" fmla="*/ 12 w 126"/>
                  <a:gd name="T7" fmla="*/ 124 h 124"/>
                  <a:gd name="T8" fmla="*/ 0 w 126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6" h="124">
                    <a:moveTo>
                      <a:pt x="0" y="112"/>
                    </a:moveTo>
                    <a:lnTo>
                      <a:pt x="114" y="0"/>
                    </a:lnTo>
                    <a:lnTo>
                      <a:pt x="126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63" name="Freeform 79">
                <a:extLst>
                  <a:ext uri="{FF2B5EF4-FFF2-40B4-BE49-F238E27FC236}">
                    <a16:creationId xmlns:a16="http://schemas.microsoft.com/office/drawing/2014/main" id="{26C7F7DC-5570-417F-B1FC-245347B5BE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5638" y="773113"/>
                <a:ext cx="200025" cy="196850"/>
              </a:xfrm>
              <a:custGeom>
                <a:avLst/>
                <a:gdLst>
                  <a:gd name="T0" fmla="*/ 12 w 126"/>
                  <a:gd name="T1" fmla="*/ 0 h 124"/>
                  <a:gd name="T2" fmla="*/ 126 w 126"/>
                  <a:gd name="T3" fmla="*/ 112 h 124"/>
                  <a:gd name="T4" fmla="*/ 114 w 126"/>
                  <a:gd name="T5" fmla="*/ 124 h 124"/>
                  <a:gd name="T6" fmla="*/ 0 w 126"/>
                  <a:gd name="T7" fmla="*/ 12 h 124"/>
                  <a:gd name="T8" fmla="*/ 12 w 126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6" h="124">
                    <a:moveTo>
                      <a:pt x="12" y="0"/>
                    </a:moveTo>
                    <a:lnTo>
                      <a:pt x="126" y="112"/>
                    </a:lnTo>
                    <a:lnTo>
                      <a:pt x="114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64" name="Rectangle 80">
                <a:extLst>
                  <a:ext uri="{FF2B5EF4-FFF2-40B4-BE49-F238E27FC236}">
                    <a16:creationId xmlns:a16="http://schemas.microsoft.com/office/drawing/2014/main" id="{98F1D65E-2C38-47FA-BECB-1CD3A319DF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12938" y="755650"/>
                <a:ext cx="41275" cy="230187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65" name="Freeform 81">
                <a:extLst>
                  <a:ext uri="{FF2B5EF4-FFF2-40B4-BE49-F238E27FC236}">
                    <a16:creationId xmlns:a16="http://schemas.microsoft.com/office/drawing/2014/main" id="{A07AEB35-6A5F-433B-BA0D-DDA6DB39F9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6725" y="773113"/>
                <a:ext cx="198438" cy="196850"/>
              </a:xfrm>
              <a:custGeom>
                <a:avLst/>
                <a:gdLst>
                  <a:gd name="T0" fmla="*/ 0 w 125"/>
                  <a:gd name="T1" fmla="*/ 112 h 124"/>
                  <a:gd name="T2" fmla="*/ 113 w 125"/>
                  <a:gd name="T3" fmla="*/ 0 h 124"/>
                  <a:gd name="T4" fmla="*/ 125 w 125"/>
                  <a:gd name="T5" fmla="*/ 12 h 124"/>
                  <a:gd name="T6" fmla="*/ 12 w 125"/>
                  <a:gd name="T7" fmla="*/ 124 h 124"/>
                  <a:gd name="T8" fmla="*/ 0 w 125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0" y="112"/>
                    </a:moveTo>
                    <a:lnTo>
                      <a:pt x="113" y="0"/>
                    </a:lnTo>
                    <a:lnTo>
                      <a:pt x="125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66" name="Freeform 82">
                <a:extLst>
                  <a:ext uri="{FF2B5EF4-FFF2-40B4-BE49-F238E27FC236}">
                    <a16:creationId xmlns:a16="http://schemas.microsoft.com/office/drawing/2014/main" id="{8AAC43F4-FA78-4C1C-976E-9BD7646A12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6725" y="773113"/>
                <a:ext cx="198438" cy="196850"/>
              </a:xfrm>
              <a:custGeom>
                <a:avLst/>
                <a:gdLst>
                  <a:gd name="T0" fmla="*/ 12 w 125"/>
                  <a:gd name="T1" fmla="*/ 0 h 124"/>
                  <a:gd name="T2" fmla="*/ 125 w 125"/>
                  <a:gd name="T3" fmla="*/ 112 h 124"/>
                  <a:gd name="T4" fmla="*/ 113 w 125"/>
                  <a:gd name="T5" fmla="*/ 124 h 124"/>
                  <a:gd name="T6" fmla="*/ 0 w 125"/>
                  <a:gd name="T7" fmla="*/ 12 h 124"/>
                  <a:gd name="T8" fmla="*/ 12 w 125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12" y="0"/>
                    </a:moveTo>
                    <a:lnTo>
                      <a:pt x="125" y="112"/>
                    </a:lnTo>
                    <a:lnTo>
                      <a:pt x="113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67" name="Rectangle 83">
                <a:extLst>
                  <a:ext uri="{FF2B5EF4-FFF2-40B4-BE49-F238E27FC236}">
                    <a16:creationId xmlns:a16="http://schemas.microsoft.com/office/drawing/2014/main" id="{C8FB423A-32C8-4611-A4C2-1E8D9A5AA7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4025" y="755650"/>
                <a:ext cx="38100" cy="230187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68" name="Freeform 84">
                <a:extLst>
                  <a:ext uri="{FF2B5EF4-FFF2-40B4-BE49-F238E27FC236}">
                    <a16:creationId xmlns:a16="http://schemas.microsoft.com/office/drawing/2014/main" id="{4CCC8325-30C4-4C65-88DE-0363E7E8B3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49400" y="773113"/>
                <a:ext cx="196850" cy="196850"/>
              </a:xfrm>
              <a:custGeom>
                <a:avLst/>
                <a:gdLst>
                  <a:gd name="T0" fmla="*/ 0 w 124"/>
                  <a:gd name="T1" fmla="*/ 112 h 124"/>
                  <a:gd name="T2" fmla="*/ 112 w 124"/>
                  <a:gd name="T3" fmla="*/ 0 h 124"/>
                  <a:gd name="T4" fmla="*/ 124 w 124"/>
                  <a:gd name="T5" fmla="*/ 12 h 124"/>
                  <a:gd name="T6" fmla="*/ 12 w 124"/>
                  <a:gd name="T7" fmla="*/ 124 h 124"/>
                  <a:gd name="T8" fmla="*/ 0 w 124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0" y="112"/>
                    </a:moveTo>
                    <a:lnTo>
                      <a:pt x="112" y="0"/>
                    </a:lnTo>
                    <a:lnTo>
                      <a:pt x="124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69" name="Freeform 85">
                <a:extLst>
                  <a:ext uri="{FF2B5EF4-FFF2-40B4-BE49-F238E27FC236}">
                    <a16:creationId xmlns:a16="http://schemas.microsoft.com/office/drawing/2014/main" id="{B6EA3CCB-9C6C-47AB-B1A3-8170D24DED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49400" y="773113"/>
                <a:ext cx="196850" cy="196850"/>
              </a:xfrm>
              <a:custGeom>
                <a:avLst/>
                <a:gdLst>
                  <a:gd name="T0" fmla="*/ 12 w 124"/>
                  <a:gd name="T1" fmla="*/ 0 h 124"/>
                  <a:gd name="T2" fmla="*/ 124 w 124"/>
                  <a:gd name="T3" fmla="*/ 112 h 124"/>
                  <a:gd name="T4" fmla="*/ 112 w 124"/>
                  <a:gd name="T5" fmla="*/ 124 h 124"/>
                  <a:gd name="T6" fmla="*/ 0 w 124"/>
                  <a:gd name="T7" fmla="*/ 12 h 124"/>
                  <a:gd name="T8" fmla="*/ 12 w 124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12" y="0"/>
                    </a:moveTo>
                    <a:lnTo>
                      <a:pt x="124" y="112"/>
                    </a:lnTo>
                    <a:lnTo>
                      <a:pt x="112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70" name="Rectangle 86">
                <a:extLst>
                  <a:ext uri="{FF2B5EF4-FFF2-40B4-BE49-F238E27FC236}">
                    <a16:creationId xmlns:a16="http://schemas.microsoft.com/office/drawing/2014/main" id="{22C2E191-EB0C-4F10-B4A8-50DFD9C487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6950" y="755650"/>
                <a:ext cx="825500" cy="39687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71" name="Freeform 87">
                <a:extLst>
                  <a:ext uri="{FF2B5EF4-FFF2-40B4-BE49-F238E27FC236}">
                    <a16:creationId xmlns:a16="http://schemas.microsoft.com/office/drawing/2014/main" id="{DA1861F7-D1F3-49E4-B09B-8442D96235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66950" y="950913"/>
                <a:ext cx="1379538" cy="44450"/>
              </a:xfrm>
              <a:custGeom>
                <a:avLst/>
                <a:gdLst>
                  <a:gd name="T0" fmla="*/ 869 w 869"/>
                  <a:gd name="T1" fmla="*/ 0 h 28"/>
                  <a:gd name="T2" fmla="*/ 869 w 869"/>
                  <a:gd name="T3" fmla="*/ 28 h 28"/>
                  <a:gd name="T4" fmla="*/ 0 w 869"/>
                  <a:gd name="T5" fmla="*/ 28 h 28"/>
                  <a:gd name="T6" fmla="*/ 0 w 869"/>
                  <a:gd name="T7" fmla="*/ 0 h 28"/>
                  <a:gd name="T8" fmla="*/ 777 w 869"/>
                  <a:gd name="T9" fmla="*/ 0 h 28"/>
                  <a:gd name="T10" fmla="*/ 869 w 869"/>
                  <a:gd name="T11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69" h="28">
                    <a:moveTo>
                      <a:pt x="869" y="0"/>
                    </a:moveTo>
                    <a:lnTo>
                      <a:pt x="869" y="28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777" y="0"/>
                    </a:lnTo>
                    <a:lnTo>
                      <a:pt x="869" y="0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72" name="Freeform 88">
                <a:extLst>
                  <a:ext uri="{FF2B5EF4-FFF2-40B4-BE49-F238E27FC236}">
                    <a16:creationId xmlns:a16="http://schemas.microsoft.com/office/drawing/2014/main" id="{AC349E42-A3F4-4674-9E10-D449F48EAB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66950" y="950913"/>
                <a:ext cx="1379538" cy="44450"/>
              </a:xfrm>
              <a:custGeom>
                <a:avLst/>
                <a:gdLst>
                  <a:gd name="T0" fmla="*/ 869 w 869"/>
                  <a:gd name="T1" fmla="*/ 0 h 28"/>
                  <a:gd name="T2" fmla="*/ 869 w 869"/>
                  <a:gd name="T3" fmla="*/ 28 h 28"/>
                  <a:gd name="T4" fmla="*/ 0 w 869"/>
                  <a:gd name="T5" fmla="*/ 28 h 28"/>
                  <a:gd name="T6" fmla="*/ 0 w 869"/>
                  <a:gd name="T7" fmla="*/ 0 h 28"/>
                  <a:gd name="T8" fmla="*/ 777 w 869"/>
                  <a:gd name="T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9" h="28">
                    <a:moveTo>
                      <a:pt x="869" y="0"/>
                    </a:moveTo>
                    <a:lnTo>
                      <a:pt x="869" y="28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777" y="0"/>
                    </a:lnTo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73" name="Rectangle 89">
                <a:extLst>
                  <a:ext uri="{FF2B5EF4-FFF2-40B4-BE49-F238E27FC236}">
                    <a16:creationId xmlns:a16="http://schemas.microsoft.com/office/drawing/2014/main" id="{68F73BE8-9B82-4E5F-B6BA-1A69488E17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54350" y="755650"/>
                <a:ext cx="41275" cy="230187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74" name="Freeform 90">
                <a:extLst>
                  <a:ext uri="{FF2B5EF4-FFF2-40B4-BE49-F238E27FC236}">
                    <a16:creationId xmlns:a16="http://schemas.microsoft.com/office/drawing/2014/main" id="{BB7868AB-BAFB-4D02-A0F4-16C84F57A2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8138" y="773113"/>
                <a:ext cx="198438" cy="196850"/>
              </a:xfrm>
              <a:custGeom>
                <a:avLst/>
                <a:gdLst>
                  <a:gd name="T0" fmla="*/ 0 w 125"/>
                  <a:gd name="T1" fmla="*/ 112 h 124"/>
                  <a:gd name="T2" fmla="*/ 113 w 125"/>
                  <a:gd name="T3" fmla="*/ 0 h 124"/>
                  <a:gd name="T4" fmla="*/ 125 w 125"/>
                  <a:gd name="T5" fmla="*/ 12 h 124"/>
                  <a:gd name="T6" fmla="*/ 12 w 125"/>
                  <a:gd name="T7" fmla="*/ 124 h 124"/>
                  <a:gd name="T8" fmla="*/ 0 w 125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0" y="112"/>
                    </a:moveTo>
                    <a:lnTo>
                      <a:pt x="113" y="0"/>
                    </a:lnTo>
                    <a:lnTo>
                      <a:pt x="125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75" name="Freeform 91">
                <a:extLst>
                  <a:ext uri="{FF2B5EF4-FFF2-40B4-BE49-F238E27FC236}">
                    <a16:creationId xmlns:a16="http://schemas.microsoft.com/office/drawing/2014/main" id="{9B042908-0CE8-4A68-A091-EA234D45BE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8138" y="773113"/>
                <a:ext cx="198438" cy="196850"/>
              </a:xfrm>
              <a:custGeom>
                <a:avLst/>
                <a:gdLst>
                  <a:gd name="T0" fmla="*/ 12 w 125"/>
                  <a:gd name="T1" fmla="*/ 0 h 124"/>
                  <a:gd name="T2" fmla="*/ 125 w 125"/>
                  <a:gd name="T3" fmla="*/ 112 h 124"/>
                  <a:gd name="T4" fmla="*/ 113 w 125"/>
                  <a:gd name="T5" fmla="*/ 124 h 124"/>
                  <a:gd name="T6" fmla="*/ 0 w 125"/>
                  <a:gd name="T7" fmla="*/ 12 h 124"/>
                  <a:gd name="T8" fmla="*/ 12 w 125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124">
                    <a:moveTo>
                      <a:pt x="12" y="0"/>
                    </a:moveTo>
                    <a:lnTo>
                      <a:pt x="125" y="112"/>
                    </a:lnTo>
                    <a:lnTo>
                      <a:pt x="113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76" name="Rectangle 92">
                <a:extLst>
                  <a:ext uri="{FF2B5EF4-FFF2-40B4-BE49-F238E27FC236}">
                    <a16:creationId xmlns:a16="http://schemas.microsoft.com/office/drawing/2014/main" id="{E4DAF67B-DA6E-44B3-B2C4-2C79766BA5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5438" y="755650"/>
                <a:ext cx="38100" cy="230187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77" name="Freeform 93">
                <a:extLst>
                  <a:ext uri="{FF2B5EF4-FFF2-40B4-BE49-F238E27FC236}">
                    <a16:creationId xmlns:a16="http://schemas.microsoft.com/office/drawing/2014/main" id="{AF82C34C-27E2-4598-BEBD-859FA8FC0B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0813" y="773113"/>
                <a:ext cx="196850" cy="196850"/>
              </a:xfrm>
              <a:custGeom>
                <a:avLst/>
                <a:gdLst>
                  <a:gd name="T0" fmla="*/ 0 w 124"/>
                  <a:gd name="T1" fmla="*/ 112 h 124"/>
                  <a:gd name="T2" fmla="*/ 112 w 124"/>
                  <a:gd name="T3" fmla="*/ 0 h 124"/>
                  <a:gd name="T4" fmla="*/ 124 w 124"/>
                  <a:gd name="T5" fmla="*/ 12 h 124"/>
                  <a:gd name="T6" fmla="*/ 10 w 124"/>
                  <a:gd name="T7" fmla="*/ 124 h 124"/>
                  <a:gd name="T8" fmla="*/ 0 w 124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0" y="112"/>
                    </a:moveTo>
                    <a:lnTo>
                      <a:pt x="112" y="0"/>
                    </a:lnTo>
                    <a:lnTo>
                      <a:pt x="124" y="12"/>
                    </a:lnTo>
                    <a:lnTo>
                      <a:pt x="10" y="124"/>
                    </a:lnTo>
                    <a:lnTo>
                      <a:pt x="0" y="112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78" name="Freeform 94">
                <a:extLst>
                  <a:ext uri="{FF2B5EF4-FFF2-40B4-BE49-F238E27FC236}">
                    <a16:creationId xmlns:a16="http://schemas.microsoft.com/office/drawing/2014/main" id="{C2B30A6C-F788-4F5C-A94C-F1B5796D08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0813" y="773113"/>
                <a:ext cx="196850" cy="196850"/>
              </a:xfrm>
              <a:custGeom>
                <a:avLst/>
                <a:gdLst>
                  <a:gd name="T0" fmla="*/ 10 w 124"/>
                  <a:gd name="T1" fmla="*/ 0 h 124"/>
                  <a:gd name="T2" fmla="*/ 124 w 124"/>
                  <a:gd name="T3" fmla="*/ 112 h 124"/>
                  <a:gd name="T4" fmla="*/ 112 w 124"/>
                  <a:gd name="T5" fmla="*/ 124 h 124"/>
                  <a:gd name="T6" fmla="*/ 0 w 124"/>
                  <a:gd name="T7" fmla="*/ 12 h 124"/>
                  <a:gd name="T8" fmla="*/ 10 w 124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10" y="0"/>
                    </a:moveTo>
                    <a:lnTo>
                      <a:pt x="124" y="112"/>
                    </a:lnTo>
                    <a:lnTo>
                      <a:pt x="112" y="124"/>
                    </a:lnTo>
                    <a:lnTo>
                      <a:pt x="0" y="12"/>
                    </a:lnTo>
                    <a:lnTo>
                      <a:pt x="10" y="0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79" name="Rectangle 95">
                <a:extLst>
                  <a:ext uri="{FF2B5EF4-FFF2-40B4-BE49-F238E27FC236}">
                    <a16:creationId xmlns:a16="http://schemas.microsoft.com/office/drawing/2014/main" id="{28F0F6D2-0632-48D6-9E5B-3AF15C2429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4938" y="755650"/>
                <a:ext cx="41275" cy="230187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80" name="Freeform 96">
                <a:extLst>
                  <a:ext uri="{FF2B5EF4-FFF2-40B4-BE49-F238E27FC236}">
                    <a16:creationId xmlns:a16="http://schemas.microsoft.com/office/drawing/2014/main" id="{2A048ECD-405B-427D-B9C7-476EA0D8D4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8725" y="773113"/>
                <a:ext cx="201613" cy="196850"/>
              </a:xfrm>
              <a:custGeom>
                <a:avLst/>
                <a:gdLst>
                  <a:gd name="T0" fmla="*/ 0 w 127"/>
                  <a:gd name="T1" fmla="*/ 112 h 124"/>
                  <a:gd name="T2" fmla="*/ 115 w 127"/>
                  <a:gd name="T3" fmla="*/ 0 h 124"/>
                  <a:gd name="T4" fmla="*/ 127 w 127"/>
                  <a:gd name="T5" fmla="*/ 12 h 124"/>
                  <a:gd name="T6" fmla="*/ 12 w 127"/>
                  <a:gd name="T7" fmla="*/ 124 h 124"/>
                  <a:gd name="T8" fmla="*/ 0 w 127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7" h="124">
                    <a:moveTo>
                      <a:pt x="0" y="112"/>
                    </a:moveTo>
                    <a:lnTo>
                      <a:pt x="115" y="0"/>
                    </a:lnTo>
                    <a:lnTo>
                      <a:pt x="127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81" name="Freeform 97">
                <a:extLst>
                  <a:ext uri="{FF2B5EF4-FFF2-40B4-BE49-F238E27FC236}">
                    <a16:creationId xmlns:a16="http://schemas.microsoft.com/office/drawing/2014/main" id="{A9AF1AC9-AC11-4C79-AD65-4FD7FD4FA7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8725" y="773113"/>
                <a:ext cx="201613" cy="196850"/>
              </a:xfrm>
              <a:custGeom>
                <a:avLst/>
                <a:gdLst>
                  <a:gd name="T0" fmla="*/ 12 w 127"/>
                  <a:gd name="T1" fmla="*/ 0 h 124"/>
                  <a:gd name="T2" fmla="*/ 127 w 127"/>
                  <a:gd name="T3" fmla="*/ 112 h 124"/>
                  <a:gd name="T4" fmla="*/ 115 w 127"/>
                  <a:gd name="T5" fmla="*/ 124 h 124"/>
                  <a:gd name="T6" fmla="*/ 0 w 127"/>
                  <a:gd name="T7" fmla="*/ 12 h 124"/>
                  <a:gd name="T8" fmla="*/ 12 w 127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7" h="124">
                    <a:moveTo>
                      <a:pt x="12" y="0"/>
                    </a:moveTo>
                    <a:lnTo>
                      <a:pt x="127" y="112"/>
                    </a:lnTo>
                    <a:lnTo>
                      <a:pt x="115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82" name="Rectangle 98">
                <a:extLst>
                  <a:ext uri="{FF2B5EF4-FFF2-40B4-BE49-F238E27FC236}">
                    <a16:creationId xmlns:a16="http://schemas.microsoft.com/office/drawing/2014/main" id="{EEF70E78-C466-473A-8511-12295E7888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86025" y="755650"/>
                <a:ext cx="41275" cy="230187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83" name="Freeform 99">
                <a:extLst>
                  <a:ext uri="{FF2B5EF4-FFF2-40B4-BE49-F238E27FC236}">
                    <a16:creationId xmlns:a16="http://schemas.microsoft.com/office/drawing/2014/main" id="{DD4B6F99-6A36-4753-8C31-C595F578DF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11400" y="773113"/>
                <a:ext cx="196850" cy="196850"/>
              </a:xfrm>
              <a:custGeom>
                <a:avLst/>
                <a:gdLst>
                  <a:gd name="T0" fmla="*/ 0 w 124"/>
                  <a:gd name="T1" fmla="*/ 112 h 124"/>
                  <a:gd name="T2" fmla="*/ 112 w 124"/>
                  <a:gd name="T3" fmla="*/ 0 h 124"/>
                  <a:gd name="T4" fmla="*/ 124 w 124"/>
                  <a:gd name="T5" fmla="*/ 12 h 124"/>
                  <a:gd name="T6" fmla="*/ 12 w 124"/>
                  <a:gd name="T7" fmla="*/ 124 h 124"/>
                  <a:gd name="T8" fmla="*/ 0 w 124"/>
                  <a:gd name="T9" fmla="*/ 11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0" y="112"/>
                    </a:moveTo>
                    <a:lnTo>
                      <a:pt x="112" y="0"/>
                    </a:lnTo>
                    <a:lnTo>
                      <a:pt x="124" y="12"/>
                    </a:lnTo>
                    <a:lnTo>
                      <a:pt x="12" y="124"/>
                    </a:lnTo>
                    <a:lnTo>
                      <a:pt x="0" y="112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84" name="Freeform 100">
                <a:extLst>
                  <a:ext uri="{FF2B5EF4-FFF2-40B4-BE49-F238E27FC236}">
                    <a16:creationId xmlns:a16="http://schemas.microsoft.com/office/drawing/2014/main" id="{09E988D8-12DA-4D1C-B3DD-E260A69637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11400" y="773113"/>
                <a:ext cx="196850" cy="196850"/>
              </a:xfrm>
              <a:custGeom>
                <a:avLst/>
                <a:gdLst>
                  <a:gd name="T0" fmla="*/ 12 w 124"/>
                  <a:gd name="T1" fmla="*/ 0 h 124"/>
                  <a:gd name="T2" fmla="*/ 124 w 124"/>
                  <a:gd name="T3" fmla="*/ 112 h 124"/>
                  <a:gd name="T4" fmla="*/ 112 w 124"/>
                  <a:gd name="T5" fmla="*/ 124 h 124"/>
                  <a:gd name="T6" fmla="*/ 0 w 124"/>
                  <a:gd name="T7" fmla="*/ 12 h 124"/>
                  <a:gd name="T8" fmla="*/ 12 w 124"/>
                  <a:gd name="T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4" h="124">
                    <a:moveTo>
                      <a:pt x="12" y="0"/>
                    </a:moveTo>
                    <a:lnTo>
                      <a:pt x="124" y="112"/>
                    </a:lnTo>
                    <a:lnTo>
                      <a:pt x="112" y="124"/>
                    </a:lnTo>
                    <a:lnTo>
                      <a:pt x="0" y="12"/>
                    </a:lnTo>
                    <a:lnTo>
                      <a:pt x="12" y="0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85" name="Freeform 101">
                <a:extLst>
                  <a:ext uri="{FF2B5EF4-FFF2-40B4-BE49-F238E27FC236}">
                    <a16:creationId xmlns:a16="http://schemas.microsoft.com/office/drawing/2014/main" id="{A5046947-DB71-4725-8B2A-B3C5D7DA8F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2513" y="628650"/>
                <a:ext cx="652463" cy="474662"/>
              </a:xfrm>
              <a:custGeom>
                <a:avLst/>
                <a:gdLst>
                  <a:gd name="T0" fmla="*/ 205 w 205"/>
                  <a:gd name="T1" fmla="*/ 149 h 149"/>
                  <a:gd name="T2" fmla="*/ 0 w 205"/>
                  <a:gd name="T3" fmla="*/ 149 h 149"/>
                  <a:gd name="T4" fmla="*/ 0 w 205"/>
                  <a:gd name="T5" fmla="*/ 0 h 149"/>
                  <a:gd name="T6" fmla="*/ 125 w 205"/>
                  <a:gd name="T7" fmla="*/ 0 h 149"/>
                  <a:gd name="T8" fmla="*/ 205 w 205"/>
                  <a:gd name="T9" fmla="*/ 67 h 149"/>
                  <a:gd name="T10" fmla="*/ 205 w 205"/>
                  <a:gd name="T11" fmla="*/ 149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05" h="149">
                    <a:moveTo>
                      <a:pt x="205" y="149"/>
                    </a:moveTo>
                    <a:cubicBezTo>
                      <a:pt x="0" y="149"/>
                      <a:pt x="0" y="149"/>
                      <a:pt x="0" y="149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25" y="0"/>
                      <a:pt x="125" y="0"/>
                      <a:pt x="125" y="0"/>
                    </a:cubicBezTo>
                    <a:cubicBezTo>
                      <a:pt x="169" y="0"/>
                      <a:pt x="205" y="30"/>
                      <a:pt x="205" y="67"/>
                    </a:cubicBezTo>
                    <a:lnTo>
                      <a:pt x="205" y="149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86" name="Rectangle 102">
                <a:extLst>
                  <a:ext uri="{FF2B5EF4-FFF2-40B4-BE49-F238E27FC236}">
                    <a16:creationId xmlns:a16="http://schemas.microsoft.com/office/drawing/2014/main" id="{2272C42F-E361-45F9-9881-B31759638A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6538" y="698500"/>
                <a:ext cx="219075" cy="490537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87" name="Freeform 103">
                <a:extLst>
                  <a:ext uri="{FF2B5EF4-FFF2-40B4-BE49-F238E27FC236}">
                    <a16:creationId xmlns:a16="http://schemas.microsoft.com/office/drawing/2014/main" id="{CB184FB2-0B59-4776-9633-BB3D27A660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163" y="1588"/>
                <a:ext cx="3952875" cy="977900"/>
              </a:xfrm>
              <a:custGeom>
                <a:avLst/>
                <a:gdLst>
                  <a:gd name="T0" fmla="*/ 2474 w 2490"/>
                  <a:gd name="T1" fmla="*/ 616 h 616"/>
                  <a:gd name="T2" fmla="*/ 580 w 2490"/>
                  <a:gd name="T3" fmla="*/ 48 h 616"/>
                  <a:gd name="T4" fmla="*/ 28 w 2490"/>
                  <a:gd name="T5" fmla="*/ 469 h 616"/>
                  <a:gd name="T6" fmla="*/ 0 w 2490"/>
                  <a:gd name="T7" fmla="*/ 437 h 616"/>
                  <a:gd name="T8" fmla="*/ 572 w 2490"/>
                  <a:gd name="T9" fmla="*/ 0 h 616"/>
                  <a:gd name="T10" fmla="*/ 2490 w 2490"/>
                  <a:gd name="T11" fmla="*/ 578 h 616"/>
                  <a:gd name="T12" fmla="*/ 2474 w 2490"/>
                  <a:gd name="T13" fmla="*/ 616 h 6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90" h="616">
                    <a:moveTo>
                      <a:pt x="2474" y="616"/>
                    </a:moveTo>
                    <a:lnTo>
                      <a:pt x="580" y="48"/>
                    </a:lnTo>
                    <a:lnTo>
                      <a:pt x="28" y="469"/>
                    </a:lnTo>
                    <a:lnTo>
                      <a:pt x="0" y="437"/>
                    </a:lnTo>
                    <a:lnTo>
                      <a:pt x="572" y="0"/>
                    </a:lnTo>
                    <a:lnTo>
                      <a:pt x="2490" y="578"/>
                    </a:lnTo>
                    <a:lnTo>
                      <a:pt x="2474" y="616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88" name="Rectangle 104">
                <a:extLst>
                  <a:ext uri="{FF2B5EF4-FFF2-40B4-BE49-F238E27FC236}">
                    <a16:creationId xmlns:a16="http://schemas.microsoft.com/office/drawing/2014/main" id="{C9E307E3-694B-49B4-AFCE-2A4DBA1EC2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4188" y="966788"/>
                <a:ext cx="44450" cy="1012825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89" name="Rectangle 105">
                <a:extLst>
                  <a:ext uri="{FF2B5EF4-FFF2-40B4-BE49-F238E27FC236}">
                    <a16:creationId xmlns:a16="http://schemas.microsoft.com/office/drawing/2014/main" id="{37342B91-AA8F-4B7F-82FF-6BF92A3B30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2875" y="1938338"/>
                <a:ext cx="736600" cy="241300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90" name="Rectangle 106">
                <a:extLst>
                  <a:ext uri="{FF2B5EF4-FFF2-40B4-BE49-F238E27FC236}">
                    <a16:creationId xmlns:a16="http://schemas.microsoft.com/office/drawing/2014/main" id="{18376A0E-8234-48CD-A8D0-BB48FCA106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338" y="1855788"/>
                <a:ext cx="187325" cy="123825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91" name="Rectangle 107">
                <a:extLst>
                  <a:ext uri="{FF2B5EF4-FFF2-40B4-BE49-F238E27FC236}">
                    <a16:creationId xmlns:a16="http://schemas.microsoft.com/office/drawing/2014/main" id="{A8881F04-0113-4576-94A5-B5A4A79C2E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4825" y="752475"/>
                <a:ext cx="771525" cy="36512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92" name="Freeform 108">
                <a:extLst>
                  <a:ext uri="{FF2B5EF4-FFF2-40B4-BE49-F238E27FC236}">
                    <a16:creationId xmlns:a16="http://schemas.microsoft.com/office/drawing/2014/main" id="{A44CF0A6-B86C-44DA-B8BB-5AC2A8DB8D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44825" y="900113"/>
                <a:ext cx="1287463" cy="88900"/>
              </a:xfrm>
              <a:custGeom>
                <a:avLst/>
                <a:gdLst>
                  <a:gd name="T0" fmla="*/ 0 w 811"/>
                  <a:gd name="T1" fmla="*/ 56 h 56"/>
                  <a:gd name="T2" fmla="*/ 0 w 811"/>
                  <a:gd name="T3" fmla="*/ 30 h 56"/>
                  <a:gd name="T4" fmla="*/ 725 w 811"/>
                  <a:gd name="T5" fmla="*/ 30 h 56"/>
                  <a:gd name="T6" fmla="*/ 735 w 811"/>
                  <a:gd name="T7" fmla="*/ 0 h 56"/>
                  <a:gd name="T8" fmla="*/ 811 w 811"/>
                  <a:gd name="T9" fmla="*/ 30 h 56"/>
                  <a:gd name="T10" fmla="*/ 811 w 811"/>
                  <a:gd name="T11" fmla="*/ 56 h 56"/>
                  <a:gd name="T12" fmla="*/ 0 w 811"/>
                  <a:gd name="T13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11" h="56">
                    <a:moveTo>
                      <a:pt x="0" y="56"/>
                    </a:moveTo>
                    <a:lnTo>
                      <a:pt x="0" y="30"/>
                    </a:lnTo>
                    <a:lnTo>
                      <a:pt x="725" y="30"/>
                    </a:lnTo>
                    <a:lnTo>
                      <a:pt x="735" y="0"/>
                    </a:lnTo>
                    <a:lnTo>
                      <a:pt x="811" y="30"/>
                    </a:lnTo>
                    <a:lnTo>
                      <a:pt x="811" y="56"/>
                    </a:lnTo>
                    <a:lnTo>
                      <a:pt x="0" y="56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93" name="Rectangle 109">
                <a:extLst>
                  <a:ext uri="{FF2B5EF4-FFF2-40B4-BE49-F238E27FC236}">
                    <a16:creationId xmlns:a16="http://schemas.microsoft.com/office/drawing/2014/main" id="{6120A7C1-6C88-4414-9350-E561969D40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1425" y="752475"/>
                <a:ext cx="34925" cy="214312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94" name="Rectangle 110">
                <a:extLst>
                  <a:ext uri="{FF2B5EF4-FFF2-40B4-BE49-F238E27FC236}">
                    <a16:creationId xmlns:a16="http://schemas.microsoft.com/office/drawing/2014/main" id="{8AC3E7BB-4016-499A-8489-49A7C43F62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49700" y="820738"/>
                <a:ext cx="38100" cy="133350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95" name="Freeform 111">
                <a:extLst>
                  <a:ext uri="{FF2B5EF4-FFF2-40B4-BE49-F238E27FC236}">
                    <a16:creationId xmlns:a16="http://schemas.microsoft.com/office/drawing/2014/main" id="{3A47203F-ADA7-46E4-9B4B-FEA107A54F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4738" y="768350"/>
                <a:ext cx="185738" cy="185737"/>
              </a:xfrm>
              <a:custGeom>
                <a:avLst/>
                <a:gdLst>
                  <a:gd name="T0" fmla="*/ 0 w 117"/>
                  <a:gd name="T1" fmla="*/ 105 h 117"/>
                  <a:gd name="T2" fmla="*/ 107 w 117"/>
                  <a:gd name="T3" fmla="*/ 0 h 117"/>
                  <a:gd name="T4" fmla="*/ 117 w 117"/>
                  <a:gd name="T5" fmla="*/ 11 h 117"/>
                  <a:gd name="T6" fmla="*/ 12 w 117"/>
                  <a:gd name="T7" fmla="*/ 117 h 117"/>
                  <a:gd name="T8" fmla="*/ 0 w 117"/>
                  <a:gd name="T9" fmla="*/ 105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7" h="117">
                    <a:moveTo>
                      <a:pt x="0" y="105"/>
                    </a:moveTo>
                    <a:lnTo>
                      <a:pt x="107" y="0"/>
                    </a:lnTo>
                    <a:lnTo>
                      <a:pt x="117" y="11"/>
                    </a:lnTo>
                    <a:lnTo>
                      <a:pt x="12" y="117"/>
                    </a:lnTo>
                    <a:lnTo>
                      <a:pt x="0" y="105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96" name="Freeform 112">
                <a:extLst>
                  <a:ext uri="{FF2B5EF4-FFF2-40B4-BE49-F238E27FC236}">
                    <a16:creationId xmlns:a16="http://schemas.microsoft.com/office/drawing/2014/main" id="{1542CBA1-D228-4FF0-AAC2-070FF5C292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97300" y="814388"/>
                <a:ext cx="142875" cy="139700"/>
              </a:xfrm>
              <a:custGeom>
                <a:avLst/>
                <a:gdLst>
                  <a:gd name="T0" fmla="*/ 0 w 90"/>
                  <a:gd name="T1" fmla="*/ 78 h 88"/>
                  <a:gd name="T2" fmla="*/ 78 w 90"/>
                  <a:gd name="T3" fmla="*/ 0 h 88"/>
                  <a:gd name="T4" fmla="*/ 90 w 90"/>
                  <a:gd name="T5" fmla="*/ 10 h 88"/>
                  <a:gd name="T6" fmla="*/ 12 w 90"/>
                  <a:gd name="T7" fmla="*/ 88 h 88"/>
                  <a:gd name="T8" fmla="*/ 0 w 90"/>
                  <a:gd name="T9" fmla="*/ 78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0" h="88">
                    <a:moveTo>
                      <a:pt x="0" y="78"/>
                    </a:moveTo>
                    <a:lnTo>
                      <a:pt x="78" y="0"/>
                    </a:lnTo>
                    <a:lnTo>
                      <a:pt x="90" y="10"/>
                    </a:lnTo>
                    <a:lnTo>
                      <a:pt x="12" y="88"/>
                    </a:lnTo>
                    <a:lnTo>
                      <a:pt x="0" y="78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97" name="Freeform 113">
                <a:extLst>
                  <a:ext uri="{FF2B5EF4-FFF2-40B4-BE49-F238E27FC236}">
                    <a16:creationId xmlns:a16="http://schemas.microsoft.com/office/drawing/2014/main" id="{BF08724B-5080-49D4-8359-541968C235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4738" y="768350"/>
                <a:ext cx="185738" cy="185737"/>
              </a:xfrm>
              <a:custGeom>
                <a:avLst/>
                <a:gdLst>
                  <a:gd name="T0" fmla="*/ 12 w 117"/>
                  <a:gd name="T1" fmla="*/ 0 h 117"/>
                  <a:gd name="T2" fmla="*/ 117 w 117"/>
                  <a:gd name="T3" fmla="*/ 105 h 117"/>
                  <a:gd name="T4" fmla="*/ 107 w 117"/>
                  <a:gd name="T5" fmla="*/ 117 h 117"/>
                  <a:gd name="T6" fmla="*/ 0 w 117"/>
                  <a:gd name="T7" fmla="*/ 11 h 117"/>
                  <a:gd name="T8" fmla="*/ 12 w 117"/>
                  <a:gd name="T9" fmla="*/ 0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7" h="117">
                    <a:moveTo>
                      <a:pt x="12" y="0"/>
                    </a:moveTo>
                    <a:lnTo>
                      <a:pt x="117" y="105"/>
                    </a:lnTo>
                    <a:lnTo>
                      <a:pt x="107" y="117"/>
                    </a:lnTo>
                    <a:lnTo>
                      <a:pt x="0" y="11"/>
                    </a:lnTo>
                    <a:lnTo>
                      <a:pt x="12" y="0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98" name="Rectangle 114">
                <a:extLst>
                  <a:ext uri="{FF2B5EF4-FFF2-40B4-BE49-F238E27FC236}">
                    <a16:creationId xmlns:a16="http://schemas.microsoft.com/office/drawing/2014/main" id="{1A2E2096-BB22-45A2-A447-01AC904BB9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2038" y="752475"/>
                <a:ext cx="38100" cy="214312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899" name="Freeform 115">
                <a:extLst>
                  <a:ext uri="{FF2B5EF4-FFF2-40B4-BE49-F238E27FC236}">
                    <a16:creationId xmlns:a16="http://schemas.microsoft.com/office/drawing/2014/main" id="{81482DF1-4A37-48E4-AE64-762C358B05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40113" y="768350"/>
                <a:ext cx="184150" cy="185737"/>
              </a:xfrm>
              <a:custGeom>
                <a:avLst/>
                <a:gdLst>
                  <a:gd name="T0" fmla="*/ 0 w 116"/>
                  <a:gd name="T1" fmla="*/ 105 h 117"/>
                  <a:gd name="T2" fmla="*/ 104 w 116"/>
                  <a:gd name="T3" fmla="*/ 0 h 117"/>
                  <a:gd name="T4" fmla="*/ 116 w 116"/>
                  <a:gd name="T5" fmla="*/ 11 h 117"/>
                  <a:gd name="T6" fmla="*/ 10 w 116"/>
                  <a:gd name="T7" fmla="*/ 117 h 117"/>
                  <a:gd name="T8" fmla="*/ 0 w 116"/>
                  <a:gd name="T9" fmla="*/ 105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117">
                    <a:moveTo>
                      <a:pt x="0" y="105"/>
                    </a:moveTo>
                    <a:lnTo>
                      <a:pt x="104" y="0"/>
                    </a:lnTo>
                    <a:lnTo>
                      <a:pt x="116" y="11"/>
                    </a:lnTo>
                    <a:lnTo>
                      <a:pt x="10" y="117"/>
                    </a:lnTo>
                    <a:lnTo>
                      <a:pt x="0" y="105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900" name="Freeform 116">
                <a:extLst>
                  <a:ext uri="{FF2B5EF4-FFF2-40B4-BE49-F238E27FC236}">
                    <a16:creationId xmlns:a16="http://schemas.microsoft.com/office/drawing/2014/main" id="{9FA65169-CD5D-432F-B12C-8D17B51AC6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40113" y="768350"/>
                <a:ext cx="184150" cy="185737"/>
              </a:xfrm>
              <a:custGeom>
                <a:avLst/>
                <a:gdLst>
                  <a:gd name="T0" fmla="*/ 10 w 116"/>
                  <a:gd name="T1" fmla="*/ 0 h 117"/>
                  <a:gd name="T2" fmla="*/ 116 w 116"/>
                  <a:gd name="T3" fmla="*/ 105 h 117"/>
                  <a:gd name="T4" fmla="*/ 104 w 116"/>
                  <a:gd name="T5" fmla="*/ 117 h 117"/>
                  <a:gd name="T6" fmla="*/ 0 w 116"/>
                  <a:gd name="T7" fmla="*/ 11 h 117"/>
                  <a:gd name="T8" fmla="*/ 10 w 116"/>
                  <a:gd name="T9" fmla="*/ 0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117">
                    <a:moveTo>
                      <a:pt x="10" y="0"/>
                    </a:moveTo>
                    <a:lnTo>
                      <a:pt x="116" y="105"/>
                    </a:lnTo>
                    <a:lnTo>
                      <a:pt x="104" y="117"/>
                    </a:lnTo>
                    <a:lnTo>
                      <a:pt x="0" y="11"/>
                    </a:lnTo>
                    <a:lnTo>
                      <a:pt x="10" y="0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901" name="Rectangle 117">
                <a:extLst>
                  <a:ext uri="{FF2B5EF4-FFF2-40B4-BE49-F238E27FC236}">
                    <a16:creationId xmlns:a16="http://schemas.microsoft.com/office/drawing/2014/main" id="{861AC681-3522-48AC-B91F-A5FCDA6041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7413" y="752475"/>
                <a:ext cx="38100" cy="214312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902" name="Freeform 118">
                <a:extLst>
                  <a:ext uri="{FF2B5EF4-FFF2-40B4-BE49-F238E27FC236}">
                    <a16:creationId xmlns:a16="http://schemas.microsoft.com/office/drawing/2014/main" id="{E338A7FA-5DAA-495D-A6BC-A411FE0469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60725" y="768350"/>
                <a:ext cx="188913" cy="185737"/>
              </a:xfrm>
              <a:custGeom>
                <a:avLst/>
                <a:gdLst>
                  <a:gd name="T0" fmla="*/ 0 w 119"/>
                  <a:gd name="T1" fmla="*/ 105 h 117"/>
                  <a:gd name="T2" fmla="*/ 107 w 119"/>
                  <a:gd name="T3" fmla="*/ 0 h 117"/>
                  <a:gd name="T4" fmla="*/ 119 w 119"/>
                  <a:gd name="T5" fmla="*/ 11 h 117"/>
                  <a:gd name="T6" fmla="*/ 12 w 119"/>
                  <a:gd name="T7" fmla="*/ 117 h 117"/>
                  <a:gd name="T8" fmla="*/ 0 w 119"/>
                  <a:gd name="T9" fmla="*/ 105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9" h="117">
                    <a:moveTo>
                      <a:pt x="0" y="105"/>
                    </a:moveTo>
                    <a:lnTo>
                      <a:pt x="107" y="0"/>
                    </a:lnTo>
                    <a:lnTo>
                      <a:pt x="119" y="11"/>
                    </a:lnTo>
                    <a:lnTo>
                      <a:pt x="12" y="117"/>
                    </a:lnTo>
                    <a:lnTo>
                      <a:pt x="0" y="105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903" name="Freeform 119">
                <a:extLst>
                  <a:ext uri="{FF2B5EF4-FFF2-40B4-BE49-F238E27FC236}">
                    <a16:creationId xmlns:a16="http://schemas.microsoft.com/office/drawing/2014/main" id="{53882F6A-E542-4714-A8CA-09FA3C6957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60725" y="768350"/>
                <a:ext cx="188913" cy="185737"/>
              </a:xfrm>
              <a:custGeom>
                <a:avLst/>
                <a:gdLst>
                  <a:gd name="T0" fmla="*/ 12 w 119"/>
                  <a:gd name="T1" fmla="*/ 0 h 117"/>
                  <a:gd name="T2" fmla="*/ 119 w 119"/>
                  <a:gd name="T3" fmla="*/ 105 h 117"/>
                  <a:gd name="T4" fmla="*/ 107 w 119"/>
                  <a:gd name="T5" fmla="*/ 117 h 117"/>
                  <a:gd name="T6" fmla="*/ 0 w 119"/>
                  <a:gd name="T7" fmla="*/ 11 h 117"/>
                  <a:gd name="T8" fmla="*/ 12 w 119"/>
                  <a:gd name="T9" fmla="*/ 0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9" h="117">
                    <a:moveTo>
                      <a:pt x="12" y="0"/>
                    </a:moveTo>
                    <a:lnTo>
                      <a:pt x="119" y="105"/>
                    </a:lnTo>
                    <a:lnTo>
                      <a:pt x="107" y="117"/>
                    </a:lnTo>
                    <a:lnTo>
                      <a:pt x="0" y="11"/>
                    </a:lnTo>
                    <a:lnTo>
                      <a:pt x="12" y="0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904" name="Rectangle 120">
                <a:extLst>
                  <a:ext uri="{FF2B5EF4-FFF2-40B4-BE49-F238E27FC236}">
                    <a16:creationId xmlns:a16="http://schemas.microsoft.com/office/drawing/2014/main" id="{B8F35C15-CF1B-49D5-8BC1-32B835CA62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51200" y="752475"/>
                <a:ext cx="34925" cy="214312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905" name="Freeform 121">
                <a:extLst>
                  <a:ext uri="{FF2B5EF4-FFF2-40B4-BE49-F238E27FC236}">
                    <a16:creationId xmlns:a16="http://schemas.microsoft.com/office/drawing/2014/main" id="{3865B40B-455C-4BFD-9FA4-5FA729A733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6100" y="768350"/>
                <a:ext cx="184150" cy="185737"/>
              </a:xfrm>
              <a:custGeom>
                <a:avLst/>
                <a:gdLst>
                  <a:gd name="T0" fmla="*/ 0 w 116"/>
                  <a:gd name="T1" fmla="*/ 105 h 117"/>
                  <a:gd name="T2" fmla="*/ 106 w 116"/>
                  <a:gd name="T3" fmla="*/ 0 h 117"/>
                  <a:gd name="T4" fmla="*/ 116 w 116"/>
                  <a:gd name="T5" fmla="*/ 11 h 117"/>
                  <a:gd name="T6" fmla="*/ 12 w 116"/>
                  <a:gd name="T7" fmla="*/ 117 h 117"/>
                  <a:gd name="T8" fmla="*/ 0 w 116"/>
                  <a:gd name="T9" fmla="*/ 105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117">
                    <a:moveTo>
                      <a:pt x="0" y="105"/>
                    </a:moveTo>
                    <a:lnTo>
                      <a:pt x="106" y="0"/>
                    </a:lnTo>
                    <a:lnTo>
                      <a:pt x="116" y="11"/>
                    </a:lnTo>
                    <a:lnTo>
                      <a:pt x="12" y="117"/>
                    </a:lnTo>
                    <a:lnTo>
                      <a:pt x="0" y="105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906" name="Freeform 122">
                <a:extLst>
                  <a:ext uri="{FF2B5EF4-FFF2-40B4-BE49-F238E27FC236}">
                    <a16:creationId xmlns:a16="http://schemas.microsoft.com/office/drawing/2014/main" id="{3400B3A5-6075-42A7-BA39-6F77DB3240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6100" y="768350"/>
                <a:ext cx="184150" cy="185737"/>
              </a:xfrm>
              <a:custGeom>
                <a:avLst/>
                <a:gdLst>
                  <a:gd name="T0" fmla="*/ 12 w 116"/>
                  <a:gd name="T1" fmla="*/ 0 h 117"/>
                  <a:gd name="T2" fmla="*/ 116 w 116"/>
                  <a:gd name="T3" fmla="*/ 105 h 117"/>
                  <a:gd name="T4" fmla="*/ 106 w 116"/>
                  <a:gd name="T5" fmla="*/ 117 h 117"/>
                  <a:gd name="T6" fmla="*/ 0 w 116"/>
                  <a:gd name="T7" fmla="*/ 11 h 117"/>
                  <a:gd name="T8" fmla="*/ 12 w 116"/>
                  <a:gd name="T9" fmla="*/ 0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117">
                    <a:moveTo>
                      <a:pt x="12" y="0"/>
                    </a:moveTo>
                    <a:lnTo>
                      <a:pt x="116" y="105"/>
                    </a:lnTo>
                    <a:lnTo>
                      <a:pt x="106" y="117"/>
                    </a:lnTo>
                    <a:lnTo>
                      <a:pt x="0" y="11"/>
                    </a:lnTo>
                    <a:lnTo>
                      <a:pt x="12" y="0"/>
                    </a:ln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907" name="Rectangle 123">
                <a:extLst>
                  <a:ext uri="{FF2B5EF4-FFF2-40B4-BE49-F238E27FC236}">
                    <a16:creationId xmlns:a16="http://schemas.microsoft.com/office/drawing/2014/main" id="{53FC07E3-AF06-4B7E-B4EE-FAA7BA7DF6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2875" y="2192338"/>
                <a:ext cx="736600" cy="242887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908" name="Rectangle 124">
                <a:extLst>
                  <a:ext uri="{FF2B5EF4-FFF2-40B4-BE49-F238E27FC236}">
                    <a16:creationId xmlns:a16="http://schemas.microsoft.com/office/drawing/2014/main" id="{6D2A6626-9A36-4C88-8D8F-8EA969A818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75" y="695325"/>
                <a:ext cx="206375" cy="676275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  <p:sp>
            <p:nvSpPr>
              <p:cNvPr id="1909" name="Freeform 125">
                <a:extLst>
                  <a:ext uri="{FF2B5EF4-FFF2-40B4-BE49-F238E27FC236}">
                    <a16:creationId xmlns:a16="http://schemas.microsoft.com/office/drawing/2014/main" id="{09B52BAC-E649-4FF5-89AF-3D84C0A6D3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52475" y="4430713"/>
                <a:ext cx="1154113" cy="207962"/>
              </a:xfrm>
              <a:custGeom>
                <a:avLst/>
                <a:gdLst>
                  <a:gd name="T0" fmla="*/ 362 w 362"/>
                  <a:gd name="T1" fmla="*/ 31 h 65"/>
                  <a:gd name="T2" fmla="*/ 362 w 362"/>
                  <a:gd name="T3" fmla="*/ 65 h 65"/>
                  <a:gd name="T4" fmla="*/ 0 w 362"/>
                  <a:gd name="T5" fmla="*/ 65 h 65"/>
                  <a:gd name="T6" fmla="*/ 0 w 362"/>
                  <a:gd name="T7" fmla="*/ 31 h 65"/>
                  <a:gd name="T8" fmla="*/ 30 w 362"/>
                  <a:gd name="T9" fmla="*/ 0 h 65"/>
                  <a:gd name="T10" fmla="*/ 332 w 362"/>
                  <a:gd name="T11" fmla="*/ 0 h 65"/>
                  <a:gd name="T12" fmla="*/ 362 w 362"/>
                  <a:gd name="T13" fmla="*/ 31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2" h="65">
                    <a:moveTo>
                      <a:pt x="362" y="31"/>
                    </a:moveTo>
                    <a:cubicBezTo>
                      <a:pt x="362" y="65"/>
                      <a:pt x="362" y="65"/>
                      <a:pt x="362" y="65"/>
                    </a:cubicBezTo>
                    <a:cubicBezTo>
                      <a:pt x="0" y="65"/>
                      <a:pt x="0" y="65"/>
                      <a:pt x="0" y="65"/>
                    </a:cubicBezTo>
                    <a:cubicBezTo>
                      <a:pt x="0" y="31"/>
                      <a:pt x="0" y="31"/>
                      <a:pt x="0" y="31"/>
                    </a:cubicBezTo>
                    <a:cubicBezTo>
                      <a:pt x="0" y="14"/>
                      <a:pt x="13" y="0"/>
                      <a:pt x="30" y="0"/>
                    </a:cubicBezTo>
                    <a:cubicBezTo>
                      <a:pt x="332" y="0"/>
                      <a:pt x="332" y="0"/>
                      <a:pt x="332" y="0"/>
                    </a:cubicBezTo>
                    <a:cubicBezTo>
                      <a:pt x="349" y="0"/>
                      <a:pt x="362" y="14"/>
                      <a:pt x="362" y="31"/>
                    </a:cubicBezTo>
                    <a:close/>
                  </a:path>
                </a:pathLst>
              </a:cu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286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</p:grpSp>
        <p:sp>
          <p:nvSpPr>
            <p:cNvPr id="1910" name="CaixaDeTexto 1909">
              <a:extLst>
                <a:ext uri="{FF2B5EF4-FFF2-40B4-BE49-F238E27FC236}">
                  <a16:creationId xmlns:a16="http://schemas.microsoft.com/office/drawing/2014/main" id="{4B290514-8BD7-4A86-8937-E56B891E8D02}"/>
                </a:ext>
              </a:extLst>
            </p:cNvPr>
            <p:cNvSpPr txBox="1"/>
            <p:nvPr/>
          </p:nvSpPr>
          <p:spPr>
            <a:xfrm>
              <a:off x="4320743" y="3340211"/>
              <a:ext cx="3678964" cy="263751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285750" marR="0" lvl="0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ü"/>
                <a:tabLst/>
                <a:defRPr/>
              </a:pPr>
              <a:r>
                <a:rPr kumimoji="0" lang="pt-BR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Percepção dos Recursos e Portifólio</a:t>
              </a:r>
            </a:p>
            <a:p>
              <a:pPr marL="285750" marR="0" lvl="0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ü"/>
                <a:tabLst/>
                <a:defRPr/>
              </a:pPr>
              <a:r>
                <a:rPr kumimoji="0" lang="pt-BR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Processo de Contratação</a:t>
              </a:r>
            </a:p>
            <a:p>
              <a:pPr marL="285750" marR="0" lvl="0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ü"/>
                <a:tabLst/>
                <a:defRPr/>
              </a:pPr>
              <a:r>
                <a:rPr kumimoji="0" lang="pt-BR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Reserva Financeira</a:t>
              </a:r>
            </a:p>
            <a:p>
              <a:pPr marL="285750" marR="0" lvl="0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ü"/>
                <a:tabLst/>
                <a:defRPr/>
              </a:pPr>
              <a:r>
                <a:rPr kumimoji="0" lang="pt-BR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Cálculo Orçamentário</a:t>
              </a:r>
            </a:p>
            <a:p>
              <a:pPr marL="285750" marR="0" lvl="0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ü"/>
                <a:tabLst/>
                <a:defRPr/>
              </a:pPr>
              <a:r>
                <a:rPr kumimoji="0" lang="pt-BR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Fases de desembolso</a:t>
              </a:r>
            </a:p>
            <a:p>
              <a:pPr marL="285750" marR="0" lvl="0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ü"/>
                <a:tabLst/>
                <a:defRPr/>
              </a:pPr>
              <a:r>
                <a:rPr kumimoji="0" lang="pt-BR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Execução da Propostas</a:t>
              </a:r>
            </a:p>
            <a:p>
              <a:pPr marL="285750" marR="0" lvl="0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ü"/>
                <a:tabLst/>
                <a:defRPr/>
              </a:pPr>
              <a:r>
                <a:rPr kumimoji="0" lang="pt-BR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Retorno Financeiro as Origens</a:t>
              </a:r>
            </a:p>
            <a:p>
              <a:pPr marL="285750" marR="0" lvl="0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ü"/>
                <a:tabLst/>
                <a:defRPr/>
              </a:pPr>
              <a:r>
                <a:rPr kumimoji="0" lang="pt-BR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Prestação de contas </a:t>
              </a:r>
            </a:p>
          </p:txBody>
        </p:sp>
        <p:sp>
          <p:nvSpPr>
            <p:cNvPr id="1912" name="CaixaDeTexto 1911">
              <a:extLst>
                <a:ext uri="{FF2B5EF4-FFF2-40B4-BE49-F238E27FC236}">
                  <a16:creationId xmlns:a16="http://schemas.microsoft.com/office/drawing/2014/main" id="{9138258C-9A82-4984-ABFD-C89D63E7CA6A}"/>
                </a:ext>
              </a:extLst>
            </p:cNvPr>
            <p:cNvSpPr txBox="1"/>
            <p:nvPr/>
          </p:nvSpPr>
          <p:spPr>
            <a:xfrm>
              <a:off x="8478517" y="3420085"/>
              <a:ext cx="3582117" cy="159274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3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Fundos Público e Privados e Instituições/ Programas</a:t>
              </a:r>
            </a:p>
            <a:p>
              <a:pPr marL="0" marR="0" lvl="0" indent="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3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   -   Internacionais: BIRD, PNAFM, BID, FCA ...</a:t>
              </a:r>
            </a:p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3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   - Nacionais: BNDES, CCFGTS, FUNDEB e                                                     </a:t>
              </a:r>
              <a:r>
                <a:rPr kumimoji="0" lang="pt-BR" sz="13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cccc</a:t>
              </a:r>
              <a:r>
                <a:rPr kumimoji="0" lang="pt-BR" sz="13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oriundos da CAIXA ...</a:t>
              </a:r>
            </a:p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3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 </a:t>
              </a:r>
            </a:p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t-BR" sz="13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" panose="020B0502040204020203" pitchFamily="34" charset="0"/>
                <a:cs typeface="+mn-cs"/>
              </a:endParaRPr>
            </a:p>
          </p:txBody>
        </p:sp>
        <p:pic>
          <p:nvPicPr>
            <p:cNvPr id="438" name="Picture 20" descr="Resultado de imagem para blended  icon png black white">
              <a:extLst>
                <a:ext uri="{FF2B5EF4-FFF2-40B4-BE49-F238E27FC236}">
                  <a16:creationId xmlns:a16="http://schemas.microsoft.com/office/drawing/2014/main" id="{80D31D04-5916-40B2-A85F-60B2A426485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86188" y="3488441"/>
              <a:ext cx="350462" cy="3865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2" name="Picture 26" descr="Resultado de imagem para finance icon png black white">
              <a:extLst>
                <a:ext uri="{FF2B5EF4-FFF2-40B4-BE49-F238E27FC236}">
                  <a16:creationId xmlns:a16="http://schemas.microsoft.com/office/drawing/2014/main" id="{9B6D5D3B-3936-4C34-9B82-CABD624DA6E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FEFEFE"/>
                </a:clrFrom>
                <a:clrTo>
                  <a:srgbClr val="FEFEFE">
                    <a:alpha val="0"/>
                  </a:srgbClr>
                </a:clrTo>
              </a:clrChange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59490" y="4878084"/>
              <a:ext cx="370359" cy="4264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14" name="CaixaDeTexto 1913">
              <a:extLst>
                <a:ext uri="{FF2B5EF4-FFF2-40B4-BE49-F238E27FC236}">
                  <a16:creationId xmlns:a16="http://schemas.microsoft.com/office/drawing/2014/main" id="{7D7D1C8B-AB41-4F96-BF5A-E0DD52FF7C83}"/>
                </a:ext>
              </a:extLst>
            </p:cNvPr>
            <p:cNvSpPr txBox="1"/>
            <p:nvPr/>
          </p:nvSpPr>
          <p:spPr>
            <a:xfrm>
              <a:off x="8450983" y="4816776"/>
              <a:ext cx="3609652" cy="79252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3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Orçamento da União: verbas parlamentares: </a:t>
              </a:r>
            </a:p>
            <a:p>
              <a:pPr marL="0" marR="0" lvl="0" indent="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3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    - Financiamento </a:t>
              </a:r>
            </a:p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3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    - Repasse de verbas</a:t>
              </a:r>
              <a:r>
                <a:rPr kumimoji="0" lang="pt-BR" sz="13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 </a:t>
              </a:r>
            </a:p>
          </p:txBody>
        </p:sp>
        <p:sp>
          <p:nvSpPr>
            <p:cNvPr id="1915" name="CaixaDeTexto 1914">
              <a:extLst>
                <a:ext uri="{FF2B5EF4-FFF2-40B4-BE49-F238E27FC236}">
                  <a16:creationId xmlns:a16="http://schemas.microsoft.com/office/drawing/2014/main" id="{C408D0D4-94B5-46E0-9304-7FB7D0A50DA3}"/>
                </a:ext>
              </a:extLst>
            </p:cNvPr>
            <p:cNvSpPr txBox="1"/>
            <p:nvPr/>
          </p:nvSpPr>
          <p:spPr>
            <a:xfrm>
              <a:off x="2614272" y="-97571"/>
              <a:ext cx="9641487" cy="5847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71B1"/>
                  </a:solidFill>
                  <a:effectLst/>
                  <a:uLnTx/>
                  <a:uFillTx/>
                  <a:latin typeface="Aharoni" panose="02010803020104030203" pitchFamily="2" charset="-79"/>
                  <a:cs typeface="Aharoni" panose="02010803020104030203" pitchFamily="2" charset="-79"/>
                </a:rPr>
                <a:t>Fomento, Desenvolvimento Urbano e Engenharia</a:t>
              </a:r>
            </a:p>
          </p:txBody>
        </p:sp>
        <p:sp>
          <p:nvSpPr>
            <p:cNvPr id="1917" name="CaixaDeTexto 1916">
              <a:extLst>
                <a:ext uri="{FF2B5EF4-FFF2-40B4-BE49-F238E27FC236}">
                  <a16:creationId xmlns:a16="http://schemas.microsoft.com/office/drawing/2014/main" id="{FEF0E335-4873-4CE3-A9D4-FF99BDC4FAF5}"/>
                </a:ext>
              </a:extLst>
            </p:cNvPr>
            <p:cNvSpPr txBox="1"/>
            <p:nvPr/>
          </p:nvSpPr>
          <p:spPr>
            <a:xfrm>
              <a:off x="3998164" y="2026040"/>
              <a:ext cx="3427465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haroni" panose="02010803020104030203" pitchFamily="2" charset="-79"/>
                  <a:cs typeface="Aharoni" panose="02010803020104030203" pitchFamily="2" charset="-79"/>
                </a:rPr>
                <a:t>Agente Financeiro</a:t>
              </a:r>
            </a:p>
          </p:txBody>
        </p:sp>
        <p:pic>
          <p:nvPicPr>
            <p:cNvPr id="3" name="Imagem 2">
              <a:extLst>
                <a:ext uri="{FF2B5EF4-FFF2-40B4-BE49-F238E27FC236}">
                  <a16:creationId xmlns:a16="http://schemas.microsoft.com/office/drawing/2014/main" id="{5229B0DC-B17C-4479-B59A-A03913A3A509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8488705" y="5556884"/>
              <a:ext cx="180975" cy="247650"/>
            </a:xfrm>
            <a:prstGeom prst="rect">
              <a:avLst/>
            </a:prstGeom>
          </p:spPr>
        </p:pic>
        <p:sp>
          <p:nvSpPr>
            <p:cNvPr id="676" name="CaixaDeTexto 675">
              <a:extLst>
                <a:ext uri="{FF2B5EF4-FFF2-40B4-BE49-F238E27FC236}">
                  <a16:creationId xmlns:a16="http://schemas.microsoft.com/office/drawing/2014/main" id="{EF5AB743-035C-4379-96B0-BFD2BEFFB612}"/>
                </a:ext>
              </a:extLst>
            </p:cNvPr>
            <p:cNvSpPr txBox="1"/>
            <p:nvPr/>
          </p:nvSpPr>
          <p:spPr>
            <a:xfrm>
              <a:off x="7219437" y="1441574"/>
              <a:ext cx="4747735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575757"/>
                  </a:solidFill>
                  <a:effectLst/>
                  <a:uLnTx/>
                  <a:uFillTx/>
                  <a:latin typeface="Aharoni" panose="02010803020104030203" pitchFamily="2" charset="-79"/>
                  <a:cs typeface="Aharoni" panose="02010803020104030203" pitchFamily="2" charset="-79"/>
                </a:rPr>
                <a:t>Órgãos Controladores e Fiscalizadores TCU, CGU, TCEs,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575757"/>
                  </a:solidFill>
                  <a:effectLst/>
                  <a:uLnTx/>
                  <a:uFillTx/>
                  <a:latin typeface="Aharoni" panose="02010803020104030203" pitchFamily="2" charset="-79"/>
                  <a:cs typeface="Aharoni" panose="02010803020104030203" pitchFamily="2" charset="-79"/>
                </a:rPr>
                <a:t>PF, Bacen e Sociedade Civil</a:t>
              </a:r>
              <a:endParaRPr kumimoji="0" lang="pt-BR" sz="1800" b="0" i="0" u="none" strike="noStrike" kern="1200" cap="none" spc="0" normalizeH="0" baseline="0" noProof="0" dirty="0">
                <a:ln>
                  <a:noFill/>
                </a:ln>
                <a:solidFill>
                  <a:srgbClr val="575757"/>
                </a:solidFill>
                <a:effectLst/>
                <a:uLnTx/>
                <a:uFillTx/>
                <a:latin typeface="Segoe UI" panose="020B0502040204020203" pitchFamily="34" charset="0"/>
                <a:cs typeface="+mn-cs"/>
              </a:endParaRPr>
            </a:p>
          </p:txBody>
        </p:sp>
        <p:sp>
          <p:nvSpPr>
            <p:cNvPr id="677" name="Rectangle 298">
              <a:extLst>
                <a:ext uri="{FF2B5EF4-FFF2-40B4-BE49-F238E27FC236}">
                  <a16:creationId xmlns:a16="http://schemas.microsoft.com/office/drawing/2014/main" id="{B10FF27D-6553-416F-B601-7DE25179CBF2}"/>
                </a:ext>
              </a:extLst>
            </p:cNvPr>
            <p:cNvSpPr/>
            <p:nvPr/>
          </p:nvSpPr>
          <p:spPr>
            <a:xfrm>
              <a:off x="1393046" y="1492568"/>
              <a:ext cx="279226" cy="252647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cs"/>
              </a:endParaRPr>
            </a:p>
          </p:txBody>
        </p:sp>
        <p:sp>
          <p:nvSpPr>
            <p:cNvPr id="678" name="Rectangle 298">
              <a:extLst>
                <a:ext uri="{FF2B5EF4-FFF2-40B4-BE49-F238E27FC236}">
                  <a16:creationId xmlns:a16="http://schemas.microsoft.com/office/drawing/2014/main" id="{FD1E4056-D837-42F0-972D-6B7BE517B1BB}"/>
                </a:ext>
              </a:extLst>
            </p:cNvPr>
            <p:cNvSpPr/>
            <p:nvPr/>
          </p:nvSpPr>
          <p:spPr>
            <a:xfrm>
              <a:off x="1681332" y="1402317"/>
              <a:ext cx="373882" cy="340094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cs"/>
              </a:endParaRPr>
            </a:p>
          </p:txBody>
        </p:sp>
        <p:cxnSp>
          <p:nvCxnSpPr>
            <p:cNvPr id="7" name="Conector reto 6">
              <a:extLst>
                <a:ext uri="{FF2B5EF4-FFF2-40B4-BE49-F238E27FC236}">
                  <a16:creationId xmlns:a16="http://schemas.microsoft.com/office/drawing/2014/main" id="{6C83199C-C301-43D3-83C0-521516B9A8EF}"/>
                </a:ext>
              </a:extLst>
            </p:cNvPr>
            <p:cNvCxnSpPr>
              <a:cxnSpLocks/>
              <a:stCxn id="678" idx="3"/>
            </p:cNvCxnSpPr>
            <p:nvPr/>
          </p:nvCxnSpPr>
          <p:spPr>
            <a:xfrm flipH="1">
              <a:off x="1681334" y="1572364"/>
              <a:ext cx="373880" cy="637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83" name="Conector reto 682">
              <a:extLst>
                <a:ext uri="{FF2B5EF4-FFF2-40B4-BE49-F238E27FC236}">
                  <a16:creationId xmlns:a16="http://schemas.microsoft.com/office/drawing/2014/main" id="{71424379-4267-451D-B898-1B5DAC9213F1}"/>
                </a:ext>
              </a:extLst>
            </p:cNvPr>
            <p:cNvCxnSpPr>
              <a:cxnSpLocks/>
              <a:stCxn id="677" idx="3"/>
              <a:endCxn id="677" idx="1"/>
            </p:cNvCxnSpPr>
            <p:nvPr/>
          </p:nvCxnSpPr>
          <p:spPr>
            <a:xfrm flipH="1">
              <a:off x="1393046" y="1618892"/>
              <a:ext cx="279226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90" name="Conector reto 689">
              <a:extLst>
                <a:ext uri="{FF2B5EF4-FFF2-40B4-BE49-F238E27FC236}">
                  <a16:creationId xmlns:a16="http://schemas.microsoft.com/office/drawing/2014/main" id="{15C7C736-D42B-41A7-AB3E-D9142316969A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580952" y="1241669"/>
              <a:ext cx="297560" cy="2936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93" name="Conector reto 692">
              <a:extLst>
                <a:ext uri="{FF2B5EF4-FFF2-40B4-BE49-F238E27FC236}">
                  <a16:creationId xmlns:a16="http://schemas.microsoft.com/office/drawing/2014/main" id="{5BE4A718-0197-4E77-87C5-35CD5B64797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971594" y="1199097"/>
              <a:ext cx="166475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701" name="Rectangle 298">
              <a:extLst>
                <a:ext uri="{FF2B5EF4-FFF2-40B4-BE49-F238E27FC236}">
                  <a16:creationId xmlns:a16="http://schemas.microsoft.com/office/drawing/2014/main" id="{2A6C53F8-97E3-400D-BBBB-71620295B4BA}"/>
                </a:ext>
              </a:extLst>
            </p:cNvPr>
            <p:cNvSpPr/>
            <p:nvPr/>
          </p:nvSpPr>
          <p:spPr>
            <a:xfrm>
              <a:off x="17697" y="6431579"/>
              <a:ext cx="12199242" cy="442411"/>
            </a:xfrm>
            <a:prstGeom prst="rect">
              <a:avLst/>
            </a:prstGeom>
            <a:solidFill>
              <a:srgbClr val="0071B1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cs"/>
              </a:endParaRPr>
            </a:p>
          </p:txBody>
        </p:sp>
        <p:sp>
          <p:nvSpPr>
            <p:cNvPr id="705" name="CaixaDeTexto 704">
              <a:extLst>
                <a:ext uri="{FF2B5EF4-FFF2-40B4-BE49-F238E27FC236}">
                  <a16:creationId xmlns:a16="http://schemas.microsoft.com/office/drawing/2014/main" id="{0CB17CA5-BFEC-4125-B15A-9413875A3535}"/>
                </a:ext>
              </a:extLst>
            </p:cNvPr>
            <p:cNvSpPr txBox="1"/>
            <p:nvPr/>
          </p:nvSpPr>
          <p:spPr>
            <a:xfrm>
              <a:off x="2450812" y="6394923"/>
              <a:ext cx="10022564" cy="41549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t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SINAPI - Sistema Nacional de Pesquisa de Custos e Índices da Construção Civil / Gerenciamento de vistorias e Engenheiros</a:t>
              </a:r>
            </a:p>
          </p:txBody>
        </p:sp>
        <p:sp>
          <p:nvSpPr>
            <p:cNvPr id="699" name="Freeform 5">
              <a:extLst>
                <a:ext uri="{FF2B5EF4-FFF2-40B4-BE49-F238E27FC236}">
                  <a16:creationId xmlns:a16="http://schemas.microsoft.com/office/drawing/2014/main" id="{6E7C1FA5-EBDD-4776-AA00-AAE76202FE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-320494" y="6488687"/>
              <a:ext cx="1550612" cy="420737"/>
            </a:xfrm>
            <a:custGeom>
              <a:avLst/>
              <a:gdLst>
                <a:gd name="T0" fmla="*/ 692 w 2980"/>
                <a:gd name="T1" fmla="*/ 625 h 1086"/>
                <a:gd name="T2" fmla="*/ 1350 w 2980"/>
                <a:gd name="T3" fmla="*/ 765 h 1086"/>
                <a:gd name="T4" fmla="*/ 1662 w 2980"/>
                <a:gd name="T5" fmla="*/ 831 h 1086"/>
                <a:gd name="T6" fmla="*/ 1686 w 2980"/>
                <a:gd name="T7" fmla="*/ 716 h 1086"/>
                <a:gd name="T8" fmla="*/ 1668 w 2980"/>
                <a:gd name="T9" fmla="*/ 547 h 1086"/>
                <a:gd name="T10" fmla="*/ 1693 w 2980"/>
                <a:gd name="T11" fmla="*/ 451 h 1086"/>
                <a:gd name="T12" fmla="*/ 1732 w 2980"/>
                <a:gd name="T13" fmla="*/ 173 h 1086"/>
                <a:gd name="T14" fmla="*/ 1836 w 2980"/>
                <a:gd name="T15" fmla="*/ 22 h 1086"/>
                <a:gd name="T16" fmla="*/ 1949 w 2980"/>
                <a:gd name="T17" fmla="*/ 123 h 1086"/>
                <a:gd name="T18" fmla="*/ 1876 w 2980"/>
                <a:gd name="T19" fmla="*/ 190 h 1086"/>
                <a:gd name="T20" fmla="*/ 1876 w 2980"/>
                <a:gd name="T21" fmla="*/ 315 h 1086"/>
                <a:gd name="T22" fmla="*/ 1959 w 2980"/>
                <a:gd name="T23" fmla="*/ 445 h 1086"/>
                <a:gd name="T24" fmla="*/ 1963 w 2980"/>
                <a:gd name="T25" fmla="*/ 549 h 1086"/>
                <a:gd name="T26" fmla="*/ 1947 w 2980"/>
                <a:gd name="T27" fmla="*/ 572 h 1086"/>
                <a:gd name="T28" fmla="*/ 1921 w 2980"/>
                <a:gd name="T29" fmla="*/ 587 h 1086"/>
                <a:gd name="T30" fmla="*/ 1880 w 2980"/>
                <a:gd name="T31" fmla="*/ 612 h 1086"/>
                <a:gd name="T32" fmla="*/ 2031 w 2980"/>
                <a:gd name="T33" fmla="*/ 662 h 1086"/>
                <a:gd name="T34" fmla="*/ 2195 w 2980"/>
                <a:gd name="T35" fmla="*/ 411 h 1086"/>
                <a:gd name="T36" fmla="*/ 2174 w 2980"/>
                <a:gd name="T37" fmla="*/ 364 h 1086"/>
                <a:gd name="T38" fmla="*/ 2163 w 2980"/>
                <a:gd name="T39" fmla="*/ 250 h 1086"/>
                <a:gd name="T40" fmla="*/ 2289 w 2980"/>
                <a:gd name="T41" fmla="*/ 309 h 1086"/>
                <a:gd name="T42" fmla="*/ 2341 w 2980"/>
                <a:gd name="T43" fmla="*/ 468 h 1086"/>
                <a:gd name="T44" fmla="*/ 2382 w 2980"/>
                <a:gd name="T45" fmla="*/ 504 h 1086"/>
                <a:gd name="T46" fmla="*/ 2451 w 2980"/>
                <a:gd name="T47" fmla="*/ 331 h 1086"/>
                <a:gd name="T48" fmla="*/ 2514 w 2980"/>
                <a:gd name="T49" fmla="*/ 246 h 1086"/>
                <a:gd name="T50" fmla="*/ 2622 w 2980"/>
                <a:gd name="T51" fmla="*/ 226 h 1086"/>
                <a:gd name="T52" fmla="*/ 2684 w 2980"/>
                <a:gd name="T53" fmla="*/ 335 h 1086"/>
                <a:gd name="T54" fmla="*/ 2710 w 2980"/>
                <a:gd name="T55" fmla="*/ 558 h 1086"/>
                <a:gd name="T56" fmla="*/ 2757 w 2980"/>
                <a:gd name="T57" fmla="*/ 626 h 1086"/>
                <a:gd name="T58" fmla="*/ 2773 w 2980"/>
                <a:gd name="T59" fmla="*/ 697 h 1086"/>
                <a:gd name="T60" fmla="*/ 2727 w 2980"/>
                <a:gd name="T61" fmla="*/ 770 h 1086"/>
                <a:gd name="T62" fmla="*/ 2664 w 2980"/>
                <a:gd name="T63" fmla="*/ 906 h 1086"/>
                <a:gd name="T64" fmla="*/ 2980 w 2980"/>
                <a:gd name="T65" fmla="*/ 998 h 1086"/>
                <a:gd name="T66" fmla="*/ 2343 w 2980"/>
                <a:gd name="T67" fmla="*/ 754 h 1086"/>
                <a:gd name="T68" fmla="*/ 2434 w 2980"/>
                <a:gd name="T69" fmla="*/ 842 h 1086"/>
                <a:gd name="T70" fmla="*/ 2466 w 2980"/>
                <a:gd name="T71" fmla="*/ 584 h 1086"/>
                <a:gd name="T72" fmla="*/ 2476 w 2980"/>
                <a:gd name="T73" fmla="*/ 480 h 1086"/>
                <a:gd name="T74" fmla="*/ 2385 w 2980"/>
                <a:gd name="T75" fmla="*/ 557 h 1086"/>
                <a:gd name="T76" fmla="*/ 2337 w 2980"/>
                <a:gd name="T77" fmla="*/ 621 h 1086"/>
                <a:gd name="T78" fmla="*/ 2338 w 2980"/>
                <a:gd name="T79" fmla="*/ 706 h 1086"/>
                <a:gd name="T80" fmla="*/ 2101 w 2980"/>
                <a:gd name="T81" fmla="*/ 618 h 1086"/>
                <a:gd name="T82" fmla="*/ 2156 w 2980"/>
                <a:gd name="T83" fmla="*/ 738 h 1086"/>
                <a:gd name="T84" fmla="*/ 2186 w 2980"/>
                <a:gd name="T85" fmla="*/ 671 h 1086"/>
                <a:gd name="T86" fmla="*/ 2185 w 2980"/>
                <a:gd name="T87" fmla="*/ 524 h 1086"/>
                <a:gd name="T88" fmla="*/ 1875 w 2980"/>
                <a:gd name="T89" fmla="*/ 494 h 1086"/>
                <a:gd name="T90" fmla="*/ 1898 w 2980"/>
                <a:gd name="T91" fmla="*/ 550 h 1086"/>
                <a:gd name="T92" fmla="*/ 1900 w 2980"/>
                <a:gd name="T93" fmla="*/ 515 h 1086"/>
                <a:gd name="T94" fmla="*/ 2712 w 2980"/>
                <a:gd name="T95" fmla="*/ 705 h 1086"/>
                <a:gd name="T96" fmla="*/ 2681 w 2980"/>
                <a:gd name="T97" fmla="*/ 766 h 1086"/>
                <a:gd name="T98" fmla="*/ 2717 w 2980"/>
                <a:gd name="T99" fmla="*/ 679 h 1086"/>
                <a:gd name="T100" fmla="*/ 1878 w 2980"/>
                <a:gd name="T101" fmla="*/ 592 h 1086"/>
                <a:gd name="T102" fmla="*/ 2768 w 2980"/>
                <a:gd name="T103" fmla="*/ 671 h 1086"/>
                <a:gd name="T104" fmla="*/ 2724 w 2980"/>
                <a:gd name="T105" fmla="*/ 758 h 1086"/>
                <a:gd name="T106" fmla="*/ 2714 w 2980"/>
                <a:gd name="T107" fmla="*/ 764 h 1086"/>
                <a:gd name="T108" fmla="*/ 2697 w 2980"/>
                <a:gd name="T109" fmla="*/ 805 h 1086"/>
                <a:gd name="T110" fmla="*/ 2360 w 2980"/>
                <a:gd name="T111" fmla="*/ 608 h 10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980" h="1086">
                  <a:moveTo>
                    <a:pt x="0" y="806"/>
                  </a:moveTo>
                  <a:cubicBezTo>
                    <a:pt x="23" y="800"/>
                    <a:pt x="45" y="795"/>
                    <a:pt x="68" y="789"/>
                  </a:cubicBezTo>
                  <a:cubicBezTo>
                    <a:pt x="216" y="750"/>
                    <a:pt x="364" y="710"/>
                    <a:pt x="513" y="671"/>
                  </a:cubicBezTo>
                  <a:cubicBezTo>
                    <a:pt x="568" y="656"/>
                    <a:pt x="624" y="641"/>
                    <a:pt x="680" y="626"/>
                  </a:cubicBezTo>
                  <a:cubicBezTo>
                    <a:pt x="684" y="625"/>
                    <a:pt x="688" y="624"/>
                    <a:pt x="692" y="625"/>
                  </a:cubicBezTo>
                  <a:cubicBezTo>
                    <a:pt x="739" y="636"/>
                    <a:pt x="785" y="647"/>
                    <a:pt x="832" y="657"/>
                  </a:cubicBezTo>
                  <a:cubicBezTo>
                    <a:pt x="902" y="673"/>
                    <a:pt x="972" y="689"/>
                    <a:pt x="1041" y="705"/>
                  </a:cubicBezTo>
                  <a:cubicBezTo>
                    <a:pt x="1096" y="717"/>
                    <a:pt x="1151" y="729"/>
                    <a:pt x="1205" y="742"/>
                  </a:cubicBezTo>
                  <a:cubicBezTo>
                    <a:pt x="1243" y="750"/>
                    <a:pt x="1280" y="760"/>
                    <a:pt x="1318" y="767"/>
                  </a:cubicBezTo>
                  <a:cubicBezTo>
                    <a:pt x="1328" y="769"/>
                    <a:pt x="1340" y="766"/>
                    <a:pt x="1350" y="765"/>
                  </a:cubicBezTo>
                  <a:cubicBezTo>
                    <a:pt x="1396" y="759"/>
                    <a:pt x="1441" y="755"/>
                    <a:pt x="1486" y="770"/>
                  </a:cubicBezTo>
                  <a:cubicBezTo>
                    <a:pt x="1508" y="778"/>
                    <a:pt x="1528" y="788"/>
                    <a:pt x="1541" y="808"/>
                  </a:cubicBezTo>
                  <a:cubicBezTo>
                    <a:pt x="1549" y="821"/>
                    <a:pt x="1562" y="822"/>
                    <a:pt x="1574" y="825"/>
                  </a:cubicBezTo>
                  <a:cubicBezTo>
                    <a:pt x="1599" y="830"/>
                    <a:pt x="1623" y="835"/>
                    <a:pt x="1647" y="840"/>
                  </a:cubicBezTo>
                  <a:cubicBezTo>
                    <a:pt x="1655" y="842"/>
                    <a:pt x="1661" y="839"/>
                    <a:pt x="1662" y="831"/>
                  </a:cubicBezTo>
                  <a:cubicBezTo>
                    <a:pt x="1663" y="826"/>
                    <a:pt x="1662" y="821"/>
                    <a:pt x="1663" y="816"/>
                  </a:cubicBezTo>
                  <a:cubicBezTo>
                    <a:pt x="1665" y="808"/>
                    <a:pt x="1667" y="799"/>
                    <a:pt x="1672" y="792"/>
                  </a:cubicBezTo>
                  <a:cubicBezTo>
                    <a:pt x="1678" y="781"/>
                    <a:pt x="1686" y="770"/>
                    <a:pt x="1692" y="760"/>
                  </a:cubicBezTo>
                  <a:cubicBezTo>
                    <a:pt x="1694" y="757"/>
                    <a:pt x="1694" y="753"/>
                    <a:pt x="1694" y="750"/>
                  </a:cubicBezTo>
                  <a:cubicBezTo>
                    <a:pt x="1691" y="739"/>
                    <a:pt x="1687" y="727"/>
                    <a:pt x="1686" y="716"/>
                  </a:cubicBezTo>
                  <a:cubicBezTo>
                    <a:pt x="1685" y="707"/>
                    <a:pt x="1689" y="698"/>
                    <a:pt x="1690" y="690"/>
                  </a:cubicBezTo>
                  <a:cubicBezTo>
                    <a:pt x="1690" y="685"/>
                    <a:pt x="1691" y="679"/>
                    <a:pt x="1690" y="675"/>
                  </a:cubicBezTo>
                  <a:cubicBezTo>
                    <a:pt x="1683" y="649"/>
                    <a:pt x="1674" y="624"/>
                    <a:pt x="1675" y="597"/>
                  </a:cubicBezTo>
                  <a:cubicBezTo>
                    <a:pt x="1676" y="585"/>
                    <a:pt x="1675" y="572"/>
                    <a:pt x="1674" y="559"/>
                  </a:cubicBezTo>
                  <a:cubicBezTo>
                    <a:pt x="1674" y="555"/>
                    <a:pt x="1671" y="551"/>
                    <a:pt x="1668" y="547"/>
                  </a:cubicBezTo>
                  <a:cubicBezTo>
                    <a:pt x="1665" y="542"/>
                    <a:pt x="1658" y="536"/>
                    <a:pt x="1659" y="532"/>
                  </a:cubicBezTo>
                  <a:cubicBezTo>
                    <a:pt x="1661" y="523"/>
                    <a:pt x="1667" y="515"/>
                    <a:pt x="1671" y="506"/>
                  </a:cubicBezTo>
                  <a:cubicBezTo>
                    <a:pt x="1674" y="501"/>
                    <a:pt x="1679" y="496"/>
                    <a:pt x="1681" y="491"/>
                  </a:cubicBezTo>
                  <a:cubicBezTo>
                    <a:pt x="1687" y="480"/>
                    <a:pt x="1692" y="468"/>
                    <a:pt x="1698" y="454"/>
                  </a:cubicBezTo>
                  <a:cubicBezTo>
                    <a:pt x="1697" y="454"/>
                    <a:pt x="1695" y="452"/>
                    <a:pt x="1693" y="451"/>
                  </a:cubicBezTo>
                  <a:cubicBezTo>
                    <a:pt x="1689" y="447"/>
                    <a:pt x="1687" y="443"/>
                    <a:pt x="1692" y="438"/>
                  </a:cubicBezTo>
                  <a:cubicBezTo>
                    <a:pt x="1706" y="422"/>
                    <a:pt x="1708" y="404"/>
                    <a:pt x="1704" y="384"/>
                  </a:cubicBezTo>
                  <a:cubicBezTo>
                    <a:pt x="1699" y="365"/>
                    <a:pt x="1694" y="346"/>
                    <a:pt x="1692" y="327"/>
                  </a:cubicBezTo>
                  <a:cubicBezTo>
                    <a:pt x="1690" y="298"/>
                    <a:pt x="1695" y="269"/>
                    <a:pt x="1701" y="241"/>
                  </a:cubicBezTo>
                  <a:cubicBezTo>
                    <a:pt x="1707" y="216"/>
                    <a:pt x="1715" y="192"/>
                    <a:pt x="1732" y="173"/>
                  </a:cubicBezTo>
                  <a:cubicBezTo>
                    <a:pt x="1738" y="167"/>
                    <a:pt x="1744" y="161"/>
                    <a:pt x="1752" y="156"/>
                  </a:cubicBezTo>
                  <a:cubicBezTo>
                    <a:pt x="1761" y="149"/>
                    <a:pt x="1772" y="146"/>
                    <a:pt x="1780" y="138"/>
                  </a:cubicBezTo>
                  <a:cubicBezTo>
                    <a:pt x="1794" y="126"/>
                    <a:pt x="1803" y="111"/>
                    <a:pt x="1806" y="92"/>
                  </a:cubicBezTo>
                  <a:cubicBezTo>
                    <a:pt x="1808" y="76"/>
                    <a:pt x="1811" y="60"/>
                    <a:pt x="1822" y="47"/>
                  </a:cubicBezTo>
                  <a:cubicBezTo>
                    <a:pt x="1828" y="40"/>
                    <a:pt x="1832" y="31"/>
                    <a:pt x="1836" y="22"/>
                  </a:cubicBezTo>
                  <a:cubicBezTo>
                    <a:pt x="1845" y="5"/>
                    <a:pt x="1860" y="0"/>
                    <a:pt x="1876" y="10"/>
                  </a:cubicBezTo>
                  <a:cubicBezTo>
                    <a:pt x="1898" y="23"/>
                    <a:pt x="1919" y="38"/>
                    <a:pt x="1939" y="53"/>
                  </a:cubicBezTo>
                  <a:cubicBezTo>
                    <a:pt x="1950" y="61"/>
                    <a:pt x="1949" y="72"/>
                    <a:pt x="1942" y="84"/>
                  </a:cubicBezTo>
                  <a:cubicBezTo>
                    <a:pt x="1933" y="97"/>
                    <a:pt x="1933" y="101"/>
                    <a:pt x="1940" y="111"/>
                  </a:cubicBezTo>
                  <a:cubicBezTo>
                    <a:pt x="1943" y="115"/>
                    <a:pt x="1946" y="119"/>
                    <a:pt x="1949" y="123"/>
                  </a:cubicBezTo>
                  <a:cubicBezTo>
                    <a:pt x="1955" y="132"/>
                    <a:pt x="1952" y="138"/>
                    <a:pt x="1940" y="138"/>
                  </a:cubicBezTo>
                  <a:cubicBezTo>
                    <a:pt x="1935" y="138"/>
                    <a:pt x="1930" y="136"/>
                    <a:pt x="1924" y="135"/>
                  </a:cubicBezTo>
                  <a:cubicBezTo>
                    <a:pt x="1919" y="142"/>
                    <a:pt x="1908" y="145"/>
                    <a:pt x="1907" y="157"/>
                  </a:cubicBezTo>
                  <a:cubicBezTo>
                    <a:pt x="1907" y="161"/>
                    <a:pt x="1899" y="163"/>
                    <a:pt x="1895" y="167"/>
                  </a:cubicBezTo>
                  <a:cubicBezTo>
                    <a:pt x="1889" y="175"/>
                    <a:pt x="1883" y="183"/>
                    <a:pt x="1876" y="190"/>
                  </a:cubicBezTo>
                  <a:cubicBezTo>
                    <a:pt x="1869" y="198"/>
                    <a:pt x="1860" y="195"/>
                    <a:pt x="1851" y="194"/>
                  </a:cubicBezTo>
                  <a:cubicBezTo>
                    <a:pt x="1849" y="193"/>
                    <a:pt x="1847" y="194"/>
                    <a:pt x="1844" y="194"/>
                  </a:cubicBezTo>
                  <a:cubicBezTo>
                    <a:pt x="1844" y="196"/>
                    <a:pt x="1844" y="199"/>
                    <a:pt x="1845" y="201"/>
                  </a:cubicBezTo>
                  <a:cubicBezTo>
                    <a:pt x="1845" y="204"/>
                    <a:pt x="1847" y="206"/>
                    <a:pt x="1849" y="209"/>
                  </a:cubicBezTo>
                  <a:cubicBezTo>
                    <a:pt x="1873" y="240"/>
                    <a:pt x="1878" y="277"/>
                    <a:pt x="1876" y="315"/>
                  </a:cubicBezTo>
                  <a:cubicBezTo>
                    <a:pt x="1875" y="331"/>
                    <a:pt x="1878" y="347"/>
                    <a:pt x="1879" y="362"/>
                  </a:cubicBezTo>
                  <a:cubicBezTo>
                    <a:pt x="1879" y="384"/>
                    <a:pt x="1894" y="395"/>
                    <a:pt x="1909" y="407"/>
                  </a:cubicBezTo>
                  <a:cubicBezTo>
                    <a:pt x="1916" y="413"/>
                    <a:pt x="1925" y="418"/>
                    <a:pt x="1933" y="423"/>
                  </a:cubicBezTo>
                  <a:cubicBezTo>
                    <a:pt x="1935" y="425"/>
                    <a:pt x="1938" y="427"/>
                    <a:pt x="1938" y="429"/>
                  </a:cubicBezTo>
                  <a:cubicBezTo>
                    <a:pt x="1941" y="439"/>
                    <a:pt x="1950" y="442"/>
                    <a:pt x="1959" y="445"/>
                  </a:cubicBezTo>
                  <a:cubicBezTo>
                    <a:pt x="1962" y="447"/>
                    <a:pt x="1965" y="449"/>
                    <a:pt x="1969" y="449"/>
                  </a:cubicBezTo>
                  <a:cubicBezTo>
                    <a:pt x="1986" y="453"/>
                    <a:pt x="1992" y="465"/>
                    <a:pt x="1995" y="480"/>
                  </a:cubicBezTo>
                  <a:cubicBezTo>
                    <a:pt x="1998" y="493"/>
                    <a:pt x="1989" y="511"/>
                    <a:pt x="1977" y="517"/>
                  </a:cubicBezTo>
                  <a:cubicBezTo>
                    <a:pt x="1971" y="520"/>
                    <a:pt x="1967" y="521"/>
                    <a:pt x="1970" y="530"/>
                  </a:cubicBezTo>
                  <a:cubicBezTo>
                    <a:pt x="1971" y="535"/>
                    <a:pt x="1965" y="542"/>
                    <a:pt x="1963" y="549"/>
                  </a:cubicBezTo>
                  <a:cubicBezTo>
                    <a:pt x="1962" y="549"/>
                    <a:pt x="1961" y="549"/>
                    <a:pt x="1959" y="548"/>
                  </a:cubicBezTo>
                  <a:cubicBezTo>
                    <a:pt x="1961" y="551"/>
                    <a:pt x="1963" y="553"/>
                    <a:pt x="1965" y="555"/>
                  </a:cubicBezTo>
                  <a:cubicBezTo>
                    <a:pt x="1966" y="557"/>
                    <a:pt x="1967" y="560"/>
                    <a:pt x="1968" y="563"/>
                  </a:cubicBezTo>
                  <a:cubicBezTo>
                    <a:pt x="1965" y="564"/>
                    <a:pt x="1962" y="566"/>
                    <a:pt x="1959" y="565"/>
                  </a:cubicBezTo>
                  <a:cubicBezTo>
                    <a:pt x="1953" y="564"/>
                    <a:pt x="1949" y="566"/>
                    <a:pt x="1947" y="572"/>
                  </a:cubicBezTo>
                  <a:cubicBezTo>
                    <a:pt x="1942" y="586"/>
                    <a:pt x="1935" y="599"/>
                    <a:pt x="1928" y="612"/>
                  </a:cubicBezTo>
                  <a:cubicBezTo>
                    <a:pt x="1927" y="614"/>
                    <a:pt x="1927" y="617"/>
                    <a:pt x="1925" y="619"/>
                  </a:cubicBezTo>
                  <a:cubicBezTo>
                    <a:pt x="1922" y="621"/>
                    <a:pt x="1918" y="621"/>
                    <a:pt x="1914" y="622"/>
                  </a:cubicBezTo>
                  <a:cubicBezTo>
                    <a:pt x="1913" y="619"/>
                    <a:pt x="1911" y="616"/>
                    <a:pt x="1912" y="613"/>
                  </a:cubicBezTo>
                  <a:cubicBezTo>
                    <a:pt x="1914" y="604"/>
                    <a:pt x="1918" y="596"/>
                    <a:pt x="1921" y="587"/>
                  </a:cubicBezTo>
                  <a:cubicBezTo>
                    <a:pt x="1922" y="585"/>
                    <a:pt x="1922" y="583"/>
                    <a:pt x="1923" y="582"/>
                  </a:cubicBezTo>
                  <a:cubicBezTo>
                    <a:pt x="1922" y="581"/>
                    <a:pt x="1922" y="581"/>
                    <a:pt x="1921" y="580"/>
                  </a:cubicBezTo>
                  <a:cubicBezTo>
                    <a:pt x="1918" y="582"/>
                    <a:pt x="1915" y="585"/>
                    <a:pt x="1912" y="587"/>
                  </a:cubicBezTo>
                  <a:cubicBezTo>
                    <a:pt x="1903" y="593"/>
                    <a:pt x="1894" y="600"/>
                    <a:pt x="1885" y="606"/>
                  </a:cubicBezTo>
                  <a:cubicBezTo>
                    <a:pt x="1883" y="608"/>
                    <a:pt x="1880" y="611"/>
                    <a:pt x="1880" y="612"/>
                  </a:cubicBezTo>
                  <a:cubicBezTo>
                    <a:pt x="1881" y="617"/>
                    <a:pt x="1883" y="623"/>
                    <a:pt x="1887" y="624"/>
                  </a:cubicBezTo>
                  <a:cubicBezTo>
                    <a:pt x="1899" y="631"/>
                    <a:pt x="1913" y="636"/>
                    <a:pt x="1926" y="642"/>
                  </a:cubicBezTo>
                  <a:cubicBezTo>
                    <a:pt x="1957" y="654"/>
                    <a:pt x="1987" y="666"/>
                    <a:pt x="2017" y="679"/>
                  </a:cubicBezTo>
                  <a:cubicBezTo>
                    <a:pt x="2024" y="682"/>
                    <a:pt x="2027" y="681"/>
                    <a:pt x="2027" y="673"/>
                  </a:cubicBezTo>
                  <a:cubicBezTo>
                    <a:pt x="2027" y="669"/>
                    <a:pt x="2030" y="666"/>
                    <a:pt x="2031" y="662"/>
                  </a:cubicBezTo>
                  <a:cubicBezTo>
                    <a:pt x="2045" y="633"/>
                    <a:pt x="2059" y="604"/>
                    <a:pt x="2075" y="575"/>
                  </a:cubicBezTo>
                  <a:cubicBezTo>
                    <a:pt x="2085" y="557"/>
                    <a:pt x="2098" y="540"/>
                    <a:pt x="2112" y="523"/>
                  </a:cubicBezTo>
                  <a:cubicBezTo>
                    <a:pt x="2128" y="503"/>
                    <a:pt x="2146" y="485"/>
                    <a:pt x="2162" y="465"/>
                  </a:cubicBezTo>
                  <a:cubicBezTo>
                    <a:pt x="2167" y="459"/>
                    <a:pt x="2170" y="452"/>
                    <a:pt x="2174" y="446"/>
                  </a:cubicBezTo>
                  <a:cubicBezTo>
                    <a:pt x="2181" y="434"/>
                    <a:pt x="2187" y="422"/>
                    <a:pt x="2195" y="411"/>
                  </a:cubicBezTo>
                  <a:cubicBezTo>
                    <a:pt x="2200" y="406"/>
                    <a:pt x="2207" y="402"/>
                    <a:pt x="2212" y="397"/>
                  </a:cubicBezTo>
                  <a:cubicBezTo>
                    <a:pt x="2215" y="395"/>
                    <a:pt x="2216" y="391"/>
                    <a:pt x="2218" y="388"/>
                  </a:cubicBezTo>
                  <a:cubicBezTo>
                    <a:pt x="2214" y="386"/>
                    <a:pt x="2209" y="383"/>
                    <a:pt x="2205" y="381"/>
                  </a:cubicBezTo>
                  <a:cubicBezTo>
                    <a:pt x="2204" y="381"/>
                    <a:pt x="2203" y="382"/>
                    <a:pt x="2202" y="382"/>
                  </a:cubicBezTo>
                  <a:cubicBezTo>
                    <a:pt x="2188" y="385"/>
                    <a:pt x="2183" y="382"/>
                    <a:pt x="2174" y="364"/>
                  </a:cubicBezTo>
                  <a:cubicBezTo>
                    <a:pt x="2170" y="357"/>
                    <a:pt x="2167" y="348"/>
                    <a:pt x="2156" y="348"/>
                  </a:cubicBezTo>
                  <a:cubicBezTo>
                    <a:pt x="2159" y="339"/>
                    <a:pt x="2154" y="337"/>
                    <a:pt x="2147" y="335"/>
                  </a:cubicBezTo>
                  <a:cubicBezTo>
                    <a:pt x="2128" y="330"/>
                    <a:pt x="2126" y="327"/>
                    <a:pt x="2139" y="312"/>
                  </a:cubicBezTo>
                  <a:cubicBezTo>
                    <a:pt x="2151" y="298"/>
                    <a:pt x="2151" y="282"/>
                    <a:pt x="2154" y="266"/>
                  </a:cubicBezTo>
                  <a:cubicBezTo>
                    <a:pt x="2155" y="260"/>
                    <a:pt x="2159" y="253"/>
                    <a:pt x="2163" y="250"/>
                  </a:cubicBezTo>
                  <a:cubicBezTo>
                    <a:pt x="2182" y="239"/>
                    <a:pt x="2204" y="234"/>
                    <a:pt x="2225" y="233"/>
                  </a:cubicBezTo>
                  <a:cubicBezTo>
                    <a:pt x="2237" y="233"/>
                    <a:pt x="2249" y="238"/>
                    <a:pt x="2255" y="249"/>
                  </a:cubicBezTo>
                  <a:cubicBezTo>
                    <a:pt x="2259" y="256"/>
                    <a:pt x="2261" y="265"/>
                    <a:pt x="2261" y="273"/>
                  </a:cubicBezTo>
                  <a:cubicBezTo>
                    <a:pt x="2261" y="282"/>
                    <a:pt x="2265" y="285"/>
                    <a:pt x="2271" y="290"/>
                  </a:cubicBezTo>
                  <a:cubicBezTo>
                    <a:pt x="2277" y="294"/>
                    <a:pt x="2282" y="301"/>
                    <a:pt x="2289" y="309"/>
                  </a:cubicBezTo>
                  <a:cubicBezTo>
                    <a:pt x="2280" y="313"/>
                    <a:pt x="2274" y="316"/>
                    <a:pt x="2267" y="319"/>
                  </a:cubicBezTo>
                  <a:cubicBezTo>
                    <a:pt x="2261" y="322"/>
                    <a:pt x="2260" y="327"/>
                    <a:pt x="2262" y="333"/>
                  </a:cubicBezTo>
                  <a:cubicBezTo>
                    <a:pt x="2266" y="348"/>
                    <a:pt x="2271" y="362"/>
                    <a:pt x="2284" y="372"/>
                  </a:cubicBezTo>
                  <a:cubicBezTo>
                    <a:pt x="2292" y="379"/>
                    <a:pt x="2299" y="388"/>
                    <a:pt x="2306" y="395"/>
                  </a:cubicBezTo>
                  <a:cubicBezTo>
                    <a:pt x="2329" y="414"/>
                    <a:pt x="2337" y="441"/>
                    <a:pt x="2341" y="468"/>
                  </a:cubicBezTo>
                  <a:cubicBezTo>
                    <a:pt x="2343" y="487"/>
                    <a:pt x="2341" y="506"/>
                    <a:pt x="2340" y="525"/>
                  </a:cubicBezTo>
                  <a:cubicBezTo>
                    <a:pt x="2340" y="539"/>
                    <a:pt x="2338" y="553"/>
                    <a:pt x="2338" y="566"/>
                  </a:cubicBezTo>
                  <a:cubicBezTo>
                    <a:pt x="2338" y="567"/>
                    <a:pt x="2339" y="568"/>
                    <a:pt x="2341" y="571"/>
                  </a:cubicBezTo>
                  <a:cubicBezTo>
                    <a:pt x="2348" y="562"/>
                    <a:pt x="2355" y="553"/>
                    <a:pt x="2360" y="544"/>
                  </a:cubicBezTo>
                  <a:cubicBezTo>
                    <a:pt x="2368" y="531"/>
                    <a:pt x="2375" y="518"/>
                    <a:pt x="2382" y="504"/>
                  </a:cubicBezTo>
                  <a:cubicBezTo>
                    <a:pt x="2389" y="491"/>
                    <a:pt x="2396" y="478"/>
                    <a:pt x="2403" y="465"/>
                  </a:cubicBezTo>
                  <a:cubicBezTo>
                    <a:pt x="2416" y="441"/>
                    <a:pt x="2430" y="418"/>
                    <a:pt x="2443" y="395"/>
                  </a:cubicBezTo>
                  <a:cubicBezTo>
                    <a:pt x="2448" y="387"/>
                    <a:pt x="2451" y="378"/>
                    <a:pt x="2455" y="370"/>
                  </a:cubicBezTo>
                  <a:cubicBezTo>
                    <a:pt x="2456" y="368"/>
                    <a:pt x="2456" y="366"/>
                    <a:pt x="2456" y="363"/>
                  </a:cubicBezTo>
                  <a:cubicBezTo>
                    <a:pt x="2454" y="352"/>
                    <a:pt x="2452" y="342"/>
                    <a:pt x="2451" y="331"/>
                  </a:cubicBezTo>
                  <a:cubicBezTo>
                    <a:pt x="2450" y="328"/>
                    <a:pt x="2452" y="326"/>
                    <a:pt x="2453" y="323"/>
                  </a:cubicBezTo>
                  <a:cubicBezTo>
                    <a:pt x="2457" y="315"/>
                    <a:pt x="2462" y="307"/>
                    <a:pt x="2466" y="298"/>
                  </a:cubicBezTo>
                  <a:cubicBezTo>
                    <a:pt x="2474" y="280"/>
                    <a:pt x="2486" y="268"/>
                    <a:pt x="2508" y="271"/>
                  </a:cubicBezTo>
                  <a:cubicBezTo>
                    <a:pt x="2513" y="271"/>
                    <a:pt x="2518" y="271"/>
                    <a:pt x="2524" y="271"/>
                  </a:cubicBezTo>
                  <a:cubicBezTo>
                    <a:pt x="2520" y="261"/>
                    <a:pt x="2517" y="253"/>
                    <a:pt x="2514" y="246"/>
                  </a:cubicBezTo>
                  <a:cubicBezTo>
                    <a:pt x="2521" y="240"/>
                    <a:pt x="2523" y="224"/>
                    <a:pt x="2518" y="213"/>
                  </a:cubicBezTo>
                  <a:cubicBezTo>
                    <a:pt x="2513" y="200"/>
                    <a:pt x="2514" y="196"/>
                    <a:pt x="2524" y="187"/>
                  </a:cubicBezTo>
                  <a:cubicBezTo>
                    <a:pt x="2546" y="166"/>
                    <a:pt x="2571" y="161"/>
                    <a:pt x="2600" y="170"/>
                  </a:cubicBezTo>
                  <a:cubicBezTo>
                    <a:pt x="2612" y="173"/>
                    <a:pt x="2617" y="183"/>
                    <a:pt x="2619" y="193"/>
                  </a:cubicBezTo>
                  <a:cubicBezTo>
                    <a:pt x="2621" y="204"/>
                    <a:pt x="2620" y="215"/>
                    <a:pt x="2622" y="226"/>
                  </a:cubicBezTo>
                  <a:cubicBezTo>
                    <a:pt x="2623" y="233"/>
                    <a:pt x="2628" y="240"/>
                    <a:pt x="2631" y="247"/>
                  </a:cubicBezTo>
                  <a:cubicBezTo>
                    <a:pt x="2625" y="246"/>
                    <a:pt x="2621" y="245"/>
                    <a:pt x="2621" y="254"/>
                  </a:cubicBezTo>
                  <a:cubicBezTo>
                    <a:pt x="2621" y="261"/>
                    <a:pt x="2619" y="268"/>
                    <a:pt x="2617" y="274"/>
                  </a:cubicBezTo>
                  <a:cubicBezTo>
                    <a:pt x="2615" y="285"/>
                    <a:pt x="2623" y="291"/>
                    <a:pt x="2630" y="296"/>
                  </a:cubicBezTo>
                  <a:cubicBezTo>
                    <a:pt x="2648" y="309"/>
                    <a:pt x="2667" y="321"/>
                    <a:pt x="2684" y="335"/>
                  </a:cubicBezTo>
                  <a:cubicBezTo>
                    <a:pt x="2698" y="346"/>
                    <a:pt x="2710" y="359"/>
                    <a:pt x="2710" y="379"/>
                  </a:cubicBezTo>
                  <a:cubicBezTo>
                    <a:pt x="2710" y="382"/>
                    <a:pt x="2711" y="385"/>
                    <a:pt x="2712" y="388"/>
                  </a:cubicBezTo>
                  <a:cubicBezTo>
                    <a:pt x="2721" y="410"/>
                    <a:pt x="2717" y="431"/>
                    <a:pt x="2715" y="453"/>
                  </a:cubicBezTo>
                  <a:cubicBezTo>
                    <a:pt x="2712" y="481"/>
                    <a:pt x="2705" y="508"/>
                    <a:pt x="2708" y="537"/>
                  </a:cubicBezTo>
                  <a:cubicBezTo>
                    <a:pt x="2709" y="544"/>
                    <a:pt x="2710" y="551"/>
                    <a:pt x="2710" y="558"/>
                  </a:cubicBezTo>
                  <a:cubicBezTo>
                    <a:pt x="2709" y="592"/>
                    <a:pt x="2707" y="626"/>
                    <a:pt x="2706" y="660"/>
                  </a:cubicBezTo>
                  <a:cubicBezTo>
                    <a:pt x="2706" y="664"/>
                    <a:pt x="2705" y="668"/>
                    <a:pt x="2704" y="673"/>
                  </a:cubicBezTo>
                  <a:cubicBezTo>
                    <a:pt x="2706" y="673"/>
                    <a:pt x="2707" y="674"/>
                    <a:pt x="2708" y="674"/>
                  </a:cubicBezTo>
                  <a:cubicBezTo>
                    <a:pt x="2712" y="669"/>
                    <a:pt x="2716" y="664"/>
                    <a:pt x="2720" y="660"/>
                  </a:cubicBezTo>
                  <a:cubicBezTo>
                    <a:pt x="2732" y="648"/>
                    <a:pt x="2743" y="635"/>
                    <a:pt x="2757" y="626"/>
                  </a:cubicBezTo>
                  <a:cubicBezTo>
                    <a:pt x="2770" y="618"/>
                    <a:pt x="2777" y="607"/>
                    <a:pt x="2788" y="598"/>
                  </a:cubicBezTo>
                  <a:cubicBezTo>
                    <a:pt x="2797" y="590"/>
                    <a:pt x="2804" y="592"/>
                    <a:pt x="2811" y="602"/>
                  </a:cubicBezTo>
                  <a:cubicBezTo>
                    <a:pt x="2812" y="605"/>
                    <a:pt x="2814" y="609"/>
                    <a:pt x="2816" y="612"/>
                  </a:cubicBezTo>
                  <a:cubicBezTo>
                    <a:pt x="2821" y="619"/>
                    <a:pt x="2818" y="625"/>
                    <a:pt x="2814" y="631"/>
                  </a:cubicBezTo>
                  <a:cubicBezTo>
                    <a:pt x="2800" y="653"/>
                    <a:pt x="2787" y="675"/>
                    <a:pt x="2773" y="697"/>
                  </a:cubicBezTo>
                  <a:cubicBezTo>
                    <a:pt x="2771" y="702"/>
                    <a:pt x="2770" y="708"/>
                    <a:pt x="2770" y="711"/>
                  </a:cubicBezTo>
                  <a:cubicBezTo>
                    <a:pt x="2766" y="713"/>
                    <a:pt x="2761" y="715"/>
                    <a:pt x="2760" y="718"/>
                  </a:cubicBezTo>
                  <a:cubicBezTo>
                    <a:pt x="2757" y="722"/>
                    <a:pt x="2751" y="726"/>
                    <a:pt x="2759" y="734"/>
                  </a:cubicBezTo>
                  <a:cubicBezTo>
                    <a:pt x="2754" y="739"/>
                    <a:pt x="2747" y="743"/>
                    <a:pt x="2742" y="749"/>
                  </a:cubicBezTo>
                  <a:cubicBezTo>
                    <a:pt x="2736" y="755"/>
                    <a:pt x="2732" y="763"/>
                    <a:pt x="2727" y="770"/>
                  </a:cubicBezTo>
                  <a:cubicBezTo>
                    <a:pt x="2713" y="792"/>
                    <a:pt x="2700" y="814"/>
                    <a:pt x="2686" y="836"/>
                  </a:cubicBezTo>
                  <a:cubicBezTo>
                    <a:pt x="2681" y="844"/>
                    <a:pt x="2672" y="850"/>
                    <a:pt x="2664" y="857"/>
                  </a:cubicBezTo>
                  <a:cubicBezTo>
                    <a:pt x="2660" y="861"/>
                    <a:pt x="2659" y="864"/>
                    <a:pt x="2661" y="870"/>
                  </a:cubicBezTo>
                  <a:cubicBezTo>
                    <a:pt x="2665" y="878"/>
                    <a:pt x="2666" y="887"/>
                    <a:pt x="2663" y="896"/>
                  </a:cubicBezTo>
                  <a:cubicBezTo>
                    <a:pt x="2662" y="899"/>
                    <a:pt x="2663" y="903"/>
                    <a:pt x="2664" y="906"/>
                  </a:cubicBezTo>
                  <a:cubicBezTo>
                    <a:pt x="2668" y="918"/>
                    <a:pt x="2672" y="931"/>
                    <a:pt x="2677" y="943"/>
                  </a:cubicBezTo>
                  <a:cubicBezTo>
                    <a:pt x="2679" y="949"/>
                    <a:pt x="2683" y="955"/>
                    <a:pt x="2688" y="957"/>
                  </a:cubicBezTo>
                  <a:cubicBezTo>
                    <a:pt x="2720" y="971"/>
                    <a:pt x="2752" y="984"/>
                    <a:pt x="2784" y="997"/>
                  </a:cubicBezTo>
                  <a:cubicBezTo>
                    <a:pt x="2788" y="999"/>
                    <a:pt x="2793" y="998"/>
                    <a:pt x="2797" y="998"/>
                  </a:cubicBezTo>
                  <a:cubicBezTo>
                    <a:pt x="2858" y="998"/>
                    <a:pt x="2918" y="998"/>
                    <a:pt x="2980" y="998"/>
                  </a:cubicBezTo>
                  <a:cubicBezTo>
                    <a:pt x="2980" y="1027"/>
                    <a:pt x="2980" y="1056"/>
                    <a:pt x="2980" y="1086"/>
                  </a:cubicBezTo>
                  <a:cubicBezTo>
                    <a:pt x="1987" y="1086"/>
                    <a:pt x="994" y="1086"/>
                    <a:pt x="0" y="1086"/>
                  </a:cubicBezTo>
                  <a:cubicBezTo>
                    <a:pt x="0" y="992"/>
                    <a:pt x="0" y="899"/>
                    <a:pt x="0" y="806"/>
                  </a:cubicBezTo>
                  <a:close/>
                  <a:moveTo>
                    <a:pt x="2347" y="754"/>
                  </a:moveTo>
                  <a:cubicBezTo>
                    <a:pt x="2345" y="754"/>
                    <a:pt x="2344" y="754"/>
                    <a:pt x="2343" y="754"/>
                  </a:cubicBezTo>
                  <a:cubicBezTo>
                    <a:pt x="2339" y="757"/>
                    <a:pt x="2333" y="761"/>
                    <a:pt x="2331" y="765"/>
                  </a:cubicBezTo>
                  <a:cubicBezTo>
                    <a:pt x="2326" y="774"/>
                    <a:pt x="2323" y="784"/>
                    <a:pt x="2318" y="793"/>
                  </a:cubicBezTo>
                  <a:cubicBezTo>
                    <a:pt x="2314" y="801"/>
                    <a:pt x="2317" y="804"/>
                    <a:pt x="2324" y="807"/>
                  </a:cubicBezTo>
                  <a:cubicBezTo>
                    <a:pt x="2357" y="821"/>
                    <a:pt x="2390" y="835"/>
                    <a:pt x="2423" y="848"/>
                  </a:cubicBezTo>
                  <a:cubicBezTo>
                    <a:pt x="2430" y="852"/>
                    <a:pt x="2433" y="850"/>
                    <a:pt x="2434" y="842"/>
                  </a:cubicBezTo>
                  <a:cubicBezTo>
                    <a:pt x="2435" y="825"/>
                    <a:pt x="2436" y="808"/>
                    <a:pt x="2438" y="791"/>
                  </a:cubicBezTo>
                  <a:cubicBezTo>
                    <a:pt x="2438" y="789"/>
                    <a:pt x="2437" y="786"/>
                    <a:pt x="2436" y="784"/>
                  </a:cubicBezTo>
                  <a:cubicBezTo>
                    <a:pt x="2429" y="769"/>
                    <a:pt x="2430" y="753"/>
                    <a:pt x="2433" y="737"/>
                  </a:cubicBezTo>
                  <a:cubicBezTo>
                    <a:pt x="2439" y="704"/>
                    <a:pt x="2445" y="671"/>
                    <a:pt x="2451" y="638"/>
                  </a:cubicBezTo>
                  <a:cubicBezTo>
                    <a:pt x="2455" y="620"/>
                    <a:pt x="2462" y="602"/>
                    <a:pt x="2466" y="584"/>
                  </a:cubicBezTo>
                  <a:cubicBezTo>
                    <a:pt x="2468" y="579"/>
                    <a:pt x="2469" y="572"/>
                    <a:pt x="2467" y="569"/>
                  </a:cubicBezTo>
                  <a:cubicBezTo>
                    <a:pt x="2460" y="560"/>
                    <a:pt x="2462" y="552"/>
                    <a:pt x="2468" y="544"/>
                  </a:cubicBezTo>
                  <a:cubicBezTo>
                    <a:pt x="2470" y="541"/>
                    <a:pt x="2472" y="538"/>
                    <a:pt x="2472" y="534"/>
                  </a:cubicBezTo>
                  <a:cubicBezTo>
                    <a:pt x="2473" y="526"/>
                    <a:pt x="2473" y="518"/>
                    <a:pt x="2473" y="510"/>
                  </a:cubicBezTo>
                  <a:cubicBezTo>
                    <a:pt x="2474" y="500"/>
                    <a:pt x="2476" y="490"/>
                    <a:pt x="2476" y="480"/>
                  </a:cubicBezTo>
                  <a:cubicBezTo>
                    <a:pt x="2477" y="478"/>
                    <a:pt x="2474" y="475"/>
                    <a:pt x="2473" y="472"/>
                  </a:cubicBezTo>
                  <a:cubicBezTo>
                    <a:pt x="2471" y="474"/>
                    <a:pt x="2469" y="475"/>
                    <a:pt x="2467" y="477"/>
                  </a:cubicBezTo>
                  <a:cubicBezTo>
                    <a:pt x="2456" y="487"/>
                    <a:pt x="2447" y="497"/>
                    <a:pt x="2436" y="506"/>
                  </a:cubicBezTo>
                  <a:cubicBezTo>
                    <a:pt x="2423" y="518"/>
                    <a:pt x="2408" y="528"/>
                    <a:pt x="2395" y="540"/>
                  </a:cubicBezTo>
                  <a:cubicBezTo>
                    <a:pt x="2390" y="544"/>
                    <a:pt x="2384" y="552"/>
                    <a:pt x="2385" y="557"/>
                  </a:cubicBezTo>
                  <a:cubicBezTo>
                    <a:pt x="2388" y="569"/>
                    <a:pt x="2383" y="578"/>
                    <a:pt x="2376" y="588"/>
                  </a:cubicBezTo>
                  <a:cubicBezTo>
                    <a:pt x="2374" y="590"/>
                    <a:pt x="2374" y="593"/>
                    <a:pt x="2373" y="596"/>
                  </a:cubicBezTo>
                  <a:cubicBezTo>
                    <a:pt x="2370" y="606"/>
                    <a:pt x="2367" y="616"/>
                    <a:pt x="2364" y="626"/>
                  </a:cubicBezTo>
                  <a:cubicBezTo>
                    <a:pt x="2363" y="628"/>
                    <a:pt x="2360" y="629"/>
                    <a:pt x="2357" y="630"/>
                  </a:cubicBezTo>
                  <a:cubicBezTo>
                    <a:pt x="2349" y="633"/>
                    <a:pt x="2345" y="627"/>
                    <a:pt x="2337" y="621"/>
                  </a:cubicBezTo>
                  <a:cubicBezTo>
                    <a:pt x="2338" y="630"/>
                    <a:pt x="2338" y="637"/>
                    <a:pt x="2339" y="643"/>
                  </a:cubicBezTo>
                  <a:cubicBezTo>
                    <a:pt x="2340" y="647"/>
                    <a:pt x="2340" y="652"/>
                    <a:pt x="2342" y="654"/>
                  </a:cubicBezTo>
                  <a:cubicBezTo>
                    <a:pt x="2351" y="664"/>
                    <a:pt x="2350" y="667"/>
                    <a:pt x="2338" y="671"/>
                  </a:cubicBezTo>
                  <a:cubicBezTo>
                    <a:pt x="2336" y="672"/>
                    <a:pt x="2333" y="676"/>
                    <a:pt x="2333" y="678"/>
                  </a:cubicBezTo>
                  <a:cubicBezTo>
                    <a:pt x="2334" y="687"/>
                    <a:pt x="2337" y="696"/>
                    <a:pt x="2338" y="706"/>
                  </a:cubicBezTo>
                  <a:cubicBezTo>
                    <a:pt x="2341" y="722"/>
                    <a:pt x="2344" y="738"/>
                    <a:pt x="2347" y="754"/>
                  </a:cubicBezTo>
                  <a:close/>
                  <a:moveTo>
                    <a:pt x="2185" y="524"/>
                  </a:moveTo>
                  <a:cubicBezTo>
                    <a:pt x="2174" y="534"/>
                    <a:pt x="2160" y="543"/>
                    <a:pt x="2151" y="556"/>
                  </a:cubicBezTo>
                  <a:cubicBezTo>
                    <a:pt x="2137" y="576"/>
                    <a:pt x="2125" y="599"/>
                    <a:pt x="2104" y="614"/>
                  </a:cubicBezTo>
                  <a:cubicBezTo>
                    <a:pt x="2103" y="615"/>
                    <a:pt x="2102" y="616"/>
                    <a:pt x="2101" y="618"/>
                  </a:cubicBezTo>
                  <a:cubicBezTo>
                    <a:pt x="2094" y="628"/>
                    <a:pt x="2086" y="638"/>
                    <a:pt x="2079" y="649"/>
                  </a:cubicBezTo>
                  <a:cubicBezTo>
                    <a:pt x="2076" y="653"/>
                    <a:pt x="2075" y="659"/>
                    <a:pt x="2075" y="664"/>
                  </a:cubicBezTo>
                  <a:cubicBezTo>
                    <a:pt x="2073" y="673"/>
                    <a:pt x="2073" y="683"/>
                    <a:pt x="2071" y="692"/>
                  </a:cubicBezTo>
                  <a:cubicBezTo>
                    <a:pt x="2069" y="699"/>
                    <a:pt x="2070" y="702"/>
                    <a:pt x="2077" y="704"/>
                  </a:cubicBezTo>
                  <a:cubicBezTo>
                    <a:pt x="2103" y="715"/>
                    <a:pt x="2130" y="726"/>
                    <a:pt x="2156" y="738"/>
                  </a:cubicBezTo>
                  <a:cubicBezTo>
                    <a:pt x="2162" y="740"/>
                    <a:pt x="2165" y="739"/>
                    <a:pt x="2167" y="733"/>
                  </a:cubicBezTo>
                  <a:cubicBezTo>
                    <a:pt x="2169" y="729"/>
                    <a:pt x="2172" y="724"/>
                    <a:pt x="2174" y="719"/>
                  </a:cubicBezTo>
                  <a:cubicBezTo>
                    <a:pt x="2179" y="711"/>
                    <a:pt x="2189" y="705"/>
                    <a:pt x="2183" y="693"/>
                  </a:cubicBezTo>
                  <a:cubicBezTo>
                    <a:pt x="2182" y="692"/>
                    <a:pt x="2183" y="689"/>
                    <a:pt x="2184" y="688"/>
                  </a:cubicBezTo>
                  <a:cubicBezTo>
                    <a:pt x="2190" y="683"/>
                    <a:pt x="2201" y="679"/>
                    <a:pt x="2186" y="671"/>
                  </a:cubicBezTo>
                  <a:cubicBezTo>
                    <a:pt x="2186" y="671"/>
                    <a:pt x="2187" y="671"/>
                    <a:pt x="2186" y="670"/>
                  </a:cubicBezTo>
                  <a:cubicBezTo>
                    <a:pt x="2182" y="652"/>
                    <a:pt x="2178" y="635"/>
                    <a:pt x="2185" y="616"/>
                  </a:cubicBezTo>
                  <a:cubicBezTo>
                    <a:pt x="2186" y="613"/>
                    <a:pt x="2186" y="609"/>
                    <a:pt x="2186" y="605"/>
                  </a:cubicBezTo>
                  <a:cubicBezTo>
                    <a:pt x="2186" y="589"/>
                    <a:pt x="2186" y="573"/>
                    <a:pt x="2192" y="558"/>
                  </a:cubicBezTo>
                  <a:cubicBezTo>
                    <a:pt x="2197" y="547"/>
                    <a:pt x="2199" y="534"/>
                    <a:pt x="2185" y="524"/>
                  </a:cubicBezTo>
                  <a:close/>
                  <a:moveTo>
                    <a:pt x="1366" y="777"/>
                  </a:moveTo>
                  <a:cubicBezTo>
                    <a:pt x="1379" y="785"/>
                    <a:pt x="1522" y="814"/>
                    <a:pt x="1529" y="811"/>
                  </a:cubicBezTo>
                  <a:cubicBezTo>
                    <a:pt x="1499" y="768"/>
                    <a:pt x="1404" y="762"/>
                    <a:pt x="1366" y="777"/>
                  </a:cubicBezTo>
                  <a:close/>
                  <a:moveTo>
                    <a:pt x="1885" y="487"/>
                  </a:moveTo>
                  <a:cubicBezTo>
                    <a:pt x="1880" y="491"/>
                    <a:pt x="1878" y="493"/>
                    <a:pt x="1875" y="494"/>
                  </a:cubicBezTo>
                  <a:cubicBezTo>
                    <a:pt x="1867" y="498"/>
                    <a:pt x="1866" y="504"/>
                    <a:pt x="1870" y="512"/>
                  </a:cubicBezTo>
                  <a:cubicBezTo>
                    <a:pt x="1872" y="518"/>
                    <a:pt x="1872" y="524"/>
                    <a:pt x="1873" y="530"/>
                  </a:cubicBezTo>
                  <a:cubicBezTo>
                    <a:pt x="1874" y="536"/>
                    <a:pt x="1874" y="542"/>
                    <a:pt x="1875" y="548"/>
                  </a:cubicBezTo>
                  <a:cubicBezTo>
                    <a:pt x="1876" y="551"/>
                    <a:pt x="1879" y="555"/>
                    <a:pt x="1881" y="555"/>
                  </a:cubicBezTo>
                  <a:cubicBezTo>
                    <a:pt x="1887" y="554"/>
                    <a:pt x="1896" y="554"/>
                    <a:pt x="1898" y="550"/>
                  </a:cubicBezTo>
                  <a:cubicBezTo>
                    <a:pt x="1906" y="538"/>
                    <a:pt x="1910" y="523"/>
                    <a:pt x="1918" y="511"/>
                  </a:cubicBezTo>
                  <a:cubicBezTo>
                    <a:pt x="1923" y="501"/>
                    <a:pt x="1919" y="494"/>
                    <a:pt x="1913" y="487"/>
                  </a:cubicBezTo>
                  <a:cubicBezTo>
                    <a:pt x="1912" y="485"/>
                    <a:pt x="1908" y="484"/>
                    <a:pt x="1906" y="484"/>
                  </a:cubicBezTo>
                  <a:cubicBezTo>
                    <a:pt x="1905" y="485"/>
                    <a:pt x="1903" y="488"/>
                    <a:pt x="1903" y="491"/>
                  </a:cubicBezTo>
                  <a:cubicBezTo>
                    <a:pt x="1902" y="499"/>
                    <a:pt x="1902" y="507"/>
                    <a:pt x="1900" y="515"/>
                  </a:cubicBezTo>
                  <a:cubicBezTo>
                    <a:pt x="1900" y="518"/>
                    <a:pt x="1896" y="521"/>
                    <a:pt x="1894" y="523"/>
                  </a:cubicBezTo>
                  <a:cubicBezTo>
                    <a:pt x="1891" y="521"/>
                    <a:pt x="1887" y="518"/>
                    <a:pt x="1887" y="515"/>
                  </a:cubicBezTo>
                  <a:cubicBezTo>
                    <a:pt x="1886" y="510"/>
                    <a:pt x="1887" y="505"/>
                    <a:pt x="1887" y="499"/>
                  </a:cubicBezTo>
                  <a:cubicBezTo>
                    <a:pt x="1887" y="496"/>
                    <a:pt x="1886" y="492"/>
                    <a:pt x="1885" y="487"/>
                  </a:cubicBezTo>
                  <a:close/>
                  <a:moveTo>
                    <a:pt x="2712" y="705"/>
                  </a:moveTo>
                  <a:cubicBezTo>
                    <a:pt x="2710" y="705"/>
                    <a:pt x="2709" y="704"/>
                    <a:pt x="2707" y="704"/>
                  </a:cubicBezTo>
                  <a:cubicBezTo>
                    <a:pt x="2705" y="708"/>
                    <a:pt x="2703" y="713"/>
                    <a:pt x="2700" y="717"/>
                  </a:cubicBezTo>
                  <a:cubicBezTo>
                    <a:pt x="2695" y="725"/>
                    <a:pt x="2690" y="735"/>
                    <a:pt x="2683" y="741"/>
                  </a:cubicBezTo>
                  <a:cubicBezTo>
                    <a:pt x="2675" y="749"/>
                    <a:pt x="2672" y="761"/>
                    <a:pt x="2679" y="767"/>
                  </a:cubicBezTo>
                  <a:cubicBezTo>
                    <a:pt x="2680" y="766"/>
                    <a:pt x="2681" y="766"/>
                    <a:pt x="2681" y="766"/>
                  </a:cubicBezTo>
                  <a:cubicBezTo>
                    <a:pt x="2691" y="749"/>
                    <a:pt x="2702" y="733"/>
                    <a:pt x="2711" y="716"/>
                  </a:cubicBezTo>
                  <a:cubicBezTo>
                    <a:pt x="2713" y="713"/>
                    <a:pt x="2712" y="709"/>
                    <a:pt x="2712" y="705"/>
                  </a:cubicBezTo>
                  <a:close/>
                  <a:moveTo>
                    <a:pt x="2759" y="641"/>
                  </a:moveTo>
                  <a:cubicBezTo>
                    <a:pt x="2758" y="640"/>
                    <a:pt x="2756" y="639"/>
                    <a:pt x="2755" y="638"/>
                  </a:cubicBezTo>
                  <a:cubicBezTo>
                    <a:pt x="2743" y="652"/>
                    <a:pt x="2730" y="665"/>
                    <a:pt x="2717" y="679"/>
                  </a:cubicBezTo>
                  <a:cubicBezTo>
                    <a:pt x="2721" y="683"/>
                    <a:pt x="2724" y="687"/>
                    <a:pt x="2728" y="692"/>
                  </a:cubicBezTo>
                  <a:cubicBezTo>
                    <a:pt x="2739" y="674"/>
                    <a:pt x="2749" y="657"/>
                    <a:pt x="2759" y="641"/>
                  </a:cubicBezTo>
                  <a:close/>
                  <a:moveTo>
                    <a:pt x="1911" y="568"/>
                  </a:moveTo>
                  <a:cubicBezTo>
                    <a:pt x="1902" y="564"/>
                    <a:pt x="1879" y="565"/>
                    <a:pt x="1879" y="570"/>
                  </a:cubicBezTo>
                  <a:cubicBezTo>
                    <a:pt x="1877" y="577"/>
                    <a:pt x="1878" y="585"/>
                    <a:pt x="1878" y="592"/>
                  </a:cubicBezTo>
                  <a:cubicBezTo>
                    <a:pt x="1879" y="593"/>
                    <a:pt x="1880" y="593"/>
                    <a:pt x="1881" y="593"/>
                  </a:cubicBezTo>
                  <a:cubicBezTo>
                    <a:pt x="1891" y="585"/>
                    <a:pt x="1900" y="577"/>
                    <a:pt x="1911" y="568"/>
                  </a:cubicBezTo>
                  <a:close/>
                  <a:moveTo>
                    <a:pt x="2789" y="650"/>
                  </a:moveTo>
                  <a:cubicBezTo>
                    <a:pt x="2787" y="649"/>
                    <a:pt x="2785" y="649"/>
                    <a:pt x="2784" y="648"/>
                  </a:cubicBezTo>
                  <a:cubicBezTo>
                    <a:pt x="2778" y="656"/>
                    <a:pt x="2772" y="663"/>
                    <a:pt x="2768" y="671"/>
                  </a:cubicBezTo>
                  <a:cubicBezTo>
                    <a:pt x="2766" y="674"/>
                    <a:pt x="2769" y="680"/>
                    <a:pt x="2770" y="684"/>
                  </a:cubicBezTo>
                  <a:cubicBezTo>
                    <a:pt x="2773" y="682"/>
                    <a:pt x="2776" y="680"/>
                    <a:pt x="2779" y="678"/>
                  </a:cubicBezTo>
                  <a:cubicBezTo>
                    <a:pt x="2781" y="674"/>
                    <a:pt x="2784" y="670"/>
                    <a:pt x="2785" y="666"/>
                  </a:cubicBezTo>
                  <a:cubicBezTo>
                    <a:pt x="2787" y="661"/>
                    <a:pt x="2788" y="655"/>
                    <a:pt x="2789" y="650"/>
                  </a:cubicBezTo>
                  <a:close/>
                  <a:moveTo>
                    <a:pt x="2724" y="758"/>
                  </a:moveTo>
                  <a:cubicBezTo>
                    <a:pt x="2738" y="748"/>
                    <a:pt x="2743" y="734"/>
                    <a:pt x="2736" y="726"/>
                  </a:cubicBezTo>
                  <a:cubicBezTo>
                    <a:pt x="2721" y="740"/>
                    <a:pt x="2718" y="749"/>
                    <a:pt x="2724" y="758"/>
                  </a:cubicBezTo>
                  <a:close/>
                  <a:moveTo>
                    <a:pt x="2714" y="764"/>
                  </a:moveTo>
                  <a:cubicBezTo>
                    <a:pt x="2699" y="777"/>
                    <a:pt x="2696" y="788"/>
                    <a:pt x="2704" y="793"/>
                  </a:cubicBezTo>
                  <a:cubicBezTo>
                    <a:pt x="2718" y="778"/>
                    <a:pt x="2720" y="773"/>
                    <a:pt x="2714" y="764"/>
                  </a:cubicBezTo>
                  <a:close/>
                  <a:moveTo>
                    <a:pt x="2747" y="723"/>
                  </a:moveTo>
                  <a:cubicBezTo>
                    <a:pt x="2761" y="711"/>
                    <a:pt x="2763" y="703"/>
                    <a:pt x="2756" y="696"/>
                  </a:cubicBezTo>
                  <a:cubicBezTo>
                    <a:pt x="2742" y="708"/>
                    <a:pt x="2740" y="712"/>
                    <a:pt x="2747" y="723"/>
                  </a:cubicBezTo>
                  <a:close/>
                  <a:moveTo>
                    <a:pt x="2687" y="826"/>
                  </a:moveTo>
                  <a:cubicBezTo>
                    <a:pt x="2690" y="818"/>
                    <a:pt x="2694" y="811"/>
                    <a:pt x="2697" y="805"/>
                  </a:cubicBezTo>
                  <a:cubicBezTo>
                    <a:pt x="2683" y="811"/>
                    <a:pt x="2680" y="819"/>
                    <a:pt x="2687" y="826"/>
                  </a:cubicBezTo>
                  <a:close/>
                  <a:moveTo>
                    <a:pt x="2360" y="608"/>
                  </a:moveTo>
                  <a:cubicBezTo>
                    <a:pt x="2361" y="600"/>
                    <a:pt x="2361" y="595"/>
                    <a:pt x="2362" y="590"/>
                  </a:cubicBezTo>
                  <a:cubicBezTo>
                    <a:pt x="2360" y="590"/>
                    <a:pt x="2356" y="590"/>
                    <a:pt x="2355" y="591"/>
                  </a:cubicBezTo>
                  <a:cubicBezTo>
                    <a:pt x="2351" y="596"/>
                    <a:pt x="2352" y="601"/>
                    <a:pt x="2360" y="608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cs"/>
              </a:endParaRPr>
            </a:p>
          </p:txBody>
        </p:sp>
        <p:grpSp>
          <p:nvGrpSpPr>
            <p:cNvPr id="23" name="Agrupar 22">
              <a:extLst>
                <a:ext uri="{FF2B5EF4-FFF2-40B4-BE49-F238E27FC236}">
                  <a16:creationId xmlns:a16="http://schemas.microsoft.com/office/drawing/2014/main" id="{85910CA5-1EDC-4A02-ADF8-D7DC785D732C}"/>
                </a:ext>
              </a:extLst>
            </p:cNvPr>
            <p:cNvGrpSpPr/>
            <p:nvPr/>
          </p:nvGrpSpPr>
          <p:grpSpPr>
            <a:xfrm>
              <a:off x="7777769" y="5842369"/>
              <a:ext cx="974215" cy="485118"/>
              <a:chOff x="7647780" y="5927165"/>
              <a:chExt cx="1067400" cy="560265"/>
            </a:xfrm>
          </p:grpSpPr>
          <p:grpSp>
            <p:nvGrpSpPr>
              <p:cNvPr id="22" name="Agrupar 21">
                <a:extLst>
                  <a:ext uri="{FF2B5EF4-FFF2-40B4-BE49-F238E27FC236}">
                    <a16:creationId xmlns:a16="http://schemas.microsoft.com/office/drawing/2014/main" id="{A6A3CBA5-BA74-492A-934B-DB80822688C6}"/>
                  </a:ext>
                </a:extLst>
              </p:cNvPr>
              <p:cNvGrpSpPr/>
              <p:nvPr/>
            </p:nvGrpSpPr>
            <p:grpSpPr>
              <a:xfrm>
                <a:off x="7647780" y="5927165"/>
                <a:ext cx="747466" cy="399718"/>
                <a:chOff x="7993094" y="6361080"/>
                <a:chExt cx="747466" cy="399718"/>
              </a:xfrm>
            </p:grpSpPr>
            <p:pic>
              <p:nvPicPr>
                <p:cNvPr id="709" name="Picture 10" descr="Resultado de imagem para caixa economica  desenho png">
                  <a:extLst>
                    <a:ext uri="{FF2B5EF4-FFF2-40B4-BE49-F238E27FC236}">
                      <a16:creationId xmlns:a16="http://schemas.microsoft.com/office/drawing/2014/main" id="{6CEB37B4-94AE-4194-ACCC-48F594D602FD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 rotWithShape="1">
                <a:blip r:embed="rId14">
                  <a:alphaModFix amt="70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9045" t="-10235" r="21159"/>
                <a:stretch/>
              </p:blipFill>
              <p:spPr bwMode="auto">
                <a:xfrm>
                  <a:off x="8298428" y="6361080"/>
                  <a:ext cx="442132" cy="373371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accent6"/>
                </a:fontRef>
              </p:style>
            </p:pic>
            <p:sp>
              <p:nvSpPr>
                <p:cNvPr id="710" name="Rectangle 298">
                  <a:extLst>
                    <a:ext uri="{FF2B5EF4-FFF2-40B4-BE49-F238E27FC236}">
                      <a16:creationId xmlns:a16="http://schemas.microsoft.com/office/drawing/2014/main" id="{46735918-E93F-4AEF-8733-4BAD27B5BFEC}"/>
                    </a:ext>
                  </a:extLst>
                </p:cNvPr>
                <p:cNvSpPr/>
                <p:nvPr/>
              </p:nvSpPr>
              <p:spPr>
                <a:xfrm>
                  <a:off x="7993094" y="6420704"/>
                  <a:ext cx="373882" cy="340094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  <p:sp>
              <p:nvSpPr>
                <p:cNvPr id="711" name="Rectangle 298">
                  <a:extLst>
                    <a:ext uri="{FF2B5EF4-FFF2-40B4-BE49-F238E27FC236}">
                      <a16:creationId xmlns:a16="http://schemas.microsoft.com/office/drawing/2014/main" id="{448BD341-8B91-4FEE-A026-F6E96B91E9FF}"/>
                    </a:ext>
                  </a:extLst>
                </p:cNvPr>
                <p:cNvSpPr/>
                <p:nvPr/>
              </p:nvSpPr>
              <p:spPr>
                <a:xfrm>
                  <a:off x="8001800" y="6392635"/>
                  <a:ext cx="373882" cy="340094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cs typeface="+mn-cs"/>
                  </a:endParaRPr>
                </a:p>
              </p:txBody>
            </p:sp>
          </p:grpSp>
          <p:sp>
            <p:nvSpPr>
              <p:cNvPr id="714" name="Rectangle 298">
                <a:extLst>
                  <a:ext uri="{FF2B5EF4-FFF2-40B4-BE49-F238E27FC236}">
                    <a16:creationId xmlns:a16="http://schemas.microsoft.com/office/drawing/2014/main" id="{39C59248-8C7D-4534-AAE1-A8868CE9AF93}"/>
                  </a:ext>
                </a:extLst>
              </p:cNvPr>
              <p:cNvSpPr/>
              <p:nvPr/>
            </p:nvSpPr>
            <p:spPr>
              <a:xfrm>
                <a:off x="8341298" y="6147336"/>
                <a:ext cx="373882" cy="340094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cs typeface="+mn-cs"/>
                </a:endParaRPr>
              </a:p>
            </p:txBody>
          </p:sp>
        </p:grpSp>
        <p:sp>
          <p:nvSpPr>
            <p:cNvPr id="672" name="CaixaDeTexto 671">
              <a:extLst>
                <a:ext uri="{FF2B5EF4-FFF2-40B4-BE49-F238E27FC236}">
                  <a16:creationId xmlns:a16="http://schemas.microsoft.com/office/drawing/2014/main" id="{5F94E971-4FF4-48F1-9220-229D3FFB888C}"/>
                </a:ext>
              </a:extLst>
            </p:cNvPr>
            <p:cNvSpPr txBox="1"/>
            <p:nvPr/>
          </p:nvSpPr>
          <p:spPr>
            <a:xfrm>
              <a:off x="8478517" y="5893212"/>
              <a:ext cx="2429831" cy="29238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3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cs typeface="+mn-cs"/>
                </a:rPr>
                <a:t>Agente Operador do FGTS</a:t>
              </a:r>
            </a:p>
          </p:txBody>
        </p:sp>
        <p:pic>
          <p:nvPicPr>
            <p:cNvPr id="142" name="Imagem 141" descr="Placa branca com texto preto sobre fundo branco&#10;&#10;Descrição gerada automaticamente com confiança média">
              <a:extLst>
                <a:ext uri="{FF2B5EF4-FFF2-40B4-BE49-F238E27FC236}">
                  <a16:creationId xmlns:a16="http://schemas.microsoft.com/office/drawing/2014/main" id="{73BEDC47-D4A9-494F-A0E1-9349B7871BA8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>
              <a:duotone>
                <a:prstClr val="black"/>
                <a:srgbClr val="575757">
                  <a:tint val="45000"/>
                  <a:satMod val="400000"/>
                </a:srgbClr>
              </a:duotone>
              <a:extLst>
                <a:ext uri="{BEBA8EAE-BF5A-486C-A8C5-ECC9F3942E4B}">
                  <a14:imgProps xmlns:a14="http://schemas.microsoft.com/office/drawing/2010/main">
                    <a14:imgLayer r:embed="rId16">
                      <a14:imgEffect>
                        <a14:brightnessContrast bright="-2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8679083" y="2286365"/>
              <a:ext cx="2475222" cy="1172023"/>
            </a:xfrm>
            <a:prstGeom prst="rect">
              <a:avLst/>
            </a:prstGeom>
          </p:spPr>
        </p:pic>
      </p:grpSp>
      <p:sp>
        <p:nvSpPr>
          <p:cNvPr id="707" name="CaixaDeTexto 706">
            <a:extLst>
              <a:ext uri="{FF2B5EF4-FFF2-40B4-BE49-F238E27FC236}">
                <a16:creationId xmlns:a16="http://schemas.microsoft.com/office/drawing/2014/main" id="{C542DFF5-6D7B-4B89-A695-C37973CF5D10}"/>
              </a:ext>
            </a:extLst>
          </p:cNvPr>
          <p:cNvSpPr txBox="1"/>
          <p:nvPr/>
        </p:nvSpPr>
        <p:spPr>
          <a:xfrm>
            <a:off x="1127440" y="6508069"/>
            <a:ext cx="157541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haroni" panose="02010803020104030203" pitchFamily="2" charset="-79"/>
                <a:cs typeface="Aharoni" panose="02010803020104030203" pitchFamily="2" charset="-79"/>
              </a:rPr>
              <a:t>Engenharia:</a:t>
            </a:r>
          </a:p>
        </p:txBody>
      </p:sp>
      <p:sp>
        <p:nvSpPr>
          <p:cNvPr id="702" name="Seta: para Baixo 701">
            <a:extLst>
              <a:ext uri="{FF2B5EF4-FFF2-40B4-BE49-F238E27FC236}">
                <a16:creationId xmlns:a16="http://schemas.microsoft.com/office/drawing/2014/main" id="{A7A42174-C620-4100-A76C-257B0BDF7FD4}"/>
              </a:ext>
            </a:extLst>
          </p:cNvPr>
          <p:cNvSpPr/>
          <p:nvPr/>
        </p:nvSpPr>
        <p:spPr>
          <a:xfrm>
            <a:off x="2311086" y="4065311"/>
            <a:ext cx="303186" cy="340631"/>
          </a:xfrm>
          <a:prstGeom prst="downArrow">
            <a:avLst>
              <a:gd name="adj1" fmla="val 42108"/>
              <a:gd name="adj2" fmla="val 50000"/>
            </a:avLst>
          </a:prstGeom>
          <a:solidFill>
            <a:srgbClr val="0070AF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704" name="Seta: para Baixo 703">
            <a:extLst>
              <a:ext uri="{FF2B5EF4-FFF2-40B4-BE49-F238E27FC236}">
                <a16:creationId xmlns:a16="http://schemas.microsoft.com/office/drawing/2014/main" id="{3AFDBF17-AD2C-453C-9A8E-F0BE98B24B1A}"/>
              </a:ext>
            </a:extLst>
          </p:cNvPr>
          <p:cNvSpPr/>
          <p:nvPr/>
        </p:nvSpPr>
        <p:spPr>
          <a:xfrm>
            <a:off x="1098367" y="4060003"/>
            <a:ext cx="303186" cy="340631"/>
          </a:xfrm>
          <a:prstGeom prst="downArrow">
            <a:avLst>
              <a:gd name="adj1" fmla="val 42108"/>
              <a:gd name="adj2" fmla="val 50000"/>
            </a:avLst>
          </a:prstGeom>
          <a:solidFill>
            <a:srgbClr val="0070AF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706" name="Seta: para Baixo 705">
            <a:extLst>
              <a:ext uri="{FF2B5EF4-FFF2-40B4-BE49-F238E27FC236}">
                <a16:creationId xmlns:a16="http://schemas.microsoft.com/office/drawing/2014/main" id="{26DADB05-ADB6-4FB6-A288-9830426B4485}"/>
              </a:ext>
            </a:extLst>
          </p:cNvPr>
          <p:cNvSpPr/>
          <p:nvPr/>
        </p:nvSpPr>
        <p:spPr>
          <a:xfrm>
            <a:off x="1724928" y="4063204"/>
            <a:ext cx="303186" cy="340631"/>
          </a:xfrm>
          <a:prstGeom prst="downArrow">
            <a:avLst>
              <a:gd name="adj1" fmla="val 42108"/>
              <a:gd name="adj2" fmla="val 50000"/>
            </a:avLst>
          </a:prstGeom>
          <a:solidFill>
            <a:srgbClr val="0070AF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1028" name="Picture 4" descr="Adufes divulga auditoria em contas">
            <a:extLst>
              <a:ext uri="{FF2B5EF4-FFF2-40B4-BE49-F238E27FC236}">
                <a16:creationId xmlns:a16="http://schemas.microsoft.com/office/drawing/2014/main" id="{5C180D6D-5444-4C16-B027-1982ECEA0AE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7">
            <a:duotone>
              <a:prstClr val="black"/>
              <a:srgbClr val="575757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007"/>
          <a:stretch/>
        </p:blipFill>
        <p:spPr bwMode="auto">
          <a:xfrm>
            <a:off x="6623938" y="1505437"/>
            <a:ext cx="814519" cy="574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96" name="Rectangle 298">
            <a:extLst>
              <a:ext uri="{FF2B5EF4-FFF2-40B4-BE49-F238E27FC236}">
                <a16:creationId xmlns:a16="http://schemas.microsoft.com/office/drawing/2014/main" id="{E393C806-ADAF-4E45-A00D-CFD3DA57CD38}"/>
              </a:ext>
            </a:extLst>
          </p:cNvPr>
          <p:cNvSpPr/>
          <p:nvPr/>
        </p:nvSpPr>
        <p:spPr>
          <a:xfrm>
            <a:off x="6824470" y="1972368"/>
            <a:ext cx="341242" cy="29447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222204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tângulo 22">
            <a:extLst>
              <a:ext uri="{FF2B5EF4-FFF2-40B4-BE49-F238E27FC236}">
                <a16:creationId xmlns:a16="http://schemas.microsoft.com/office/drawing/2014/main" id="{8E425C8B-DD30-489B-9DE7-B7289FE6DD62}"/>
              </a:ext>
            </a:extLst>
          </p:cNvPr>
          <p:cNvSpPr/>
          <p:nvPr/>
        </p:nvSpPr>
        <p:spPr>
          <a:xfrm>
            <a:off x="451389" y="4968475"/>
            <a:ext cx="11043881" cy="156567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36B2819F-DAE1-4927-86D6-8BEEA9B1BAB6}"/>
              </a:ext>
            </a:extLst>
          </p:cNvPr>
          <p:cNvSpPr txBox="1">
            <a:spLocks/>
          </p:cNvSpPr>
          <p:nvPr/>
        </p:nvSpPr>
        <p:spPr>
          <a:xfrm>
            <a:off x="1406532" y="201921"/>
            <a:ext cx="8516942" cy="582085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913668" rtl="0" eaLnBrk="1" fontAlgn="auto" latinLnBrk="0" hangingPunct="1">
              <a:lnSpc>
                <a:spcPts val="6345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997" b="0" i="0" u="none" strike="noStrike" kern="1200" cap="none" spc="-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 panose="020B0602020104020603" pitchFamily="34" charset="0"/>
                <a:cs typeface="+mj-cs"/>
              </a:rPr>
              <a:t>Sistemas</a:t>
            </a:r>
          </a:p>
        </p:txBody>
      </p:sp>
      <p:graphicFrame>
        <p:nvGraphicFramePr>
          <p:cNvPr id="21" name="Tabela 21">
            <a:extLst>
              <a:ext uri="{FF2B5EF4-FFF2-40B4-BE49-F238E27FC236}">
                <a16:creationId xmlns:a16="http://schemas.microsoft.com/office/drawing/2014/main" id="{698B1D75-F0CE-4121-B362-17F9CA7CBDD8}"/>
              </a:ext>
            </a:extLst>
          </p:cNvPr>
          <p:cNvGraphicFramePr>
            <a:graphicFrameLocks noGrp="1"/>
          </p:cNvGraphicFramePr>
          <p:nvPr/>
        </p:nvGraphicFramePr>
        <p:xfrm>
          <a:off x="451389" y="5061280"/>
          <a:ext cx="10823071" cy="163068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1546153">
                  <a:extLst>
                    <a:ext uri="{9D8B030D-6E8A-4147-A177-3AD203B41FA5}">
                      <a16:colId xmlns:a16="http://schemas.microsoft.com/office/drawing/2014/main" val="3696464638"/>
                    </a:ext>
                  </a:extLst>
                </a:gridCol>
                <a:gridCol w="1546153">
                  <a:extLst>
                    <a:ext uri="{9D8B030D-6E8A-4147-A177-3AD203B41FA5}">
                      <a16:colId xmlns:a16="http://schemas.microsoft.com/office/drawing/2014/main" val="3489446242"/>
                    </a:ext>
                  </a:extLst>
                </a:gridCol>
                <a:gridCol w="1546153">
                  <a:extLst>
                    <a:ext uri="{9D8B030D-6E8A-4147-A177-3AD203B41FA5}">
                      <a16:colId xmlns:a16="http://schemas.microsoft.com/office/drawing/2014/main" val="499093793"/>
                    </a:ext>
                  </a:extLst>
                </a:gridCol>
                <a:gridCol w="1546153">
                  <a:extLst>
                    <a:ext uri="{9D8B030D-6E8A-4147-A177-3AD203B41FA5}">
                      <a16:colId xmlns:a16="http://schemas.microsoft.com/office/drawing/2014/main" val="2990567428"/>
                    </a:ext>
                  </a:extLst>
                </a:gridCol>
                <a:gridCol w="1546153">
                  <a:extLst>
                    <a:ext uri="{9D8B030D-6E8A-4147-A177-3AD203B41FA5}">
                      <a16:colId xmlns:a16="http://schemas.microsoft.com/office/drawing/2014/main" val="2742931405"/>
                    </a:ext>
                  </a:extLst>
                </a:gridCol>
                <a:gridCol w="1546153">
                  <a:extLst>
                    <a:ext uri="{9D8B030D-6E8A-4147-A177-3AD203B41FA5}">
                      <a16:colId xmlns:a16="http://schemas.microsoft.com/office/drawing/2014/main" val="3725041011"/>
                    </a:ext>
                  </a:extLst>
                </a:gridCol>
                <a:gridCol w="1546153">
                  <a:extLst>
                    <a:ext uri="{9D8B030D-6E8A-4147-A177-3AD203B41FA5}">
                      <a16:colId xmlns:a16="http://schemas.microsoft.com/office/drawing/2014/main" val="7619011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800" b="1" dirty="0">
                          <a:ln w="0"/>
                          <a:solidFill>
                            <a:srgbClr val="6267A0"/>
                          </a:solidFill>
                          <a:effectLst>
                            <a:outerShdw blurRad="38100" dist="25400" dir="5400000" algn="ctr" rotWithShape="0">
                              <a:srgbClr val="6E747A">
                                <a:alpha val="43000"/>
                              </a:srgbClr>
                            </a:outerShdw>
                          </a:effectLst>
                          <a:latin typeface="Calibri" panose="020F0502020204030204"/>
                        </a:rPr>
                        <a:t>SIAPF</a:t>
                      </a:r>
                      <a:endParaRPr lang="pt-BR" dirty="0">
                        <a:solidFill>
                          <a:srgbClr val="6267A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b="1" dirty="0">
                          <a:ln w="0"/>
                          <a:solidFill>
                            <a:schemeClr val="accent6"/>
                          </a:solidFill>
                          <a:effectLst>
                            <a:outerShdw blurRad="38100" dist="25400" dir="5400000" algn="ctr" rotWithShape="0">
                              <a:srgbClr val="6E747A">
                                <a:alpha val="43000"/>
                              </a:srgbClr>
                            </a:outerShdw>
                          </a:effectLst>
                          <a:latin typeface="Calibri" panose="020F0502020204030204"/>
                        </a:rPr>
                        <a:t>SIFPP</a:t>
                      </a:r>
                      <a:endParaRPr lang="pt-BR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b="1" dirty="0">
                          <a:ln w="0"/>
                          <a:solidFill>
                            <a:schemeClr val="accent6"/>
                          </a:solidFill>
                          <a:effectLst>
                            <a:outerShdw blurRad="38100" dist="25400" dir="5400000" algn="ctr" rotWithShape="0">
                              <a:srgbClr val="6E747A">
                                <a:alpha val="43000"/>
                              </a:srgbClr>
                            </a:outerShdw>
                          </a:effectLst>
                          <a:latin typeface="Calibri" panose="020F0502020204030204"/>
                        </a:rPr>
                        <a:t>SIGAF</a:t>
                      </a:r>
                      <a:endParaRPr lang="pt-BR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b="1" dirty="0">
                          <a:ln w="0"/>
                          <a:solidFill>
                            <a:schemeClr val="accent6"/>
                          </a:solidFill>
                          <a:effectLst>
                            <a:outerShdw blurRad="38100" dist="25400" dir="5400000" algn="ctr" rotWithShape="0">
                              <a:srgbClr val="6E747A">
                                <a:alpha val="43000"/>
                              </a:srgbClr>
                            </a:outerShdw>
                          </a:effectLst>
                          <a:latin typeface="Calibri" panose="020F0502020204030204"/>
                        </a:rPr>
                        <a:t>SIQCC</a:t>
                      </a:r>
                      <a:endParaRPr lang="pt-BR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b="1" dirty="0">
                          <a:ln w="0"/>
                          <a:solidFill>
                            <a:schemeClr val="accent6"/>
                          </a:solidFill>
                          <a:effectLst>
                            <a:outerShdw blurRad="38100" dist="25400" dir="5400000" algn="ctr" rotWithShape="0">
                              <a:srgbClr val="6E747A">
                                <a:alpha val="43000"/>
                              </a:srgbClr>
                            </a:outerShdw>
                          </a:effectLst>
                          <a:latin typeface="Calibri" panose="020F0502020204030204"/>
                        </a:rPr>
                        <a:t>     SIGTF</a:t>
                      </a:r>
                      <a:endParaRPr lang="pt-BR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b="1" dirty="0">
                          <a:ln w="0"/>
                          <a:solidFill>
                            <a:schemeClr val="accent6"/>
                          </a:solidFill>
                          <a:effectLst>
                            <a:outerShdw blurRad="38100" dist="25400" dir="5400000" algn="ctr" rotWithShape="0">
                              <a:srgbClr val="6E747A">
                                <a:alpha val="43000"/>
                              </a:srgbClr>
                            </a:outerShdw>
                          </a:effectLst>
                          <a:latin typeface="Calibri" panose="020F0502020204030204"/>
                        </a:rPr>
                        <a:t>       SIFCF</a:t>
                      </a:r>
                      <a:endParaRPr lang="pt-BR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b="1" dirty="0">
                          <a:ln w="0"/>
                          <a:solidFill>
                            <a:schemeClr val="accent6"/>
                          </a:solidFill>
                          <a:effectLst>
                            <a:outerShdw blurRad="38100" dist="25400" dir="5400000" algn="ctr" rotWithShape="0">
                              <a:srgbClr val="6E747A">
                                <a:alpha val="43000"/>
                              </a:srgbClr>
                            </a:outerShdw>
                          </a:effectLst>
                          <a:latin typeface="Calibri" panose="020F0502020204030204"/>
                        </a:rPr>
                        <a:t>      SITRR</a:t>
                      </a:r>
                      <a:endParaRPr lang="pt-BR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35615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667556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225495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400" i="1" kern="1200" dirty="0">
                          <a:solidFill>
                            <a:srgbClr val="6368A1"/>
                          </a:solidFill>
                          <a:latin typeface="+mn-lt"/>
                          <a:ea typeface="+mn-ea"/>
                          <a:cs typeface="+mn-cs"/>
                        </a:rPr>
                        <a:t>Workflow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i="1" kern="1200" dirty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Propostas</a:t>
                      </a:r>
                    </a:p>
                    <a:p>
                      <a:pPr algn="ctr"/>
                      <a:endParaRPr lang="pt-BR" sz="1400" i="1" kern="1200" dirty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i="1" kern="1200" dirty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Garantias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i="1" kern="1200" dirty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Viabilidade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i="1" kern="1200" dirty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     Supervisão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i="1" kern="1200" dirty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        Contábil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i="1" kern="1200" dirty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     Tarifas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41177828"/>
                  </a:ext>
                </a:extLst>
              </a:tr>
            </a:tbl>
          </a:graphicData>
        </a:graphic>
      </p:graphicFrame>
      <p:sp>
        <p:nvSpPr>
          <p:cNvPr id="78" name="CaixaDeTexto 77">
            <a:extLst>
              <a:ext uri="{FF2B5EF4-FFF2-40B4-BE49-F238E27FC236}">
                <a16:creationId xmlns:a16="http://schemas.microsoft.com/office/drawing/2014/main" id="{63D07B3E-DB1F-4559-AC16-8750966CC493}"/>
              </a:ext>
            </a:extLst>
          </p:cNvPr>
          <p:cNvSpPr txBox="1"/>
          <p:nvPr/>
        </p:nvSpPr>
        <p:spPr>
          <a:xfrm>
            <a:off x="601186" y="4645546"/>
            <a:ext cx="510550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800" b="1" i="0" u="none" strike="noStrike" kern="1200" cap="none" spc="0" normalizeH="0" baseline="0" noProof="0" dirty="0">
                <a:ln w="0"/>
                <a:solidFill>
                  <a:srgbClr val="5E5E5E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uLnTx/>
                <a:uFillTx/>
                <a:latin typeface="Calibri" panose="020F0502020204030204"/>
                <a:cs typeface="+mn-cs"/>
              </a:rPr>
              <a:t>Sustentação – Fomento e desenvolvimento urbano</a:t>
            </a:r>
            <a:endParaRPr kumimoji="0" lang="pt-BR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80" name="Picture 4" descr="Download Software Product Icon Png Manufacturing Software Icon - Erp Systems  Icon - Full Size PNG Image - PNGkit">
            <a:extLst>
              <a:ext uri="{FF2B5EF4-FFF2-40B4-BE49-F238E27FC236}">
                <a16:creationId xmlns:a16="http://schemas.microsoft.com/office/drawing/2014/main" id="{FB95F1F8-281D-44A6-8FC4-9C96AC08EF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colorTemperature colorTemp="5900"/>
                    </a14:imgEffect>
                    <a14:imgEffect>
                      <a14:saturation sat="66000"/>
                    </a14:imgEffect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077" y="5564505"/>
            <a:ext cx="657930" cy="5300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" name="Picture 4" descr="Download Software Product Icon Png Manufacturing Software Icon - Erp Systems  Icon - Full Size PNG Image - PNGkit">
            <a:extLst>
              <a:ext uri="{FF2B5EF4-FFF2-40B4-BE49-F238E27FC236}">
                <a16:creationId xmlns:a16="http://schemas.microsoft.com/office/drawing/2014/main" id="{94D7959A-99B9-4FFF-81C1-7072FF5827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5424" y="5537918"/>
            <a:ext cx="657930" cy="5300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3" name="Picture 4" descr="Download Software Product Icon Png Manufacturing Software Icon - Erp Systems  Icon - Full Size PNG Image - PNGkit">
            <a:extLst>
              <a:ext uri="{FF2B5EF4-FFF2-40B4-BE49-F238E27FC236}">
                <a16:creationId xmlns:a16="http://schemas.microsoft.com/office/drawing/2014/main" id="{2F135BB5-E648-48AF-A9D7-81F48A0CD7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7701" y="5537919"/>
            <a:ext cx="657930" cy="5300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" name="Picture 4" descr="Download Software Product Icon Png Manufacturing Software Icon - Erp Systems  Icon - Full Size PNG Image - PNGkit">
            <a:extLst>
              <a:ext uri="{FF2B5EF4-FFF2-40B4-BE49-F238E27FC236}">
                <a16:creationId xmlns:a16="http://schemas.microsoft.com/office/drawing/2014/main" id="{689DC26B-4759-43D7-99F4-FAFDA430BE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1779" y="5537918"/>
            <a:ext cx="657930" cy="5300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5" name="Picture 4" descr="Download Software Product Icon Png Manufacturing Software Icon - Erp Systems  Icon - Full Size PNG Image - PNGkit">
            <a:extLst>
              <a:ext uri="{FF2B5EF4-FFF2-40B4-BE49-F238E27FC236}">
                <a16:creationId xmlns:a16="http://schemas.microsoft.com/office/drawing/2014/main" id="{97137E84-D2B3-4CE9-B79A-D41D0067E0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1705" y="5564505"/>
            <a:ext cx="657930" cy="5300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" name="Picture 4" descr="Download Software Product Icon Png Manufacturing Software Icon - Erp Systems  Icon - Full Size PNG Image - PNGkit">
            <a:extLst>
              <a:ext uri="{FF2B5EF4-FFF2-40B4-BE49-F238E27FC236}">
                <a16:creationId xmlns:a16="http://schemas.microsoft.com/office/drawing/2014/main" id="{EAB37935-87B6-4BAA-82F9-F8567B6EDD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8385" y="5537918"/>
            <a:ext cx="657930" cy="5300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7" name="Picture 4" descr="Download Software Product Icon Png Manufacturing Software Icon - Erp Systems  Icon - Full Size PNG Image - PNGkit">
            <a:extLst>
              <a:ext uri="{FF2B5EF4-FFF2-40B4-BE49-F238E27FC236}">
                <a16:creationId xmlns:a16="http://schemas.microsoft.com/office/drawing/2014/main" id="{EB655651-5C34-4632-B5D2-AE78BDDC2A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27637" y="5564505"/>
            <a:ext cx="657930" cy="5300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0" name="Retângulo 89">
            <a:extLst>
              <a:ext uri="{FF2B5EF4-FFF2-40B4-BE49-F238E27FC236}">
                <a16:creationId xmlns:a16="http://schemas.microsoft.com/office/drawing/2014/main" id="{4C8631E3-E37A-4822-8095-9B699C5C709E}"/>
              </a:ext>
            </a:extLst>
          </p:cNvPr>
          <p:cNvSpPr/>
          <p:nvPr/>
        </p:nvSpPr>
        <p:spPr>
          <a:xfrm>
            <a:off x="451389" y="2927137"/>
            <a:ext cx="6276415" cy="1565676"/>
          </a:xfrm>
          <a:prstGeom prst="rect">
            <a:avLst/>
          </a:prstGeom>
          <a:solidFill>
            <a:srgbClr val="C9FF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92" name="Retângulo 91">
            <a:extLst>
              <a:ext uri="{FF2B5EF4-FFF2-40B4-BE49-F238E27FC236}">
                <a16:creationId xmlns:a16="http://schemas.microsoft.com/office/drawing/2014/main" id="{A46CA426-DFB2-43F6-A444-F36E5147E31E}"/>
              </a:ext>
            </a:extLst>
          </p:cNvPr>
          <p:cNvSpPr/>
          <p:nvPr/>
        </p:nvSpPr>
        <p:spPr>
          <a:xfrm>
            <a:off x="6903257" y="2937830"/>
            <a:ext cx="4615410" cy="1565676"/>
          </a:xfrm>
          <a:prstGeom prst="rect">
            <a:avLst/>
          </a:prstGeom>
          <a:solidFill>
            <a:srgbClr val="FFC9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98" name="CaixaDeTexto 97">
            <a:extLst>
              <a:ext uri="{FF2B5EF4-FFF2-40B4-BE49-F238E27FC236}">
                <a16:creationId xmlns:a16="http://schemas.microsoft.com/office/drawing/2014/main" id="{7E31C077-26EF-446D-B9B0-195FCA28091E}"/>
              </a:ext>
            </a:extLst>
          </p:cNvPr>
          <p:cNvSpPr txBox="1"/>
          <p:nvPr/>
        </p:nvSpPr>
        <p:spPr>
          <a:xfrm>
            <a:off x="576993" y="2568498"/>
            <a:ext cx="480137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800" b="1" i="0" u="none" strike="noStrike" kern="1200" cap="none" spc="0" normalizeH="0" baseline="0" noProof="0" dirty="0">
                <a:ln w="0"/>
                <a:solidFill>
                  <a:srgbClr val="5E5E5E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uLnTx/>
                <a:uFillTx/>
                <a:latin typeface="Calibri" panose="020F0502020204030204"/>
                <a:cs typeface="+mn-cs"/>
              </a:rPr>
              <a:t>Governo – Fundos e OGU</a:t>
            </a:r>
            <a:endParaRPr kumimoji="0" lang="pt-BR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graphicFrame>
        <p:nvGraphicFramePr>
          <p:cNvPr id="28" name="Tabela 28">
            <a:extLst>
              <a:ext uri="{FF2B5EF4-FFF2-40B4-BE49-F238E27FC236}">
                <a16:creationId xmlns:a16="http://schemas.microsoft.com/office/drawing/2014/main" id="{74D91FE5-B079-4532-817B-5BB6E73CF67F}"/>
              </a:ext>
            </a:extLst>
          </p:cNvPr>
          <p:cNvGraphicFramePr>
            <a:graphicFrameLocks noGrp="1"/>
          </p:cNvGraphicFramePr>
          <p:nvPr/>
        </p:nvGraphicFramePr>
        <p:xfrm>
          <a:off x="411777" y="3074378"/>
          <a:ext cx="6370392" cy="30480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910056">
                  <a:extLst>
                    <a:ext uri="{9D8B030D-6E8A-4147-A177-3AD203B41FA5}">
                      <a16:colId xmlns:a16="http://schemas.microsoft.com/office/drawing/2014/main" val="2289271879"/>
                    </a:ext>
                  </a:extLst>
                </a:gridCol>
                <a:gridCol w="910056">
                  <a:extLst>
                    <a:ext uri="{9D8B030D-6E8A-4147-A177-3AD203B41FA5}">
                      <a16:colId xmlns:a16="http://schemas.microsoft.com/office/drawing/2014/main" val="2109016460"/>
                    </a:ext>
                  </a:extLst>
                </a:gridCol>
                <a:gridCol w="910056">
                  <a:extLst>
                    <a:ext uri="{9D8B030D-6E8A-4147-A177-3AD203B41FA5}">
                      <a16:colId xmlns:a16="http://schemas.microsoft.com/office/drawing/2014/main" val="1278309993"/>
                    </a:ext>
                  </a:extLst>
                </a:gridCol>
                <a:gridCol w="910056">
                  <a:extLst>
                    <a:ext uri="{9D8B030D-6E8A-4147-A177-3AD203B41FA5}">
                      <a16:colId xmlns:a16="http://schemas.microsoft.com/office/drawing/2014/main" val="866047261"/>
                    </a:ext>
                  </a:extLst>
                </a:gridCol>
                <a:gridCol w="910056">
                  <a:extLst>
                    <a:ext uri="{9D8B030D-6E8A-4147-A177-3AD203B41FA5}">
                      <a16:colId xmlns:a16="http://schemas.microsoft.com/office/drawing/2014/main" val="1485082648"/>
                    </a:ext>
                  </a:extLst>
                </a:gridCol>
                <a:gridCol w="910056">
                  <a:extLst>
                    <a:ext uri="{9D8B030D-6E8A-4147-A177-3AD203B41FA5}">
                      <a16:colId xmlns:a16="http://schemas.microsoft.com/office/drawing/2014/main" val="1308984099"/>
                    </a:ext>
                  </a:extLst>
                </a:gridCol>
                <a:gridCol w="910056">
                  <a:extLst>
                    <a:ext uri="{9D8B030D-6E8A-4147-A177-3AD203B41FA5}">
                      <a16:colId xmlns:a16="http://schemas.microsoft.com/office/drawing/2014/main" val="849558112"/>
                    </a:ext>
                  </a:extLst>
                </a:gridCol>
              </a:tblGrid>
              <a:tr h="288535"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u="none" strike="noStrike" dirty="0">
                          <a:effectLst/>
                        </a:rPr>
                        <a:t>SIOBR</a:t>
                      </a:r>
                      <a:endParaRPr lang="pt-BR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u="none" strike="noStrike" dirty="0">
                          <a:effectLst/>
                        </a:rPr>
                        <a:t>  SIOCG </a:t>
                      </a:r>
                      <a:endParaRPr lang="pt-BR" sz="1400" b="0" i="0" u="none" strike="noStrike" dirty="0">
                        <a:solidFill>
                          <a:srgbClr val="0061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u="none" strike="noStrike" dirty="0">
                          <a:effectLst/>
                        </a:rPr>
                        <a:t>SIPNF</a:t>
                      </a:r>
                      <a:endParaRPr lang="pt-BR" sz="1400" b="0" i="0" u="none" strike="noStrike" dirty="0">
                        <a:solidFill>
                          <a:srgbClr val="0061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u="none" strike="noStrike" dirty="0">
                          <a:effectLst/>
                        </a:rPr>
                        <a:t>SIBIS</a:t>
                      </a:r>
                      <a:endParaRPr lang="pt-BR" sz="1400" b="0" i="0" u="none" strike="noStrike" dirty="0">
                        <a:solidFill>
                          <a:srgbClr val="0061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u="none" strike="noStrike" dirty="0">
                          <a:effectLst/>
                        </a:rPr>
                        <a:t>SIGOP</a:t>
                      </a:r>
                      <a:endParaRPr lang="pt-BR" sz="1400" b="0" i="0" u="none" strike="noStrike" dirty="0">
                        <a:solidFill>
                          <a:srgbClr val="0061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u="none" strike="noStrike" dirty="0">
                          <a:effectLst/>
                        </a:rPr>
                        <a:t>SIOGU</a:t>
                      </a:r>
                      <a:endParaRPr lang="pt-BR" sz="1400" b="0" i="0" u="none" strike="noStrike" dirty="0">
                        <a:solidFill>
                          <a:srgbClr val="0061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dirty="0"/>
                        <a:t>SIPOS</a:t>
                      </a:r>
                      <a:endParaRPr lang="pt-BR" sz="1400" b="0" i="0" u="none" strike="noStrike" dirty="0">
                        <a:solidFill>
                          <a:srgbClr val="0061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81853122"/>
                  </a:ext>
                </a:extLst>
              </a:tr>
            </a:tbl>
          </a:graphicData>
        </a:graphic>
      </p:graphicFrame>
      <p:pic>
        <p:nvPicPr>
          <p:cNvPr id="102" name="Picture 4" descr="Download Software Product Icon Png Manufacturing Software Icon - Erp Systems  Icon - Full Size PNG Image - PNGkit">
            <a:extLst>
              <a:ext uri="{FF2B5EF4-FFF2-40B4-BE49-F238E27FC236}">
                <a16:creationId xmlns:a16="http://schemas.microsoft.com/office/drawing/2014/main" id="{141833B8-12E7-4172-B1B2-5578774DA0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373" y="3515726"/>
            <a:ext cx="486047" cy="39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" name="Picture 4" descr="Download Software Product Icon Png Manufacturing Software Icon - Erp Systems  Icon - Full Size PNG Image - PNGkit">
            <a:extLst>
              <a:ext uri="{FF2B5EF4-FFF2-40B4-BE49-F238E27FC236}">
                <a16:creationId xmlns:a16="http://schemas.microsoft.com/office/drawing/2014/main" id="{2792B821-CBE9-4A30-9816-9647B45F05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6067" y="3504811"/>
            <a:ext cx="486047" cy="39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" name="Picture 4" descr="Download Software Product Icon Png Manufacturing Software Icon - Erp Systems  Icon - Full Size PNG Image - PNGkit">
            <a:extLst>
              <a:ext uri="{FF2B5EF4-FFF2-40B4-BE49-F238E27FC236}">
                <a16:creationId xmlns:a16="http://schemas.microsoft.com/office/drawing/2014/main" id="{E4211590-1269-4600-8354-A854894911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7899" y="3522690"/>
            <a:ext cx="486047" cy="39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9" name="Tabela 28">
            <a:extLst>
              <a:ext uri="{FF2B5EF4-FFF2-40B4-BE49-F238E27FC236}">
                <a16:creationId xmlns:a16="http://schemas.microsoft.com/office/drawing/2014/main" id="{A1FD6946-BD57-46D0-A6E1-AD1C7668F12B}"/>
              </a:ext>
            </a:extLst>
          </p:cNvPr>
          <p:cNvGraphicFramePr>
            <a:graphicFrameLocks noGrp="1"/>
          </p:cNvGraphicFramePr>
          <p:nvPr/>
        </p:nvGraphicFramePr>
        <p:xfrm>
          <a:off x="423354" y="4037240"/>
          <a:ext cx="6370391" cy="39624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898146">
                  <a:extLst>
                    <a:ext uri="{9D8B030D-6E8A-4147-A177-3AD203B41FA5}">
                      <a16:colId xmlns:a16="http://schemas.microsoft.com/office/drawing/2014/main" val="1471463647"/>
                    </a:ext>
                  </a:extLst>
                </a:gridCol>
                <a:gridCol w="892846">
                  <a:extLst>
                    <a:ext uri="{9D8B030D-6E8A-4147-A177-3AD203B41FA5}">
                      <a16:colId xmlns:a16="http://schemas.microsoft.com/office/drawing/2014/main" val="140685868"/>
                    </a:ext>
                  </a:extLst>
                </a:gridCol>
                <a:gridCol w="824593">
                  <a:extLst>
                    <a:ext uri="{9D8B030D-6E8A-4147-A177-3AD203B41FA5}">
                      <a16:colId xmlns:a16="http://schemas.microsoft.com/office/drawing/2014/main" val="948146391"/>
                    </a:ext>
                  </a:extLst>
                </a:gridCol>
                <a:gridCol w="966402">
                  <a:extLst>
                    <a:ext uri="{9D8B030D-6E8A-4147-A177-3AD203B41FA5}">
                      <a16:colId xmlns:a16="http://schemas.microsoft.com/office/drawing/2014/main" val="3542639870"/>
                    </a:ext>
                  </a:extLst>
                </a:gridCol>
                <a:gridCol w="858890">
                  <a:extLst>
                    <a:ext uri="{9D8B030D-6E8A-4147-A177-3AD203B41FA5}">
                      <a16:colId xmlns:a16="http://schemas.microsoft.com/office/drawing/2014/main" val="4055575488"/>
                    </a:ext>
                  </a:extLst>
                </a:gridCol>
                <a:gridCol w="980388">
                  <a:extLst>
                    <a:ext uri="{9D8B030D-6E8A-4147-A177-3AD203B41FA5}">
                      <a16:colId xmlns:a16="http://schemas.microsoft.com/office/drawing/2014/main" val="361429940"/>
                    </a:ext>
                  </a:extLst>
                </a:gridCol>
                <a:gridCol w="949126">
                  <a:extLst>
                    <a:ext uri="{9D8B030D-6E8A-4147-A177-3AD203B41FA5}">
                      <a16:colId xmlns:a16="http://schemas.microsoft.com/office/drawing/2014/main" val="2141348826"/>
                    </a:ext>
                  </a:extLst>
                </a:gridCol>
              </a:tblGrid>
              <a:tr h="134717"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rtal </a:t>
                      </a:r>
                      <a:r>
                        <a:rPr lang="pt-BR" sz="9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ansparência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estão e Contratação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perações PNAF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neamento Infraestrutura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perações OGU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rédito Orçamentário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NS e FUNDEB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61149531"/>
                  </a:ext>
                </a:extLst>
              </a:tr>
            </a:tbl>
          </a:graphicData>
        </a:graphic>
      </p:graphicFrame>
      <p:graphicFrame>
        <p:nvGraphicFramePr>
          <p:cNvPr id="122" name="Tabela 28">
            <a:extLst>
              <a:ext uri="{FF2B5EF4-FFF2-40B4-BE49-F238E27FC236}">
                <a16:creationId xmlns:a16="http://schemas.microsoft.com/office/drawing/2014/main" id="{D9209611-337F-4386-8900-A3623A52EF2E}"/>
              </a:ext>
            </a:extLst>
          </p:cNvPr>
          <p:cNvGraphicFramePr>
            <a:graphicFrameLocks noGrp="1"/>
          </p:cNvGraphicFramePr>
          <p:nvPr/>
        </p:nvGraphicFramePr>
        <p:xfrm>
          <a:off x="6985683" y="3072601"/>
          <a:ext cx="4448265" cy="30480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889653">
                  <a:extLst>
                    <a:ext uri="{9D8B030D-6E8A-4147-A177-3AD203B41FA5}">
                      <a16:colId xmlns:a16="http://schemas.microsoft.com/office/drawing/2014/main" val="2289271879"/>
                    </a:ext>
                  </a:extLst>
                </a:gridCol>
                <a:gridCol w="889653">
                  <a:extLst>
                    <a:ext uri="{9D8B030D-6E8A-4147-A177-3AD203B41FA5}">
                      <a16:colId xmlns:a16="http://schemas.microsoft.com/office/drawing/2014/main" val="2109016460"/>
                    </a:ext>
                  </a:extLst>
                </a:gridCol>
                <a:gridCol w="889653">
                  <a:extLst>
                    <a:ext uri="{9D8B030D-6E8A-4147-A177-3AD203B41FA5}">
                      <a16:colId xmlns:a16="http://schemas.microsoft.com/office/drawing/2014/main" val="1278309993"/>
                    </a:ext>
                  </a:extLst>
                </a:gridCol>
                <a:gridCol w="889653">
                  <a:extLst>
                    <a:ext uri="{9D8B030D-6E8A-4147-A177-3AD203B41FA5}">
                      <a16:colId xmlns:a16="http://schemas.microsoft.com/office/drawing/2014/main" val="866047261"/>
                    </a:ext>
                  </a:extLst>
                </a:gridCol>
                <a:gridCol w="889653">
                  <a:extLst>
                    <a:ext uri="{9D8B030D-6E8A-4147-A177-3AD203B41FA5}">
                      <a16:colId xmlns:a16="http://schemas.microsoft.com/office/drawing/2014/main" val="1485082648"/>
                    </a:ext>
                  </a:extLst>
                </a:gridCol>
              </a:tblGrid>
              <a:tr h="288535"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ADP</a:t>
                      </a: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AVO  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APG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OPM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APO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81853122"/>
                  </a:ext>
                </a:extLst>
              </a:tr>
            </a:tbl>
          </a:graphicData>
        </a:graphic>
      </p:graphicFrame>
      <p:pic>
        <p:nvPicPr>
          <p:cNvPr id="124" name="Picture 4" descr="Download Software Product Icon Png Manufacturing Software Icon - Erp Systems  Icon - Full Size PNG Image - PNGkit">
            <a:extLst>
              <a:ext uri="{FF2B5EF4-FFF2-40B4-BE49-F238E27FC236}">
                <a16:creationId xmlns:a16="http://schemas.microsoft.com/office/drawing/2014/main" id="{9F66DB41-3443-427A-8772-519E697D53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2254" y="3509676"/>
            <a:ext cx="486047" cy="39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6" name="Picture 4" descr="Download Software Product Icon Png Manufacturing Software Icon - Erp Systems  Icon - Full Size PNG Image - PNGkit">
            <a:extLst>
              <a:ext uri="{FF2B5EF4-FFF2-40B4-BE49-F238E27FC236}">
                <a16:creationId xmlns:a16="http://schemas.microsoft.com/office/drawing/2014/main" id="{284AEBB2-77A3-4B58-9013-030D2BE1D2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2716" y="3522690"/>
            <a:ext cx="486047" cy="39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30" name="Tabela 28">
            <a:extLst>
              <a:ext uri="{FF2B5EF4-FFF2-40B4-BE49-F238E27FC236}">
                <a16:creationId xmlns:a16="http://schemas.microsoft.com/office/drawing/2014/main" id="{4428E3FD-D30C-412A-BB5E-D13DD2D44DA3}"/>
              </a:ext>
            </a:extLst>
          </p:cNvPr>
          <p:cNvGraphicFramePr>
            <a:graphicFrameLocks noGrp="1"/>
          </p:cNvGraphicFramePr>
          <p:nvPr/>
        </p:nvGraphicFramePr>
        <p:xfrm>
          <a:off x="6985682" y="4038361"/>
          <a:ext cx="4532000" cy="39624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906400">
                  <a:extLst>
                    <a:ext uri="{9D8B030D-6E8A-4147-A177-3AD203B41FA5}">
                      <a16:colId xmlns:a16="http://schemas.microsoft.com/office/drawing/2014/main" val="2289271879"/>
                    </a:ext>
                  </a:extLst>
                </a:gridCol>
                <a:gridCol w="906400">
                  <a:extLst>
                    <a:ext uri="{9D8B030D-6E8A-4147-A177-3AD203B41FA5}">
                      <a16:colId xmlns:a16="http://schemas.microsoft.com/office/drawing/2014/main" val="2109016460"/>
                    </a:ext>
                  </a:extLst>
                </a:gridCol>
                <a:gridCol w="906400">
                  <a:extLst>
                    <a:ext uri="{9D8B030D-6E8A-4147-A177-3AD203B41FA5}">
                      <a16:colId xmlns:a16="http://schemas.microsoft.com/office/drawing/2014/main" val="1278309993"/>
                    </a:ext>
                  </a:extLst>
                </a:gridCol>
                <a:gridCol w="906400">
                  <a:extLst>
                    <a:ext uri="{9D8B030D-6E8A-4147-A177-3AD203B41FA5}">
                      <a16:colId xmlns:a16="http://schemas.microsoft.com/office/drawing/2014/main" val="866047261"/>
                    </a:ext>
                  </a:extLst>
                </a:gridCol>
                <a:gridCol w="906400">
                  <a:extLst>
                    <a:ext uri="{9D8B030D-6E8A-4147-A177-3AD203B41FA5}">
                      <a16:colId xmlns:a16="http://schemas.microsoft.com/office/drawing/2014/main" val="1485082648"/>
                    </a:ext>
                  </a:extLst>
                </a:gridCol>
              </a:tblGrid>
              <a:tr h="288535"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plicação CCFGTS</a:t>
                      </a:r>
                    </a:p>
                  </a:txBody>
                  <a:tcPr marL="9525" marR="9525" marT="9525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lataforma FGTS ativo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abitação Saneamento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peração Mercado 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jeções Orçamento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81853122"/>
                  </a:ext>
                </a:extLst>
              </a:tr>
            </a:tbl>
          </a:graphicData>
        </a:graphic>
      </p:graphicFrame>
      <p:sp>
        <p:nvSpPr>
          <p:cNvPr id="131" name="CaixaDeTexto 130">
            <a:extLst>
              <a:ext uri="{FF2B5EF4-FFF2-40B4-BE49-F238E27FC236}">
                <a16:creationId xmlns:a16="http://schemas.microsoft.com/office/drawing/2014/main" id="{B4B486D3-B846-4A7D-9037-93435C350EED}"/>
              </a:ext>
            </a:extLst>
          </p:cNvPr>
          <p:cNvSpPr txBox="1"/>
          <p:nvPr/>
        </p:nvSpPr>
        <p:spPr>
          <a:xfrm>
            <a:off x="7049778" y="2602655"/>
            <a:ext cx="34047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800" b="1" i="0" u="none" strike="noStrike" kern="1200" cap="none" spc="0" normalizeH="0" baseline="0" noProof="0" dirty="0">
                <a:ln w="0"/>
                <a:solidFill>
                  <a:srgbClr val="5E5E5E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uLnTx/>
                <a:uFillTx/>
                <a:latin typeface="Calibri" panose="020F0502020204030204"/>
                <a:cs typeface="+mn-cs"/>
              </a:rPr>
              <a:t>FGTS – Fundos e Agente Operador</a:t>
            </a:r>
            <a:endParaRPr kumimoji="0" lang="pt-BR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3074" name="Picture 2" descr="คอมพิวเตอร์ของไอคอน, คอมพิวเตอร์ซอฟต์แวร์, ของระบบ png - png  คอมพิวเตอร์ของไอคอน, คอมพิวเตอร์ซอฟต์แวร์, ของระบบ icon vector">
            <a:extLst>
              <a:ext uri="{FF2B5EF4-FFF2-40B4-BE49-F238E27FC236}">
                <a16:creationId xmlns:a16="http://schemas.microsoft.com/office/drawing/2014/main" id="{D68AFB25-B261-45A8-B61C-8CA4C19A58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4372" b="98361" l="9455" r="89455">
                        <a14:foregroundMark x1="48000" y1="4918" x2="51273" y2="4918"/>
                        <a14:foregroundMark x1="50545" y1="93443" x2="52727" y2="90164"/>
                        <a14:foregroundMark x1="50182" y1="98361" x2="49818" y2="97268"/>
                      </a14:backgroundRemoval>
                    </a14:imgEffect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598" y="3471983"/>
            <a:ext cx="610018" cy="405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5" name="Picture 2" descr="คอมพิวเตอร์ของไอคอน, คอมพิวเตอร์ซอฟต์แวร์, ของระบบ png - png  คอมพิวเตอร์ของไอคอน, คอมพิวเตอร์ซอฟต์แวร์, ของระบบ icon vector">
            <a:extLst>
              <a:ext uri="{FF2B5EF4-FFF2-40B4-BE49-F238E27FC236}">
                <a16:creationId xmlns:a16="http://schemas.microsoft.com/office/drawing/2014/main" id="{6B503958-E5E2-4914-B54D-A158276289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4372" b="98361" l="9455" r="89455">
                        <a14:foregroundMark x1="48000" y1="4918" x2="51273" y2="4918"/>
                        <a14:foregroundMark x1="50545" y1="93443" x2="52727" y2="90164"/>
                        <a14:foregroundMark x1="50182" y1="98361" x2="49818" y2="97268"/>
                      </a14:backgroundRemoval>
                    </a14:imgEffect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5977" y="3494336"/>
            <a:ext cx="610018" cy="405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7" name="Picture 2" descr="คอมพิวเตอร์ของไอคอน, คอมพิวเตอร์ซอฟต์แวร์, ของระบบ png - png  คอมพิวเตอร์ของไอคอน, คอมพิวเตอร์ซอฟต์แวร์, ของระบบ icon vector">
            <a:extLst>
              <a:ext uri="{FF2B5EF4-FFF2-40B4-BE49-F238E27FC236}">
                <a16:creationId xmlns:a16="http://schemas.microsoft.com/office/drawing/2014/main" id="{1673ADFA-F69F-477E-B579-A75E9851E4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4372" b="98361" l="9455" r="89455">
                        <a14:foregroundMark x1="48000" y1="4918" x2="51273" y2="4918"/>
                        <a14:foregroundMark x1="50545" y1="93443" x2="52727" y2="90164"/>
                        <a14:foregroundMark x1="50182" y1="98361" x2="49818" y2="97268"/>
                      </a14:backgroundRemoval>
                    </a14:imgEffect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8349" y="3508947"/>
            <a:ext cx="610018" cy="405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8" name="Picture 2" descr="คอมพิวเตอร์ของไอคอน, คอมพิวเตอร์ซอฟต์แวร์, ของระบบ png - png  คอมพิวเตอร์ของไอคอน, คอมพิวเตอร์ซอฟต์แวร์, ของระบบ icon vector">
            <a:extLst>
              <a:ext uri="{FF2B5EF4-FFF2-40B4-BE49-F238E27FC236}">
                <a16:creationId xmlns:a16="http://schemas.microsoft.com/office/drawing/2014/main" id="{CB623C56-0236-43F8-BDBB-32E6A00294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4372" b="98361" l="9455" r="89455">
                        <a14:foregroundMark x1="48000" y1="4918" x2="51273" y2="4918"/>
                        <a14:foregroundMark x1="50545" y1="93443" x2="52727" y2="90164"/>
                        <a14:foregroundMark x1="50182" y1="98361" x2="49818" y2="97268"/>
                      </a14:backgroundRemoval>
                    </a14:imgEffect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8608" y="3508947"/>
            <a:ext cx="610018" cy="405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9" name="Picture 2" descr="คอมพิวเตอร์ของไอคอน, คอมพิวเตอร์ซอฟต์แวร์, ของระบบ png - png  คอมพิวเตอร์ของไอคอน, คอมพิวเตอร์ซอฟต์แวร์, ของระบบ icon vector">
            <a:extLst>
              <a:ext uri="{FF2B5EF4-FFF2-40B4-BE49-F238E27FC236}">
                <a16:creationId xmlns:a16="http://schemas.microsoft.com/office/drawing/2014/main" id="{B2A44012-836E-47A1-9554-CE36530BAB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4372" b="98361" l="9455" r="89455">
                        <a14:foregroundMark x1="48000" y1="4918" x2="51273" y2="4918"/>
                        <a14:foregroundMark x1="50545" y1="93443" x2="52727" y2="90164"/>
                        <a14:foregroundMark x1="50182" y1="98361" x2="49818" y2="97268"/>
                      </a14:backgroundRemoval>
                    </a14:imgEffect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4548" y="3508947"/>
            <a:ext cx="610018" cy="405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0" name="Picture 4" descr="Download Software Product Icon Png Manufacturing Software Icon - Erp Systems  Icon - Full Size PNG Image - PNGkit">
            <a:extLst>
              <a:ext uri="{FF2B5EF4-FFF2-40B4-BE49-F238E27FC236}">
                <a16:creationId xmlns:a16="http://schemas.microsoft.com/office/drawing/2014/main" id="{75055A48-E0D6-4099-B962-4128541448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646" y="3520880"/>
            <a:ext cx="486047" cy="39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2" name="Retângulo 141">
            <a:extLst>
              <a:ext uri="{FF2B5EF4-FFF2-40B4-BE49-F238E27FC236}">
                <a16:creationId xmlns:a16="http://schemas.microsoft.com/office/drawing/2014/main" id="{DEE13DAD-FDE4-4DF3-BB65-3AC43F936C4F}"/>
              </a:ext>
            </a:extLst>
          </p:cNvPr>
          <p:cNvSpPr/>
          <p:nvPr/>
        </p:nvSpPr>
        <p:spPr>
          <a:xfrm>
            <a:off x="9620647" y="1696507"/>
            <a:ext cx="1874624" cy="4678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cs typeface="+mn-cs"/>
              </a:rPr>
              <a:t>REUNI, GeCRi ...</a:t>
            </a:r>
          </a:p>
        </p:txBody>
      </p:sp>
      <p:sp>
        <p:nvSpPr>
          <p:cNvPr id="143" name="Retângulo 142">
            <a:extLst>
              <a:ext uri="{FF2B5EF4-FFF2-40B4-BE49-F238E27FC236}">
                <a16:creationId xmlns:a16="http://schemas.microsoft.com/office/drawing/2014/main" id="{45AA8E84-75DD-482A-BC35-65AD240E546B}"/>
              </a:ext>
            </a:extLst>
          </p:cNvPr>
          <p:cNvSpPr/>
          <p:nvPr/>
        </p:nvSpPr>
        <p:spPr>
          <a:xfrm>
            <a:off x="451632" y="1696507"/>
            <a:ext cx="6063611" cy="711073"/>
          </a:xfrm>
          <a:prstGeom prst="rect">
            <a:avLst/>
          </a:prstGeom>
          <a:solidFill>
            <a:srgbClr val="F6FF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144" name="CaixaDeTexto 143">
            <a:extLst>
              <a:ext uri="{FF2B5EF4-FFF2-40B4-BE49-F238E27FC236}">
                <a16:creationId xmlns:a16="http://schemas.microsoft.com/office/drawing/2014/main" id="{8B16A4BE-E669-461B-BF8D-9EC7F4DD081C}"/>
              </a:ext>
            </a:extLst>
          </p:cNvPr>
          <p:cNvSpPr txBox="1"/>
          <p:nvPr/>
        </p:nvSpPr>
        <p:spPr>
          <a:xfrm>
            <a:off x="628596" y="1345519"/>
            <a:ext cx="12785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800" b="1" i="0" u="none" strike="noStrike" kern="1200" cap="none" spc="0" normalizeH="0" baseline="0" noProof="0" dirty="0">
                <a:ln w="0"/>
                <a:solidFill>
                  <a:srgbClr val="5E5E5E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uLnTx/>
                <a:uFillTx/>
                <a:latin typeface="Calibri" panose="020F0502020204030204"/>
                <a:cs typeface="+mn-cs"/>
              </a:rPr>
              <a:t>Engenharia</a:t>
            </a:r>
            <a:endParaRPr kumimoji="0" lang="pt-BR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134" name="CaixaDeTexto 133">
            <a:extLst>
              <a:ext uri="{FF2B5EF4-FFF2-40B4-BE49-F238E27FC236}">
                <a16:creationId xmlns:a16="http://schemas.microsoft.com/office/drawing/2014/main" id="{DE33F6CD-0276-4D9D-887F-83719E2B554F}"/>
              </a:ext>
            </a:extLst>
          </p:cNvPr>
          <p:cNvSpPr txBox="1"/>
          <p:nvPr/>
        </p:nvSpPr>
        <p:spPr>
          <a:xfrm>
            <a:off x="9658866" y="1400185"/>
            <a:ext cx="1738146" cy="3693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800" b="1" i="0" u="none" strike="noStrike" kern="1200" cap="none" spc="0" normalizeH="0" baseline="0" noProof="0" dirty="0">
                <a:ln w="0"/>
                <a:gradFill>
                  <a:gsLst>
                    <a:gs pos="0">
                      <a:srgbClr val="7D7D7D">
                        <a:lumMod val="50000"/>
                      </a:srgbClr>
                    </a:gs>
                    <a:gs pos="50000">
                      <a:srgbClr val="7D7D7D"/>
                    </a:gs>
                    <a:gs pos="100000">
                      <a:srgbClr val="7D7D7D">
                        <a:lumMod val="60000"/>
                        <a:lumOff val="40000"/>
                      </a:srgb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uLnTx/>
                <a:uFillTx/>
                <a:latin typeface="Calibri" panose="020F0502020204030204"/>
                <a:cs typeface="+mn-cs"/>
              </a:rPr>
              <a:t>Departamentais</a:t>
            </a:r>
          </a:p>
        </p:txBody>
      </p:sp>
      <p:graphicFrame>
        <p:nvGraphicFramePr>
          <p:cNvPr id="57" name="Tabela 56">
            <a:extLst>
              <a:ext uri="{FF2B5EF4-FFF2-40B4-BE49-F238E27FC236}">
                <a16:creationId xmlns:a16="http://schemas.microsoft.com/office/drawing/2014/main" id="{5FF1D25B-FE0E-4FF5-B26C-D8787FBDFF26}"/>
              </a:ext>
            </a:extLst>
          </p:cNvPr>
          <p:cNvGraphicFramePr>
            <a:graphicFrameLocks noGrp="1"/>
          </p:cNvGraphicFramePr>
          <p:nvPr/>
        </p:nvGraphicFramePr>
        <p:xfrm>
          <a:off x="579634" y="1851464"/>
          <a:ext cx="6019130" cy="445770"/>
        </p:xfrm>
        <a:graphic>
          <a:graphicData uri="http://schemas.openxmlformats.org/drawingml/2006/table">
            <a:tbl>
              <a:tblPr>
                <a:tableStyleId>{C4B1156A-380E-4F78-BDF5-A606A8083BF9}</a:tableStyleId>
              </a:tblPr>
              <a:tblGrid>
                <a:gridCol w="1527556">
                  <a:extLst>
                    <a:ext uri="{9D8B030D-6E8A-4147-A177-3AD203B41FA5}">
                      <a16:colId xmlns:a16="http://schemas.microsoft.com/office/drawing/2014/main" val="3023996756"/>
                    </a:ext>
                  </a:extLst>
                </a:gridCol>
                <a:gridCol w="4491574">
                  <a:extLst>
                    <a:ext uri="{9D8B030D-6E8A-4147-A177-3AD203B41FA5}">
                      <a16:colId xmlns:a16="http://schemas.microsoft.com/office/drawing/2014/main" val="157803337"/>
                    </a:ext>
                  </a:extLst>
                </a:gridCol>
              </a:tblGrid>
              <a:tr h="205503">
                <a:tc>
                  <a:txBody>
                    <a:bodyPr/>
                    <a:lstStyle/>
                    <a:p>
                      <a:pPr algn="l" fontAlgn="b"/>
                      <a:r>
                        <a:rPr lang="pt-BR" sz="1400" b="1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SNP </a:t>
                      </a: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23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stema de Custo e índice da Construção Civil - SINAPI</a:t>
                      </a: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82016058"/>
                  </a:ext>
                </a:extLst>
              </a:tr>
              <a:tr h="219075">
                <a:tc>
                  <a:txBody>
                    <a:bodyPr/>
                    <a:lstStyle/>
                    <a:p>
                      <a:pPr algn="l" fontAlgn="b"/>
                      <a:r>
                        <a:rPr lang="pt-BR" sz="1400" b="1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GDU</a:t>
                      </a: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0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stema de Gestão e controle de distribuição de terceirização de engenharia</a:t>
                      </a: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43435498"/>
                  </a:ext>
                </a:extLst>
              </a:tr>
            </a:tbl>
          </a:graphicData>
        </a:graphic>
      </p:graphicFrame>
      <p:pic>
        <p:nvPicPr>
          <p:cNvPr id="145" name="Picture 4" descr="Download Software Product Icon Png Manufacturing Software Icon - Erp Systems  Icon - Full Size PNG Image - PNGkit">
            <a:extLst>
              <a:ext uri="{FF2B5EF4-FFF2-40B4-BE49-F238E27FC236}">
                <a16:creationId xmlns:a16="http://schemas.microsoft.com/office/drawing/2014/main" id="{35A52CE5-751C-4C92-B1FE-76F8508FDA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0521" y="1894109"/>
            <a:ext cx="529772" cy="426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6" name="CaixaDeTexto 145">
            <a:extLst>
              <a:ext uri="{FF2B5EF4-FFF2-40B4-BE49-F238E27FC236}">
                <a16:creationId xmlns:a16="http://schemas.microsoft.com/office/drawing/2014/main" id="{185A3849-7B1A-4751-8AE9-AAFFA2078646}"/>
              </a:ext>
            </a:extLst>
          </p:cNvPr>
          <p:cNvSpPr txBox="1"/>
          <p:nvPr/>
        </p:nvSpPr>
        <p:spPr>
          <a:xfrm>
            <a:off x="6689400" y="1400185"/>
            <a:ext cx="26130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800" b="1" i="0" u="none" strike="noStrike" kern="1200" cap="none" spc="0" normalizeH="0" baseline="0" noProof="0" dirty="0">
                <a:ln w="0"/>
                <a:solidFill>
                  <a:srgbClr val="5E5E5E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uLnTx/>
                <a:uFillTx/>
                <a:latin typeface="Calibri" panose="020F0502020204030204"/>
                <a:cs typeface="+mn-cs"/>
              </a:rPr>
              <a:t>Legados e Despriorizados</a:t>
            </a:r>
          </a:p>
        </p:txBody>
      </p:sp>
      <p:sp>
        <p:nvSpPr>
          <p:cNvPr id="147" name="Retângulo 146">
            <a:extLst>
              <a:ext uri="{FF2B5EF4-FFF2-40B4-BE49-F238E27FC236}">
                <a16:creationId xmlns:a16="http://schemas.microsoft.com/office/drawing/2014/main" id="{A9967126-1242-4F11-8296-EA033B3845DB}"/>
              </a:ext>
            </a:extLst>
          </p:cNvPr>
          <p:cNvSpPr/>
          <p:nvPr/>
        </p:nvSpPr>
        <p:spPr>
          <a:xfrm>
            <a:off x="6643246" y="1696507"/>
            <a:ext cx="2757480" cy="711073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cs typeface="+mn-cs"/>
              </a:rPr>
              <a:t>SIIGF, SIURB AO, SIEGH </a:t>
            </a:r>
          </a:p>
        </p:txBody>
      </p:sp>
      <p:pic>
        <p:nvPicPr>
          <p:cNvPr id="148" name="Picture 4" descr="Download Software Product Icon Png Manufacturing Software Icon - Erp Systems  Icon - Full Size PNG Image - PNGkit">
            <a:extLst>
              <a:ext uri="{FF2B5EF4-FFF2-40B4-BE49-F238E27FC236}">
                <a16:creationId xmlns:a16="http://schemas.microsoft.com/office/drawing/2014/main" id="{12A16072-2402-42B3-AB0C-B65089FB3B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8754" y="3522690"/>
            <a:ext cx="486047" cy="39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tângulo 2">
            <a:extLst>
              <a:ext uri="{FF2B5EF4-FFF2-40B4-BE49-F238E27FC236}">
                <a16:creationId xmlns:a16="http://schemas.microsoft.com/office/drawing/2014/main" id="{62A9A6A5-5860-44DC-BDAD-E8757FBB025E}"/>
              </a:ext>
            </a:extLst>
          </p:cNvPr>
          <p:cNvSpPr/>
          <p:nvPr/>
        </p:nvSpPr>
        <p:spPr>
          <a:xfrm>
            <a:off x="576993" y="5023180"/>
            <a:ext cx="1330119" cy="145166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150084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36B2819F-DAE1-4927-86D6-8BEEA9B1BAB6}"/>
              </a:ext>
            </a:extLst>
          </p:cNvPr>
          <p:cNvSpPr txBox="1">
            <a:spLocks/>
          </p:cNvSpPr>
          <p:nvPr/>
        </p:nvSpPr>
        <p:spPr>
          <a:xfrm>
            <a:off x="1406532" y="201921"/>
            <a:ext cx="8516942" cy="582085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913668" rtl="0" eaLnBrk="1" fontAlgn="auto" latinLnBrk="0" hangingPunct="1">
              <a:lnSpc>
                <a:spcPts val="6345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997" b="0" i="0" u="none" strike="noStrike" kern="1200" cap="none" spc="-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 panose="020B0602020104020603" pitchFamily="34" charset="0"/>
                <a:cs typeface="+mj-cs"/>
              </a:rPr>
              <a:t>Estatística de sistemas</a:t>
            </a:r>
          </a:p>
        </p:txBody>
      </p:sp>
      <p:graphicFrame>
        <p:nvGraphicFramePr>
          <p:cNvPr id="43" name="Gráfico 42">
            <a:extLst>
              <a:ext uri="{FF2B5EF4-FFF2-40B4-BE49-F238E27FC236}">
                <a16:creationId xmlns:a16="http://schemas.microsoft.com/office/drawing/2014/main" id="{44F9BBA4-490D-4200-9848-5102BD3CA317}"/>
              </a:ext>
            </a:extLst>
          </p:cNvPr>
          <p:cNvGraphicFramePr>
            <a:graphicFrameLocks/>
          </p:cNvGraphicFramePr>
          <p:nvPr/>
        </p:nvGraphicFramePr>
        <p:xfrm>
          <a:off x="367645" y="1492064"/>
          <a:ext cx="3263246" cy="238840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4" name="Gráfico 43">
            <a:extLst>
              <a:ext uri="{FF2B5EF4-FFF2-40B4-BE49-F238E27FC236}">
                <a16:creationId xmlns:a16="http://schemas.microsoft.com/office/drawing/2014/main" id="{19ED5A2E-1521-45E8-B2DA-244408A16020}"/>
              </a:ext>
            </a:extLst>
          </p:cNvPr>
          <p:cNvGraphicFramePr>
            <a:graphicFrameLocks/>
          </p:cNvGraphicFramePr>
          <p:nvPr/>
        </p:nvGraphicFramePr>
        <p:xfrm>
          <a:off x="3797518" y="1563347"/>
          <a:ext cx="4108515" cy="23884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46" name="Gráfico 45">
            <a:extLst>
              <a:ext uri="{FF2B5EF4-FFF2-40B4-BE49-F238E27FC236}">
                <a16:creationId xmlns:a16="http://schemas.microsoft.com/office/drawing/2014/main" id="{485B11D5-30A2-440B-B2E1-A81AAC32FE53}"/>
              </a:ext>
            </a:extLst>
          </p:cNvPr>
          <p:cNvGraphicFramePr>
            <a:graphicFrameLocks/>
          </p:cNvGraphicFramePr>
          <p:nvPr/>
        </p:nvGraphicFramePr>
        <p:xfrm>
          <a:off x="8072659" y="1443595"/>
          <a:ext cx="3263245" cy="23884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47" name="Gráfico 46">
            <a:extLst>
              <a:ext uri="{FF2B5EF4-FFF2-40B4-BE49-F238E27FC236}">
                <a16:creationId xmlns:a16="http://schemas.microsoft.com/office/drawing/2014/main" id="{C210CF2B-E673-4BAA-B386-592592B34C03}"/>
              </a:ext>
            </a:extLst>
          </p:cNvPr>
          <p:cNvGraphicFramePr>
            <a:graphicFrameLocks/>
          </p:cNvGraphicFramePr>
          <p:nvPr/>
        </p:nvGraphicFramePr>
        <p:xfrm>
          <a:off x="174647" y="4080485"/>
          <a:ext cx="3494713" cy="261714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50" name="Gráfico 49">
            <a:extLst>
              <a:ext uri="{FF2B5EF4-FFF2-40B4-BE49-F238E27FC236}">
                <a16:creationId xmlns:a16="http://schemas.microsoft.com/office/drawing/2014/main" id="{24BDD8F0-48DB-4291-912B-A1A763F2874F}"/>
              </a:ext>
            </a:extLst>
          </p:cNvPr>
          <p:cNvGraphicFramePr>
            <a:graphicFrameLocks/>
          </p:cNvGraphicFramePr>
          <p:nvPr/>
        </p:nvGraphicFramePr>
        <p:xfrm>
          <a:off x="4246346" y="4069593"/>
          <a:ext cx="4229715" cy="262803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5" name="Tabela 4">
            <a:extLst>
              <a:ext uri="{FF2B5EF4-FFF2-40B4-BE49-F238E27FC236}">
                <a16:creationId xmlns:a16="http://schemas.microsoft.com/office/drawing/2014/main" id="{7364F434-564F-4790-8172-09C3F13CB03A}"/>
              </a:ext>
            </a:extLst>
          </p:cNvPr>
          <p:cNvGraphicFramePr>
            <a:graphicFrameLocks noGrp="1"/>
          </p:cNvGraphicFramePr>
          <p:nvPr/>
        </p:nvGraphicFramePr>
        <p:xfrm>
          <a:off x="8653192" y="4824975"/>
          <a:ext cx="2102177" cy="117886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083764">
                  <a:extLst>
                    <a:ext uri="{9D8B030D-6E8A-4147-A177-3AD203B41FA5}">
                      <a16:colId xmlns:a16="http://schemas.microsoft.com/office/drawing/2014/main" val="532839676"/>
                    </a:ext>
                  </a:extLst>
                </a:gridCol>
                <a:gridCol w="1018413">
                  <a:extLst>
                    <a:ext uri="{9D8B030D-6E8A-4147-A177-3AD203B41FA5}">
                      <a16:colId xmlns:a16="http://schemas.microsoft.com/office/drawing/2014/main" val="1880972325"/>
                    </a:ext>
                  </a:extLst>
                </a:gridCol>
              </a:tblGrid>
              <a:tr h="294715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b="1" u="none" strike="noStrike" dirty="0">
                          <a:effectLst/>
                        </a:rPr>
                        <a:t>Tamanho</a:t>
                      </a:r>
                      <a:endParaRPr lang="pt-BR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1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175,909 GBs</a:t>
                      </a:r>
                      <a:endParaRPr lang="pt-BR" sz="1100" b="1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146995117"/>
                  </a:ext>
                </a:extLst>
              </a:tr>
              <a:tr h="294715">
                <a:tc>
                  <a:txBody>
                    <a:bodyPr/>
                    <a:lstStyle/>
                    <a:p>
                      <a:pPr marL="0" algn="l" defTabSz="914423" rtl="0" eaLnBrk="1" fontAlgn="b" latinLnBrk="0" hangingPunct="1"/>
                      <a:r>
                        <a:rPr lang="pt-BR" sz="1100" b="1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ilha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23" rtl="0" eaLnBrk="1" fontAlgn="b" latinLnBrk="0" hangingPunct="1"/>
                      <a:r>
                        <a:rPr lang="pt-BR" sz="1100" b="1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.352.362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812376711"/>
                  </a:ext>
                </a:extLst>
              </a:tr>
              <a:tr h="294715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b="1" u="none" strike="noStrike" dirty="0">
                          <a:effectLst/>
                        </a:rPr>
                        <a:t>TPS e APS</a:t>
                      </a:r>
                      <a:endParaRPr lang="pt-BR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1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120</a:t>
                      </a:r>
                      <a:endParaRPr lang="pt-BR" sz="1100" b="1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328383951"/>
                  </a:ext>
                </a:extLst>
              </a:tr>
              <a:tr h="294715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b="1" u="none" strike="noStrike" dirty="0">
                          <a:effectLst/>
                        </a:rPr>
                        <a:t>Batch Arquivo</a:t>
                      </a:r>
                      <a:endParaRPr lang="pt-BR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BR" sz="11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10 x 50</a:t>
                      </a:r>
                      <a:endParaRPr lang="pt-BR" sz="1100" b="1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717811870"/>
                  </a:ext>
                </a:extLst>
              </a:tr>
            </a:tbl>
          </a:graphicData>
        </a:graphic>
      </p:graphicFrame>
      <p:sp>
        <p:nvSpPr>
          <p:cNvPr id="54" name="CaixaDeTexto 53">
            <a:extLst>
              <a:ext uri="{FF2B5EF4-FFF2-40B4-BE49-F238E27FC236}">
                <a16:creationId xmlns:a16="http://schemas.microsoft.com/office/drawing/2014/main" id="{F2F27AFB-CF79-4E6F-BE60-F7C0A3E8BAA5}"/>
              </a:ext>
            </a:extLst>
          </p:cNvPr>
          <p:cNvSpPr txBox="1"/>
          <p:nvPr/>
        </p:nvSpPr>
        <p:spPr>
          <a:xfrm>
            <a:off x="8793138" y="4150701"/>
            <a:ext cx="2260671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300" b="1" i="0" u="none" strike="noStrike" kern="1200" cap="all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/>
                <a:cs typeface="+mn-cs"/>
              </a:rPr>
              <a:t>Banco APF - IDMS</a:t>
            </a:r>
          </a:p>
        </p:txBody>
      </p:sp>
      <p:sp>
        <p:nvSpPr>
          <p:cNvPr id="3" name="Seta: para a Esquerda 2">
            <a:extLst>
              <a:ext uri="{FF2B5EF4-FFF2-40B4-BE49-F238E27FC236}">
                <a16:creationId xmlns:a16="http://schemas.microsoft.com/office/drawing/2014/main" id="{DCCF1F62-C8BF-483F-BA4A-C2D4A3E76C19}"/>
              </a:ext>
            </a:extLst>
          </p:cNvPr>
          <p:cNvSpPr/>
          <p:nvPr/>
        </p:nvSpPr>
        <p:spPr>
          <a:xfrm>
            <a:off x="10578238" y="5810250"/>
            <a:ext cx="857511" cy="9906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345181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aixaDeTexto 8">
            <a:extLst>
              <a:ext uri="{FF2B5EF4-FFF2-40B4-BE49-F238E27FC236}">
                <a16:creationId xmlns:a16="http://schemas.microsoft.com/office/drawing/2014/main" id="{F7495D39-0DDE-4F91-BB2A-6B1DF7C13C19}"/>
              </a:ext>
            </a:extLst>
          </p:cNvPr>
          <p:cNvSpPr txBox="1"/>
          <p:nvPr/>
        </p:nvSpPr>
        <p:spPr>
          <a:xfrm>
            <a:off x="1094482" y="1476589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 dirty="0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22" name="Retângulo 21">
            <a:extLst>
              <a:ext uri="{FF2B5EF4-FFF2-40B4-BE49-F238E27FC236}">
                <a16:creationId xmlns:a16="http://schemas.microsoft.com/office/drawing/2014/main" id="{6FEED235-1E01-43A2-9E17-CA07E2CE5BB0}"/>
              </a:ext>
            </a:extLst>
          </p:cNvPr>
          <p:cNvSpPr/>
          <p:nvPr/>
        </p:nvSpPr>
        <p:spPr>
          <a:xfrm>
            <a:off x="1852440" y="1495109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/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44" name="CaixaDeTexto 43">
            <a:extLst>
              <a:ext uri="{FF2B5EF4-FFF2-40B4-BE49-F238E27FC236}">
                <a16:creationId xmlns:a16="http://schemas.microsoft.com/office/drawing/2014/main" id="{25BD33D5-B67D-4AB0-BF64-296FC8F4DBF1}"/>
              </a:ext>
            </a:extLst>
          </p:cNvPr>
          <p:cNvSpPr txBox="1"/>
          <p:nvPr/>
        </p:nvSpPr>
        <p:spPr>
          <a:xfrm>
            <a:off x="6472988" y="1495109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47" name="Retângulo 21">
            <a:extLst>
              <a:ext uri="{FF2B5EF4-FFF2-40B4-BE49-F238E27FC236}">
                <a16:creationId xmlns:a16="http://schemas.microsoft.com/office/drawing/2014/main" id="{0434CFCC-B7EE-4D53-9AD2-E60C0EE5CA47}"/>
              </a:ext>
            </a:extLst>
          </p:cNvPr>
          <p:cNvSpPr/>
          <p:nvPr/>
        </p:nvSpPr>
        <p:spPr>
          <a:xfrm>
            <a:off x="7250936" y="1501454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62" name="Title 1">
            <a:extLst>
              <a:ext uri="{FF2B5EF4-FFF2-40B4-BE49-F238E27FC236}">
                <a16:creationId xmlns:a16="http://schemas.microsoft.com/office/drawing/2014/main" id="{1807CD25-9CE2-41A3-8D89-597DD4022A48}"/>
              </a:ext>
            </a:extLst>
          </p:cNvPr>
          <p:cNvSpPr txBox="1">
            <a:spLocks/>
          </p:cNvSpPr>
          <p:nvPr/>
        </p:nvSpPr>
        <p:spPr>
          <a:xfrm>
            <a:off x="2222474" y="1623462"/>
            <a:ext cx="1892325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Visão Geral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65" name="Title 1">
            <a:extLst>
              <a:ext uri="{FF2B5EF4-FFF2-40B4-BE49-F238E27FC236}">
                <a16:creationId xmlns:a16="http://schemas.microsoft.com/office/drawing/2014/main" id="{FBFE50E4-7BBF-4AAA-A369-1606497E82B8}"/>
              </a:ext>
            </a:extLst>
          </p:cNvPr>
          <p:cNvSpPr txBox="1">
            <a:spLocks/>
          </p:cNvSpPr>
          <p:nvPr/>
        </p:nvSpPr>
        <p:spPr>
          <a:xfrm>
            <a:off x="7602975" y="1920019"/>
            <a:ext cx="3264143" cy="55981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798" dirty="0"/>
              <a:t>d</a:t>
            </a:r>
            <a:r>
              <a:rPr lang="pt-BR" sz="2798" spc="-75" dirty="0"/>
              <a:t>a Linha de Negócio</a:t>
            </a:r>
            <a:endParaRPr lang="en-US" sz="2798" spc="-75" dirty="0"/>
          </a:p>
        </p:txBody>
      </p:sp>
      <p:sp>
        <p:nvSpPr>
          <p:cNvPr id="66" name="Title 1">
            <a:extLst>
              <a:ext uri="{FF2B5EF4-FFF2-40B4-BE49-F238E27FC236}">
                <a16:creationId xmlns:a16="http://schemas.microsoft.com/office/drawing/2014/main" id="{0EA46CA5-B222-42C4-A014-6D3E046CEF69}"/>
              </a:ext>
            </a:extLst>
          </p:cNvPr>
          <p:cNvSpPr txBox="1">
            <a:spLocks/>
          </p:cNvSpPr>
          <p:nvPr/>
        </p:nvSpPr>
        <p:spPr>
          <a:xfrm>
            <a:off x="7602975" y="1623462"/>
            <a:ext cx="2990099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/>
              <a:t>Considerações</a:t>
            </a:r>
            <a:endParaRPr lang="en-US" sz="2998" b="0" spc="-75" dirty="0"/>
          </a:p>
        </p:txBody>
      </p:sp>
      <p:sp>
        <p:nvSpPr>
          <p:cNvPr id="80" name="CaixaDeTexto 79">
            <a:extLst>
              <a:ext uri="{FF2B5EF4-FFF2-40B4-BE49-F238E27FC236}">
                <a16:creationId xmlns:a16="http://schemas.microsoft.com/office/drawing/2014/main" id="{AABC6169-2D92-4DEE-97DA-6860CED47D8C}"/>
              </a:ext>
            </a:extLst>
          </p:cNvPr>
          <p:cNvSpPr txBox="1"/>
          <p:nvPr/>
        </p:nvSpPr>
        <p:spPr>
          <a:xfrm>
            <a:off x="1109260" y="3027247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81" name="Retângulo 21">
            <a:extLst>
              <a:ext uri="{FF2B5EF4-FFF2-40B4-BE49-F238E27FC236}">
                <a16:creationId xmlns:a16="http://schemas.microsoft.com/office/drawing/2014/main" id="{B5CDBCB3-6DB5-4008-BDE6-31DD9F6FFA3E}"/>
              </a:ext>
            </a:extLst>
          </p:cNvPr>
          <p:cNvSpPr/>
          <p:nvPr/>
        </p:nvSpPr>
        <p:spPr>
          <a:xfrm>
            <a:off x="1874726" y="3036481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82" name="Title 1">
            <a:extLst>
              <a:ext uri="{FF2B5EF4-FFF2-40B4-BE49-F238E27FC236}">
                <a16:creationId xmlns:a16="http://schemas.microsoft.com/office/drawing/2014/main" id="{3DD23F0F-2508-4ADB-AD49-3B61E9A18125}"/>
              </a:ext>
            </a:extLst>
          </p:cNvPr>
          <p:cNvSpPr txBox="1">
            <a:spLocks/>
          </p:cNvSpPr>
          <p:nvPr/>
        </p:nvSpPr>
        <p:spPr>
          <a:xfrm>
            <a:off x="2222475" y="3455046"/>
            <a:ext cx="3264143" cy="55981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798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Atual</a:t>
            </a:r>
            <a:endParaRPr lang="en-US" sz="2798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83" name="Title 1">
            <a:extLst>
              <a:ext uri="{FF2B5EF4-FFF2-40B4-BE49-F238E27FC236}">
                <a16:creationId xmlns:a16="http://schemas.microsoft.com/office/drawing/2014/main" id="{7589DE45-37B1-4881-9C4E-63FC81118301}"/>
              </a:ext>
            </a:extLst>
          </p:cNvPr>
          <p:cNvSpPr txBox="1">
            <a:spLocks/>
          </p:cNvSpPr>
          <p:nvPr/>
        </p:nvSpPr>
        <p:spPr>
          <a:xfrm>
            <a:off x="2222475" y="3158489"/>
            <a:ext cx="2325003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Arquitetura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85" name="CaixaDeTexto 84">
            <a:extLst>
              <a:ext uri="{FF2B5EF4-FFF2-40B4-BE49-F238E27FC236}">
                <a16:creationId xmlns:a16="http://schemas.microsoft.com/office/drawing/2014/main" id="{EC4943F2-366A-4DBD-B8C2-E90A5AFE9851}"/>
              </a:ext>
            </a:extLst>
          </p:cNvPr>
          <p:cNvSpPr txBox="1"/>
          <p:nvPr/>
        </p:nvSpPr>
        <p:spPr>
          <a:xfrm>
            <a:off x="6472988" y="3002331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86" name="Retângulo 21">
            <a:extLst>
              <a:ext uri="{FF2B5EF4-FFF2-40B4-BE49-F238E27FC236}">
                <a16:creationId xmlns:a16="http://schemas.microsoft.com/office/drawing/2014/main" id="{08A603AA-10D3-4E1F-8AF3-49A47C537EFA}"/>
              </a:ext>
            </a:extLst>
          </p:cNvPr>
          <p:cNvSpPr/>
          <p:nvPr/>
        </p:nvSpPr>
        <p:spPr>
          <a:xfrm>
            <a:off x="7250936" y="3008675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87" name="Title 1">
            <a:extLst>
              <a:ext uri="{FF2B5EF4-FFF2-40B4-BE49-F238E27FC236}">
                <a16:creationId xmlns:a16="http://schemas.microsoft.com/office/drawing/2014/main" id="{791045EF-1EA9-46C7-87CB-996AF1E17F38}"/>
              </a:ext>
            </a:extLst>
          </p:cNvPr>
          <p:cNvSpPr txBox="1">
            <a:spLocks/>
          </p:cNvSpPr>
          <p:nvPr/>
        </p:nvSpPr>
        <p:spPr>
          <a:xfrm>
            <a:off x="7602975" y="3429000"/>
            <a:ext cx="3264143" cy="55981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798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Futura</a:t>
            </a:r>
            <a:endParaRPr lang="en-US" sz="2798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88" name="Title 1">
            <a:extLst>
              <a:ext uri="{FF2B5EF4-FFF2-40B4-BE49-F238E27FC236}">
                <a16:creationId xmlns:a16="http://schemas.microsoft.com/office/drawing/2014/main" id="{66F1D8AC-1327-4035-B799-ED6E09E4DF3D}"/>
              </a:ext>
            </a:extLst>
          </p:cNvPr>
          <p:cNvSpPr txBox="1">
            <a:spLocks/>
          </p:cNvSpPr>
          <p:nvPr/>
        </p:nvSpPr>
        <p:spPr>
          <a:xfrm>
            <a:off x="7602975" y="3132444"/>
            <a:ext cx="2001979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Arquitetura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89" name="Espaço Reservado para Número de Slide 88">
            <a:extLst>
              <a:ext uri="{FF2B5EF4-FFF2-40B4-BE49-F238E27FC236}">
                <a16:creationId xmlns:a16="http://schemas.microsoft.com/office/drawing/2014/main" id="{289D8A3B-8F43-4C50-8D21-90D4A13128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228417">
              <a:defRPr/>
            </a:pPr>
            <a:fld id="{8EAEBB8B-65A8-4222-99B6-9433735EFA7C}" type="slidenum">
              <a:rPr lang="pt-BR" sz="1199">
                <a:solidFill>
                  <a:prstClr val="white"/>
                </a:solidFill>
              </a:rPr>
              <a:pPr defTabSz="228417">
                <a:defRPr/>
              </a:pPr>
              <a:t>7</a:t>
            </a:fld>
            <a:endParaRPr lang="pt-BR" sz="1199">
              <a:solidFill>
                <a:prstClr val="white"/>
              </a:solidFill>
            </a:endParaRPr>
          </a:p>
        </p:txBody>
      </p:sp>
      <p:sp>
        <p:nvSpPr>
          <p:cNvPr id="90" name="Title 1">
            <a:extLst>
              <a:ext uri="{FF2B5EF4-FFF2-40B4-BE49-F238E27FC236}">
                <a16:creationId xmlns:a16="http://schemas.microsoft.com/office/drawing/2014/main" id="{2018E60A-421A-446B-B268-A1914E0781DC}"/>
              </a:ext>
            </a:extLst>
          </p:cNvPr>
          <p:cNvSpPr txBox="1">
            <a:spLocks/>
          </p:cNvSpPr>
          <p:nvPr/>
        </p:nvSpPr>
        <p:spPr>
          <a:xfrm>
            <a:off x="1460195" y="202591"/>
            <a:ext cx="3224071" cy="700402"/>
          </a:xfrm>
          <a:prstGeom prst="rect">
            <a:avLst/>
          </a:prstGeom>
        </p:spPr>
        <p:txBody>
          <a:bodyPr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en-US" sz="3997" b="0" spc="-75">
                <a:solidFill>
                  <a:prstClr val="white"/>
                </a:solidFill>
              </a:rPr>
              <a:t>Agenda</a:t>
            </a:r>
            <a:endParaRPr lang="en-US" sz="3997" b="0" spc="-75" dirty="0">
              <a:solidFill>
                <a:prstClr val="white"/>
              </a:solidFill>
            </a:endParaRPr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13814554-6804-4486-BA15-480F666A4618}"/>
              </a:ext>
            </a:extLst>
          </p:cNvPr>
          <p:cNvSpPr txBox="1"/>
          <p:nvPr/>
        </p:nvSpPr>
        <p:spPr>
          <a:xfrm>
            <a:off x="1099300" y="4596425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26" name="Retângulo 21">
            <a:extLst>
              <a:ext uri="{FF2B5EF4-FFF2-40B4-BE49-F238E27FC236}">
                <a16:creationId xmlns:a16="http://schemas.microsoft.com/office/drawing/2014/main" id="{DD01E023-32E2-44F4-92CB-929B1E44B74A}"/>
              </a:ext>
            </a:extLst>
          </p:cNvPr>
          <p:cNvSpPr/>
          <p:nvPr/>
        </p:nvSpPr>
        <p:spPr>
          <a:xfrm>
            <a:off x="1874726" y="4605658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8" name="Title 1">
            <a:extLst>
              <a:ext uri="{FF2B5EF4-FFF2-40B4-BE49-F238E27FC236}">
                <a16:creationId xmlns:a16="http://schemas.microsoft.com/office/drawing/2014/main" id="{59E35DEF-DEEE-4BEF-888B-CA4BCB1CC652}"/>
              </a:ext>
            </a:extLst>
          </p:cNvPr>
          <p:cNvSpPr txBox="1">
            <a:spLocks/>
          </p:cNvSpPr>
          <p:nvPr/>
        </p:nvSpPr>
        <p:spPr>
          <a:xfrm>
            <a:off x="2222475" y="4727667"/>
            <a:ext cx="3098838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Principais Projetos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sp>
        <p:nvSpPr>
          <p:cNvPr id="30" name="CaixaDeTexto 29">
            <a:extLst>
              <a:ext uri="{FF2B5EF4-FFF2-40B4-BE49-F238E27FC236}">
                <a16:creationId xmlns:a16="http://schemas.microsoft.com/office/drawing/2014/main" id="{28B7CB33-0E5B-4156-9CC9-54B61CB5DEAB}"/>
              </a:ext>
            </a:extLst>
          </p:cNvPr>
          <p:cNvSpPr txBox="1"/>
          <p:nvPr/>
        </p:nvSpPr>
        <p:spPr>
          <a:xfrm>
            <a:off x="6497504" y="4559333"/>
            <a:ext cx="1101181" cy="124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228417">
              <a:defRPr/>
            </a:pPr>
            <a:r>
              <a:rPr lang="pt-BR" sz="7494" b="1">
                <a:solidFill>
                  <a:srgbClr val="44546A">
                    <a:lumMod val="40000"/>
                    <a:lumOff val="6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31" name="Retângulo 21">
            <a:extLst>
              <a:ext uri="{FF2B5EF4-FFF2-40B4-BE49-F238E27FC236}">
                <a16:creationId xmlns:a16="http://schemas.microsoft.com/office/drawing/2014/main" id="{CD076CA4-FC38-4FAD-9788-84E83708B96E}"/>
              </a:ext>
            </a:extLst>
          </p:cNvPr>
          <p:cNvSpPr/>
          <p:nvPr/>
        </p:nvSpPr>
        <p:spPr>
          <a:xfrm>
            <a:off x="7250936" y="4577852"/>
            <a:ext cx="4006939" cy="1180950"/>
          </a:xfrm>
          <a:custGeom>
            <a:avLst/>
            <a:gdLst>
              <a:gd name="connsiteX0" fmla="*/ 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0 w 8333943"/>
              <a:gd name="connsiteY4" fmla="*/ 0 h 2363591"/>
              <a:gd name="connsiteX0" fmla="*/ 419100 w 8333943"/>
              <a:gd name="connsiteY0" fmla="*/ 0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419100 w 8333943"/>
              <a:gd name="connsiteY4" fmla="*/ 0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83339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333943"/>
              <a:gd name="connsiteY0" fmla="*/ 9525 h 2363591"/>
              <a:gd name="connsiteX1" fmla="*/ 8333943 w 8333943"/>
              <a:gd name="connsiteY1" fmla="*/ 0 h 2363591"/>
              <a:gd name="connsiteX2" fmla="*/ 7457643 w 8333943"/>
              <a:gd name="connsiteY2" fmla="*/ 2363591 h 2363591"/>
              <a:gd name="connsiteX3" fmla="*/ 0 w 8333943"/>
              <a:gd name="connsiteY3" fmla="*/ 2363591 h 2363591"/>
              <a:gd name="connsiteX4" fmla="*/ 590550 w 8333943"/>
              <a:gd name="connsiteY4" fmla="*/ 9525 h 2363591"/>
              <a:gd name="connsiteX0" fmla="*/ 590550 w 8057718"/>
              <a:gd name="connsiteY0" fmla="*/ 0 h 2354066"/>
              <a:gd name="connsiteX1" fmla="*/ 8057718 w 8057718"/>
              <a:gd name="connsiteY1" fmla="*/ 28575 h 2354066"/>
              <a:gd name="connsiteX2" fmla="*/ 7457643 w 8057718"/>
              <a:gd name="connsiteY2" fmla="*/ 2354066 h 2354066"/>
              <a:gd name="connsiteX3" fmla="*/ 0 w 8057718"/>
              <a:gd name="connsiteY3" fmla="*/ 2354066 h 2354066"/>
              <a:gd name="connsiteX4" fmla="*/ 590550 w 8057718"/>
              <a:gd name="connsiteY4" fmla="*/ 0 h 2354066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57643 w 8019618"/>
              <a:gd name="connsiteY2" fmla="*/ 23635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25491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  <a:gd name="connsiteX0" fmla="*/ 590550 w 8019618"/>
              <a:gd name="connsiteY0" fmla="*/ 9525 h 2363591"/>
              <a:gd name="connsiteX1" fmla="*/ 8019618 w 8019618"/>
              <a:gd name="connsiteY1" fmla="*/ 0 h 2363591"/>
              <a:gd name="connsiteX2" fmla="*/ 7400493 w 8019618"/>
              <a:gd name="connsiteY2" fmla="*/ 2354066 h 2363591"/>
              <a:gd name="connsiteX3" fmla="*/ 0 w 8019618"/>
              <a:gd name="connsiteY3" fmla="*/ 2363591 h 2363591"/>
              <a:gd name="connsiteX4" fmla="*/ 590550 w 8019618"/>
              <a:gd name="connsiteY4" fmla="*/ 9525 h 2363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19618" h="2363591">
                <a:moveTo>
                  <a:pt x="590550" y="9525"/>
                </a:moveTo>
                <a:lnTo>
                  <a:pt x="8019618" y="0"/>
                </a:lnTo>
                <a:lnTo>
                  <a:pt x="7400493" y="2354066"/>
                </a:lnTo>
                <a:lnTo>
                  <a:pt x="0" y="2363591"/>
                </a:lnTo>
                <a:lnTo>
                  <a:pt x="590550" y="9525"/>
                </a:lnTo>
                <a:close/>
              </a:path>
            </a:pathLst>
          </a:custGeom>
          <a:solidFill>
            <a:srgbClr val="80A6C7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228417">
              <a:defRPr/>
            </a:pPr>
            <a:endParaRPr lang="pt-BR" sz="899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EBBE1E75-1379-4A4A-95BF-0291EEBEC88E}"/>
              </a:ext>
            </a:extLst>
          </p:cNvPr>
          <p:cNvSpPr txBox="1">
            <a:spLocks/>
          </p:cNvSpPr>
          <p:nvPr/>
        </p:nvSpPr>
        <p:spPr>
          <a:xfrm>
            <a:off x="7602975" y="4727667"/>
            <a:ext cx="1493016" cy="557942"/>
          </a:xfrm>
          <a:prstGeom prst="rect">
            <a:avLst/>
          </a:prstGeom>
        </p:spPr>
        <p:txBody>
          <a:bodyPr vert="horz" lIns="45687" tIns="22844" rIns="45687" bIns="22844" rtlCol="0" anchor="b">
            <a:noAutofit/>
          </a:bodyPr>
          <a:lstStyle>
            <a:lvl1pPr algn="r" defTabSz="1828800" rtl="0" eaLnBrk="1" latinLnBrk="0" hangingPunct="1">
              <a:lnSpc>
                <a:spcPts val="12700"/>
              </a:lnSpc>
              <a:spcBef>
                <a:spcPct val="0"/>
              </a:spcBef>
              <a:buNone/>
              <a:defRPr sz="14400" b="1" kern="1200" spc="-150">
                <a:solidFill>
                  <a:schemeClr val="bg1"/>
                </a:solidFill>
                <a:latin typeface="Tw Cen MT" panose="020B0602020104020603" pitchFamily="34" charset="0"/>
                <a:ea typeface="+mj-ea"/>
                <a:cs typeface="+mj-cs"/>
              </a:defRPr>
            </a:lvl1pPr>
          </a:lstStyle>
          <a:p>
            <a:pPr algn="l" defTabSz="913668">
              <a:lnSpc>
                <a:spcPts val="6345"/>
              </a:lnSpc>
              <a:defRPr/>
            </a:pPr>
            <a:r>
              <a:rPr lang="pt-BR" sz="2998" b="0" spc="-75" dirty="0">
                <a:solidFill>
                  <a:srgbClr val="44546A">
                    <a:lumMod val="40000"/>
                    <a:lumOff val="60000"/>
                  </a:srgbClr>
                </a:solidFill>
              </a:rPr>
              <a:t>...</a:t>
            </a:r>
            <a:endParaRPr lang="en-US" sz="2998" b="0" spc="-75" dirty="0">
              <a:solidFill>
                <a:srgbClr val="44546A">
                  <a:lumMod val="40000"/>
                  <a:lumOff val="60000"/>
                </a:srgbClr>
              </a:solidFill>
            </a:endParaRPr>
          </a:p>
        </p:txBody>
      </p:sp>
      <p:grpSp>
        <p:nvGrpSpPr>
          <p:cNvPr id="36" name="Agrupar 35">
            <a:extLst>
              <a:ext uri="{FF2B5EF4-FFF2-40B4-BE49-F238E27FC236}">
                <a16:creationId xmlns:a16="http://schemas.microsoft.com/office/drawing/2014/main" id="{8E5AC326-C38A-4833-8147-41E0FDAED65C}"/>
              </a:ext>
            </a:extLst>
          </p:cNvPr>
          <p:cNvGrpSpPr/>
          <p:nvPr/>
        </p:nvGrpSpPr>
        <p:grpSpPr>
          <a:xfrm>
            <a:off x="724770" y="1510637"/>
            <a:ext cx="1353018" cy="1156135"/>
            <a:chOff x="5212726" y="312993"/>
            <a:chExt cx="2789804" cy="2377221"/>
          </a:xfrm>
        </p:grpSpPr>
        <p:cxnSp>
          <p:nvCxnSpPr>
            <p:cNvPr id="4" name="Conector reto 3">
              <a:extLst>
                <a:ext uri="{FF2B5EF4-FFF2-40B4-BE49-F238E27FC236}">
                  <a16:creationId xmlns:a16="http://schemas.microsoft.com/office/drawing/2014/main" id="{E6DEA1E0-4EF8-4D4D-9F3E-0039BA8480F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Conector reto 6">
              <a:extLst>
                <a:ext uri="{FF2B5EF4-FFF2-40B4-BE49-F238E27FC236}">
                  <a16:creationId xmlns:a16="http://schemas.microsoft.com/office/drawing/2014/main" id="{F4AC935B-DE61-4D48-8E05-E6720DFC57F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to 13">
              <a:extLst>
                <a:ext uri="{FF2B5EF4-FFF2-40B4-BE49-F238E27FC236}">
                  <a16:creationId xmlns:a16="http://schemas.microsoft.com/office/drawing/2014/main" id="{604AA0B8-C970-4200-885E-105E9D19047A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ector reto 16">
              <a:extLst>
                <a:ext uri="{FF2B5EF4-FFF2-40B4-BE49-F238E27FC236}">
                  <a16:creationId xmlns:a16="http://schemas.microsoft.com/office/drawing/2014/main" id="{332EB76F-E729-4F47-8B34-4B3E2BACB91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to 19">
              <a:extLst>
                <a:ext uri="{FF2B5EF4-FFF2-40B4-BE49-F238E27FC236}">
                  <a16:creationId xmlns:a16="http://schemas.microsoft.com/office/drawing/2014/main" id="{A17803E0-99A1-4DFC-9341-BA6E9F950620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to 33">
              <a:extLst>
                <a:ext uri="{FF2B5EF4-FFF2-40B4-BE49-F238E27FC236}">
                  <a16:creationId xmlns:a16="http://schemas.microsoft.com/office/drawing/2014/main" id="{5D83B4B0-7855-4AF2-A3FA-7253922E5EFB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7" name="Agrupar 56">
            <a:extLst>
              <a:ext uri="{FF2B5EF4-FFF2-40B4-BE49-F238E27FC236}">
                <a16:creationId xmlns:a16="http://schemas.microsoft.com/office/drawing/2014/main" id="{C07AE9A7-079D-42BB-8309-DEF8A864287C}"/>
              </a:ext>
            </a:extLst>
          </p:cNvPr>
          <p:cNvGrpSpPr/>
          <p:nvPr/>
        </p:nvGrpSpPr>
        <p:grpSpPr>
          <a:xfrm>
            <a:off x="6100980" y="1532356"/>
            <a:ext cx="1353018" cy="1156135"/>
            <a:chOff x="5212726" y="312993"/>
            <a:chExt cx="2789804" cy="2377221"/>
          </a:xfrm>
        </p:grpSpPr>
        <p:cxnSp>
          <p:nvCxnSpPr>
            <p:cNvPr id="58" name="Conector reto 57">
              <a:extLst>
                <a:ext uri="{FF2B5EF4-FFF2-40B4-BE49-F238E27FC236}">
                  <a16:creationId xmlns:a16="http://schemas.microsoft.com/office/drawing/2014/main" id="{C9944E87-B542-460E-B5CA-A4526F4AC19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chemeClr val="bg1">
                  <a:lumMod val="95000"/>
                </a:schemeClr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to 58">
              <a:extLst>
                <a:ext uri="{FF2B5EF4-FFF2-40B4-BE49-F238E27FC236}">
                  <a16:creationId xmlns:a16="http://schemas.microsoft.com/office/drawing/2014/main" id="{5E8128D0-3DD1-4EF9-813F-1CBE5B75C32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chemeClr val="bg1">
                  <a:lumMod val="95000"/>
                </a:schemeClr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to 59">
              <a:extLst>
                <a:ext uri="{FF2B5EF4-FFF2-40B4-BE49-F238E27FC236}">
                  <a16:creationId xmlns:a16="http://schemas.microsoft.com/office/drawing/2014/main" id="{BB120B7C-3C72-4F9F-9A4A-4BA659756052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chemeClr val="bg1">
                  <a:lumMod val="95000"/>
                </a:schemeClr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Conector reto 62">
              <a:extLst>
                <a:ext uri="{FF2B5EF4-FFF2-40B4-BE49-F238E27FC236}">
                  <a16:creationId xmlns:a16="http://schemas.microsoft.com/office/drawing/2014/main" id="{38927D6D-B85F-4461-A0EF-EE1B476613F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chemeClr val="bg1">
                  <a:lumMod val="95000"/>
                </a:schemeClr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Conector reto 63">
              <a:extLst>
                <a:ext uri="{FF2B5EF4-FFF2-40B4-BE49-F238E27FC236}">
                  <a16:creationId xmlns:a16="http://schemas.microsoft.com/office/drawing/2014/main" id="{689F0096-B77E-4A55-AA0D-5F3412C519F5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chemeClr val="bg1">
                  <a:lumMod val="95000"/>
                </a:schemeClr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ector reto 66">
              <a:extLst>
                <a:ext uri="{FF2B5EF4-FFF2-40B4-BE49-F238E27FC236}">
                  <a16:creationId xmlns:a16="http://schemas.microsoft.com/office/drawing/2014/main" id="{52C2E9E3-50F3-4F88-AFE0-1F84E08799F7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chemeClr val="bg1">
                  <a:lumMod val="95000"/>
                </a:schemeClr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Agrupar 67">
            <a:extLst>
              <a:ext uri="{FF2B5EF4-FFF2-40B4-BE49-F238E27FC236}">
                <a16:creationId xmlns:a16="http://schemas.microsoft.com/office/drawing/2014/main" id="{7A8F22B7-99F0-4A05-9265-8003C238CF83}"/>
              </a:ext>
            </a:extLst>
          </p:cNvPr>
          <p:cNvGrpSpPr/>
          <p:nvPr/>
        </p:nvGrpSpPr>
        <p:grpSpPr>
          <a:xfrm>
            <a:off x="724770" y="3061295"/>
            <a:ext cx="1353018" cy="1156135"/>
            <a:chOff x="5212726" y="312993"/>
            <a:chExt cx="2789804" cy="2377221"/>
          </a:xfrm>
        </p:grpSpPr>
        <p:cxnSp>
          <p:nvCxnSpPr>
            <p:cNvPr id="69" name="Conector reto 68">
              <a:extLst>
                <a:ext uri="{FF2B5EF4-FFF2-40B4-BE49-F238E27FC236}">
                  <a16:creationId xmlns:a16="http://schemas.microsoft.com/office/drawing/2014/main" id="{BA7F32D5-7520-4235-8ED5-08797B420D5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Conector reto 69">
              <a:extLst>
                <a:ext uri="{FF2B5EF4-FFF2-40B4-BE49-F238E27FC236}">
                  <a16:creationId xmlns:a16="http://schemas.microsoft.com/office/drawing/2014/main" id="{45C20942-453D-4730-8549-8D246125B7A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Conector reto 70">
              <a:extLst>
                <a:ext uri="{FF2B5EF4-FFF2-40B4-BE49-F238E27FC236}">
                  <a16:creationId xmlns:a16="http://schemas.microsoft.com/office/drawing/2014/main" id="{A08B753D-E9FD-41A7-8D30-8730BCF15993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Conector reto 71">
              <a:extLst>
                <a:ext uri="{FF2B5EF4-FFF2-40B4-BE49-F238E27FC236}">
                  <a16:creationId xmlns:a16="http://schemas.microsoft.com/office/drawing/2014/main" id="{851B7B4F-1203-4118-9A3A-035AE7E6C7F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ector reto 72">
              <a:extLst>
                <a:ext uri="{FF2B5EF4-FFF2-40B4-BE49-F238E27FC236}">
                  <a16:creationId xmlns:a16="http://schemas.microsoft.com/office/drawing/2014/main" id="{306AABD6-090D-4AF5-A6E4-5BA8FEBA32F9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ector reto 73">
              <a:extLst>
                <a:ext uri="{FF2B5EF4-FFF2-40B4-BE49-F238E27FC236}">
                  <a16:creationId xmlns:a16="http://schemas.microsoft.com/office/drawing/2014/main" id="{39D5FE65-2079-4BE3-A94D-8AEB7D3F0730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Agrupar 74">
            <a:extLst>
              <a:ext uri="{FF2B5EF4-FFF2-40B4-BE49-F238E27FC236}">
                <a16:creationId xmlns:a16="http://schemas.microsoft.com/office/drawing/2014/main" id="{23B6ED99-CDD8-4957-8A95-3D5E0E9FEAA5}"/>
              </a:ext>
            </a:extLst>
          </p:cNvPr>
          <p:cNvGrpSpPr/>
          <p:nvPr/>
        </p:nvGrpSpPr>
        <p:grpSpPr>
          <a:xfrm>
            <a:off x="6100980" y="3043064"/>
            <a:ext cx="1353018" cy="1156135"/>
            <a:chOff x="5212726" y="312993"/>
            <a:chExt cx="2789804" cy="2377221"/>
          </a:xfrm>
        </p:grpSpPr>
        <p:cxnSp>
          <p:nvCxnSpPr>
            <p:cNvPr id="77" name="Conector reto 76">
              <a:extLst>
                <a:ext uri="{FF2B5EF4-FFF2-40B4-BE49-F238E27FC236}">
                  <a16:creationId xmlns:a16="http://schemas.microsoft.com/office/drawing/2014/main" id="{7CD6BC9B-C40E-4A59-9DB6-C53418D68C1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ector reto 90">
              <a:extLst>
                <a:ext uri="{FF2B5EF4-FFF2-40B4-BE49-F238E27FC236}">
                  <a16:creationId xmlns:a16="http://schemas.microsoft.com/office/drawing/2014/main" id="{3B3D85CC-C315-433D-ABFF-1D12F310368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Conector reto 91">
              <a:extLst>
                <a:ext uri="{FF2B5EF4-FFF2-40B4-BE49-F238E27FC236}">
                  <a16:creationId xmlns:a16="http://schemas.microsoft.com/office/drawing/2014/main" id="{6C2D05EC-ADD7-4500-843C-4CAF0BC213BE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Conector reto 92">
              <a:extLst>
                <a:ext uri="{FF2B5EF4-FFF2-40B4-BE49-F238E27FC236}">
                  <a16:creationId xmlns:a16="http://schemas.microsoft.com/office/drawing/2014/main" id="{43BEEDDB-39EF-4AD1-90BB-BECC67747F2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ector reto 93">
              <a:extLst>
                <a:ext uri="{FF2B5EF4-FFF2-40B4-BE49-F238E27FC236}">
                  <a16:creationId xmlns:a16="http://schemas.microsoft.com/office/drawing/2014/main" id="{295295F1-B3B6-4C71-A8DB-7A49C7E99D0A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onector reto 94">
              <a:extLst>
                <a:ext uri="{FF2B5EF4-FFF2-40B4-BE49-F238E27FC236}">
                  <a16:creationId xmlns:a16="http://schemas.microsoft.com/office/drawing/2014/main" id="{F1BA3DC3-7BA4-4308-961C-44E94A17062F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6" name="Agrupar 95">
            <a:extLst>
              <a:ext uri="{FF2B5EF4-FFF2-40B4-BE49-F238E27FC236}">
                <a16:creationId xmlns:a16="http://schemas.microsoft.com/office/drawing/2014/main" id="{F17BF29D-12F9-45D3-A729-C3465389C3DC}"/>
              </a:ext>
            </a:extLst>
          </p:cNvPr>
          <p:cNvGrpSpPr/>
          <p:nvPr/>
        </p:nvGrpSpPr>
        <p:grpSpPr>
          <a:xfrm>
            <a:off x="736171" y="4626421"/>
            <a:ext cx="1353018" cy="1156135"/>
            <a:chOff x="5212726" y="312993"/>
            <a:chExt cx="2789804" cy="2377221"/>
          </a:xfrm>
        </p:grpSpPr>
        <p:cxnSp>
          <p:nvCxnSpPr>
            <p:cNvPr id="97" name="Conector reto 96">
              <a:extLst>
                <a:ext uri="{FF2B5EF4-FFF2-40B4-BE49-F238E27FC236}">
                  <a16:creationId xmlns:a16="http://schemas.microsoft.com/office/drawing/2014/main" id="{84969D51-64CE-4D66-B19A-873DD7EC1EA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to 97">
              <a:extLst>
                <a:ext uri="{FF2B5EF4-FFF2-40B4-BE49-F238E27FC236}">
                  <a16:creationId xmlns:a16="http://schemas.microsoft.com/office/drawing/2014/main" id="{67504C36-FCA7-418F-B033-99D676EDDBB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to 98">
              <a:extLst>
                <a:ext uri="{FF2B5EF4-FFF2-40B4-BE49-F238E27FC236}">
                  <a16:creationId xmlns:a16="http://schemas.microsoft.com/office/drawing/2014/main" id="{38FF658E-DEA4-46E7-8362-A89009B59D48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Conector reto 99">
              <a:extLst>
                <a:ext uri="{FF2B5EF4-FFF2-40B4-BE49-F238E27FC236}">
                  <a16:creationId xmlns:a16="http://schemas.microsoft.com/office/drawing/2014/main" id="{BCF6C98B-772A-4BCF-BEEC-1578F448B30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Conector reto 100">
              <a:extLst>
                <a:ext uri="{FF2B5EF4-FFF2-40B4-BE49-F238E27FC236}">
                  <a16:creationId xmlns:a16="http://schemas.microsoft.com/office/drawing/2014/main" id="{886F5179-C9A0-4C98-876E-2EF9FD4890A8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to 101">
              <a:extLst>
                <a:ext uri="{FF2B5EF4-FFF2-40B4-BE49-F238E27FC236}">
                  <a16:creationId xmlns:a16="http://schemas.microsoft.com/office/drawing/2014/main" id="{155381F8-C9B2-4E57-8864-365EE00C8265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3" name="Agrupar 102">
            <a:extLst>
              <a:ext uri="{FF2B5EF4-FFF2-40B4-BE49-F238E27FC236}">
                <a16:creationId xmlns:a16="http://schemas.microsoft.com/office/drawing/2014/main" id="{22000B80-9331-4F8B-AF4D-5AE976F6F1AA}"/>
              </a:ext>
            </a:extLst>
          </p:cNvPr>
          <p:cNvGrpSpPr/>
          <p:nvPr/>
        </p:nvGrpSpPr>
        <p:grpSpPr>
          <a:xfrm>
            <a:off x="6107256" y="4608190"/>
            <a:ext cx="1353018" cy="1156135"/>
            <a:chOff x="5212726" y="312993"/>
            <a:chExt cx="2789804" cy="2377221"/>
          </a:xfrm>
        </p:grpSpPr>
        <p:cxnSp>
          <p:nvCxnSpPr>
            <p:cNvPr id="104" name="Conector reto 103">
              <a:extLst>
                <a:ext uri="{FF2B5EF4-FFF2-40B4-BE49-F238E27FC236}">
                  <a16:creationId xmlns:a16="http://schemas.microsoft.com/office/drawing/2014/main" id="{F360B198-9B6B-4032-B078-F95405EAC75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12726" y="313924"/>
              <a:ext cx="594073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Conector reto 104">
              <a:extLst>
                <a:ext uri="{FF2B5EF4-FFF2-40B4-BE49-F238E27FC236}">
                  <a16:creationId xmlns:a16="http://schemas.microsoft.com/office/drawing/2014/main" id="{F3C2670F-B5D2-465B-97CD-A40DC207677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2726" y="2687899"/>
              <a:ext cx="1492874" cy="2315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Conector reto 105">
              <a:extLst>
                <a:ext uri="{FF2B5EF4-FFF2-40B4-BE49-F238E27FC236}">
                  <a16:creationId xmlns:a16="http://schemas.microsoft.com/office/drawing/2014/main" id="{3947FD0F-9991-4DEF-AAE9-7C5A2557F9D1}"/>
                </a:ext>
              </a:extLst>
            </p:cNvPr>
            <p:cNvCxnSpPr>
              <a:cxnSpLocks/>
            </p:cNvCxnSpPr>
            <p:nvPr/>
          </p:nvCxnSpPr>
          <p:spPr>
            <a:xfrm>
              <a:off x="6996113" y="2686307"/>
              <a:ext cx="412345" cy="3907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Conector reto 106">
              <a:extLst>
                <a:ext uri="{FF2B5EF4-FFF2-40B4-BE49-F238E27FC236}">
                  <a16:creationId xmlns:a16="http://schemas.microsoft.com/office/drawing/2014/main" id="{93ABD031-2EF2-4B32-94AE-D2535E1A811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08458" y="313924"/>
              <a:ext cx="594072" cy="2376290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Conector reto 107">
              <a:extLst>
                <a:ext uri="{FF2B5EF4-FFF2-40B4-BE49-F238E27FC236}">
                  <a16:creationId xmlns:a16="http://schemas.microsoft.com/office/drawing/2014/main" id="{41CACBFE-C0C6-4FD5-AC90-781CC72445E9}"/>
                </a:ext>
              </a:extLst>
            </p:cNvPr>
            <p:cNvCxnSpPr>
              <a:cxnSpLocks/>
            </p:cNvCxnSpPr>
            <p:nvPr/>
          </p:nvCxnSpPr>
          <p:spPr>
            <a:xfrm>
              <a:off x="5806799" y="313924"/>
              <a:ext cx="1458553" cy="22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Conector reto 108">
              <a:extLst>
                <a:ext uri="{FF2B5EF4-FFF2-40B4-BE49-F238E27FC236}">
                  <a16:creationId xmlns:a16="http://schemas.microsoft.com/office/drawing/2014/main" id="{AB0D6EDB-9959-4885-A75B-E0FA21DB5BE7}"/>
                </a:ext>
              </a:extLst>
            </p:cNvPr>
            <p:cNvCxnSpPr>
              <a:cxnSpLocks/>
            </p:cNvCxnSpPr>
            <p:nvPr/>
          </p:nvCxnSpPr>
          <p:spPr>
            <a:xfrm>
              <a:off x="7550150" y="312993"/>
              <a:ext cx="452380" cy="931"/>
            </a:xfrm>
            <a:prstGeom prst="line">
              <a:avLst/>
            </a:prstGeom>
            <a:ln w="44450" cap="rnd">
              <a:solidFill>
                <a:srgbClr val="80A6C7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726881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Retângulo 89">
            <a:extLst>
              <a:ext uri="{FF2B5EF4-FFF2-40B4-BE49-F238E27FC236}">
                <a16:creationId xmlns:a16="http://schemas.microsoft.com/office/drawing/2014/main" id="{F80351A4-5941-4889-B3B6-3728DE5099B5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79" name="Elipse 178">
            <a:extLst>
              <a:ext uri="{FF2B5EF4-FFF2-40B4-BE49-F238E27FC236}">
                <a16:creationId xmlns:a16="http://schemas.microsoft.com/office/drawing/2014/main" id="{C4003225-0BD7-4516-BD3C-1BA185DCB02C}"/>
              </a:ext>
            </a:extLst>
          </p:cNvPr>
          <p:cNvSpPr>
            <a:spLocks noChangeAspect="1"/>
          </p:cNvSpPr>
          <p:nvPr/>
        </p:nvSpPr>
        <p:spPr>
          <a:xfrm>
            <a:off x="766705" y="1190614"/>
            <a:ext cx="2378867" cy="2333582"/>
          </a:xfrm>
          <a:prstGeom prst="ellipse">
            <a:avLst/>
          </a:prstGeom>
          <a:solidFill>
            <a:srgbClr val="4472C4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0" name="Elipse 179">
            <a:extLst>
              <a:ext uri="{FF2B5EF4-FFF2-40B4-BE49-F238E27FC236}">
                <a16:creationId xmlns:a16="http://schemas.microsoft.com/office/drawing/2014/main" id="{2F585E5C-5442-47C6-9CB1-3914D7D8756A}"/>
              </a:ext>
            </a:extLst>
          </p:cNvPr>
          <p:cNvSpPr>
            <a:spLocks noChangeAspect="1"/>
          </p:cNvSpPr>
          <p:nvPr/>
        </p:nvSpPr>
        <p:spPr>
          <a:xfrm>
            <a:off x="974287" y="1443131"/>
            <a:ext cx="1936510" cy="1848813"/>
          </a:xfrm>
          <a:prstGeom prst="ellipse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1" name="Retângulo 180">
            <a:extLst>
              <a:ext uri="{FF2B5EF4-FFF2-40B4-BE49-F238E27FC236}">
                <a16:creationId xmlns:a16="http://schemas.microsoft.com/office/drawing/2014/main" id="{6E65EF13-A342-49CB-91D6-86E119FC5512}"/>
              </a:ext>
            </a:extLst>
          </p:cNvPr>
          <p:cNvSpPr/>
          <p:nvPr/>
        </p:nvSpPr>
        <p:spPr>
          <a:xfrm>
            <a:off x="1203596" y="1360570"/>
            <a:ext cx="1457357" cy="1047959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prstTxWarp prst="textArchUp">
              <a:avLst/>
            </a:prstTxWarp>
            <a:spAutoFit/>
          </a:bodyPr>
          <a:lstStyle/>
          <a:p>
            <a:pPr algn="ctr"/>
            <a:r>
              <a:rPr lang="pt-BR" sz="1600" b="1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Calibri" panose="020F0502020204030204"/>
              </a:rPr>
              <a:t>Código Fonte</a:t>
            </a:r>
          </a:p>
        </p:txBody>
      </p:sp>
      <p:sp>
        <p:nvSpPr>
          <p:cNvPr id="182" name="Fluxograma: Conector fora de Página 181">
            <a:extLst>
              <a:ext uri="{FF2B5EF4-FFF2-40B4-BE49-F238E27FC236}">
                <a16:creationId xmlns:a16="http://schemas.microsoft.com/office/drawing/2014/main" id="{C4CF85FF-9B58-49B5-B962-07B6AEB9E9B7}"/>
              </a:ext>
            </a:extLst>
          </p:cNvPr>
          <p:cNvSpPr/>
          <p:nvPr/>
        </p:nvSpPr>
        <p:spPr>
          <a:xfrm rot="38892">
            <a:off x="1717696" y="3137786"/>
            <a:ext cx="317455" cy="746402"/>
          </a:xfrm>
          <a:prstGeom prst="flowChartOffpageConnector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83" name="Imagem 182">
            <a:extLst>
              <a:ext uri="{FF2B5EF4-FFF2-40B4-BE49-F238E27FC236}">
                <a16:creationId xmlns:a16="http://schemas.microsoft.com/office/drawing/2014/main" id="{5220F561-E72F-4F33-8EA6-1D1EF927D0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5671" y="1774165"/>
            <a:ext cx="849857" cy="405738"/>
          </a:xfrm>
          <a:prstGeom prst="rect">
            <a:avLst/>
          </a:prstGeom>
          <a:ln>
            <a:noFill/>
          </a:ln>
        </p:spPr>
      </p:pic>
      <p:pic>
        <p:nvPicPr>
          <p:cNvPr id="184" name="Imagem 183">
            <a:extLst>
              <a:ext uri="{FF2B5EF4-FFF2-40B4-BE49-F238E27FC236}">
                <a16:creationId xmlns:a16="http://schemas.microsoft.com/office/drawing/2014/main" id="{A069AC60-A612-46E9-908E-4F04BD5BD8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63596" y="2390786"/>
            <a:ext cx="893993" cy="247367"/>
          </a:xfrm>
          <a:prstGeom prst="rect">
            <a:avLst/>
          </a:prstGeom>
          <a:ln>
            <a:noFill/>
          </a:ln>
        </p:spPr>
      </p:pic>
      <p:sp>
        <p:nvSpPr>
          <p:cNvPr id="185" name="CaixaDeTexto 184">
            <a:extLst>
              <a:ext uri="{FF2B5EF4-FFF2-40B4-BE49-F238E27FC236}">
                <a16:creationId xmlns:a16="http://schemas.microsoft.com/office/drawing/2014/main" id="{AD9E3438-DE24-4681-8572-83D86DDE186A}"/>
              </a:ext>
            </a:extLst>
          </p:cNvPr>
          <p:cNvSpPr txBox="1"/>
          <p:nvPr/>
        </p:nvSpPr>
        <p:spPr>
          <a:xfrm>
            <a:off x="1743878" y="1494597"/>
            <a:ext cx="41751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pt-BR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/>
              </a:rPr>
              <a:t>1.</a:t>
            </a:r>
          </a:p>
        </p:txBody>
      </p:sp>
      <p:sp>
        <p:nvSpPr>
          <p:cNvPr id="186" name="Elipse 185">
            <a:extLst>
              <a:ext uri="{FF2B5EF4-FFF2-40B4-BE49-F238E27FC236}">
                <a16:creationId xmlns:a16="http://schemas.microsoft.com/office/drawing/2014/main" id="{9FA09330-BD35-485E-AC7E-AAE50EED35B2}"/>
              </a:ext>
            </a:extLst>
          </p:cNvPr>
          <p:cNvSpPr>
            <a:spLocks noChangeAspect="1"/>
          </p:cNvSpPr>
          <p:nvPr/>
        </p:nvSpPr>
        <p:spPr>
          <a:xfrm rot="16200000">
            <a:off x="796248" y="4281002"/>
            <a:ext cx="2114549" cy="2114549"/>
          </a:xfrm>
          <a:prstGeom prst="ellipse">
            <a:avLst/>
          </a:prstGeom>
          <a:solidFill>
            <a:srgbClr val="70AD47">
              <a:lumMod val="75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7" name="Elipse 186">
            <a:extLst>
              <a:ext uri="{FF2B5EF4-FFF2-40B4-BE49-F238E27FC236}">
                <a16:creationId xmlns:a16="http://schemas.microsoft.com/office/drawing/2014/main" id="{355AD00D-15A1-45CA-A6AD-AC3977326549}"/>
              </a:ext>
            </a:extLst>
          </p:cNvPr>
          <p:cNvSpPr>
            <a:spLocks noChangeAspect="1"/>
          </p:cNvSpPr>
          <p:nvPr/>
        </p:nvSpPr>
        <p:spPr>
          <a:xfrm rot="16200000">
            <a:off x="1061522" y="4546277"/>
            <a:ext cx="1584000" cy="1584000"/>
          </a:xfrm>
          <a:prstGeom prst="ellipse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8" name="Retângulo 187">
            <a:extLst>
              <a:ext uri="{FF2B5EF4-FFF2-40B4-BE49-F238E27FC236}">
                <a16:creationId xmlns:a16="http://schemas.microsoft.com/office/drawing/2014/main" id="{8A3B0FC0-80BF-4168-8ACD-86056A02664C}"/>
              </a:ext>
            </a:extLst>
          </p:cNvPr>
          <p:cNvSpPr/>
          <p:nvPr/>
        </p:nvSpPr>
        <p:spPr>
          <a:xfrm rot="16200000">
            <a:off x="711367" y="4872518"/>
            <a:ext cx="1457357" cy="931519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prstTxWarp prst="textArchUp">
              <a:avLst/>
            </a:prstTxWarp>
            <a:spAutoFit/>
          </a:bodyPr>
          <a:lstStyle/>
          <a:p>
            <a:pPr algn="ctr"/>
            <a:r>
              <a:rPr lang="pt-BR" sz="1600" b="1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Calibri" panose="020F0502020204030204"/>
              </a:rPr>
              <a:t>Armazenamento</a:t>
            </a:r>
          </a:p>
        </p:txBody>
      </p:sp>
      <p:sp>
        <p:nvSpPr>
          <p:cNvPr id="189" name="Divisa 22">
            <a:extLst>
              <a:ext uri="{FF2B5EF4-FFF2-40B4-BE49-F238E27FC236}">
                <a16:creationId xmlns:a16="http://schemas.microsoft.com/office/drawing/2014/main" id="{3B28584E-5189-4701-82AC-827D3975B929}"/>
              </a:ext>
            </a:extLst>
          </p:cNvPr>
          <p:cNvSpPr/>
          <p:nvPr/>
        </p:nvSpPr>
        <p:spPr>
          <a:xfrm rot="5400000">
            <a:off x="1452743" y="4144845"/>
            <a:ext cx="847360" cy="317456"/>
          </a:xfrm>
          <a:prstGeom prst="chevron">
            <a:avLst>
              <a:gd name="adj" fmla="val 46831"/>
            </a:avLst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90" name="Imagem 189">
            <a:extLst>
              <a:ext uri="{FF2B5EF4-FFF2-40B4-BE49-F238E27FC236}">
                <a16:creationId xmlns:a16="http://schemas.microsoft.com/office/drawing/2014/main" id="{E0B391D5-9008-4F84-A6B3-CC74EA79D05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67359" y="4947847"/>
            <a:ext cx="1037546" cy="348897"/>
          </a:xfrm>
          <a:prstGeom prst="rect">
            <a:avLst/>
          </a:prstGeom>
          <a:ln>
            <a:noFill/>
          </a:ln>
        </p:spPr>
      </p:pic>
      <p:sp>
        <p:nvSpPr>
          <p:cNvPr id="191" name="CaixaDeTexto 190">
            <a:extLst>
              <a:ext uri="{FF2B5EF4-FFF2-40B4-BE49-F238E27FC236}">
                <a16:creationId xmlns:a16="http://schemas.microsoft.com/office/drawing/2014/main" id="{63563DD1-F922-4CC3-B01F-70177BD9003F}"/>
              </a:ext>
            </a:extLst>
          </p:cNvPr>
          <p:cNvSpPr txBox="1"/>
          <p:nvPr/>
        </p:nvSpPr>
        <p:spPr>
          <a:xfrm>
            <a:off x="1686657" y="4642716"/>
            <a:ext cx="41751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pt-BR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/>
              </a:rPr>
              <a:t>2.</a:t>
            </a:r>
          </a:p>
        </p:txBody>
      </p:sp>
      <p:sp>
        <p:nvSpPr>
          <p:cNvPr id="192" name="CaixaDeTexto 191">
            <a:extLst>
              <a:ext uri="{FF2B5EF4-FFF2-40B4-BE49-F238E27FC236}">
                <a16:creationId xmlns:a16="http://schemas.microsoft.com/office/drawing/2014/main" id="{91FF0E3B-EA1D-43E8-9082-F26BD5E18C9F}"/>
              </a:ext>
            </a:extLst>
          </p:cNvPr>
          <p:cNvSpPr txBox="1"/>
          <p:nvPr/>
        </p:nvSpPr>
        <p:spPr>
          <a:xfrm>
            <a:off x="1717695" y="5497581"/>
            <a:ext cx="1063677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pt-BR" sz="12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/>
              </a:rPr>
              <a:t>Tag</a:t>
            </a:r>
          </a:p>
        </p:txBody>
      </p:sp>
      <p:sp>
        <p:nvSpPr>
          <p:cNvPr id="193" name="Elipse 192">
            <a:extLst>
              <a:ext uri="{FF2B5EF4-FFF2-40B4-BE49-F238E27FC236}">
                <a16:creationId xmlns:a16="http://schemas.microsoft.com/office/drawing/2014/main" id="{D383E206-7645-4E86-8F13-806241FBA06F}"/>
              </a:ext>
            </a:extLst>
          </p:cNvPr>
          <p:cNvSpPr>
            <a:spLocks noChangeAspect="1"/>
          </p:cNvSpPr>
          <p:nvPr/>
        </p:nvSpPr>
        <p:spPr>
          <a:xfrm>
            <a:off x="3554735" y="1007005"/>
            <a:ext cx="5286373" cy="5286372"/>
          </a:xfrm>
          <a:prstGeom prst="ellipse">
            <a:avLst/>
          </a:prstGeom>
          <a:solidFill>
            <a:srgbClr val="C00000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4" name="Elipse 193">
            <a:extLst>
              <a:ext uri="{FF2B5EF4-FFF2-40B4-BE49-F238E27FC236}">
                <a16:creationId xmlns:a16="http://schemas.microsoft.com/office/drawing/2014/main" id="{E1CDBCE5-7BA2-4904-AE6A-AA7C83AEEF35}"/>
              </a:ext>
            </a:extLst>
          </p:cNvPr>
          <p:cNvSpPr>
            <a:spLocks noChangeAspect="1"/>
          </p:cNvSpPr>
          <p:nvPr/>
        </p:nvSpPr>
        <p:spPr>
          <a:xfrm>
            <a:off x="3857576" y="1273175"/>
            <a:ext cx="4706561" cy="4793782"/>
          </a:xfrm>
          <a:prstGeom prst="ellipse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5" name="Retângulo 194">
            <a:extLst>
              <a:ext uri="{FF2B5EF4-FFF2-40B4-BE49-F238E27FC236}">
                <a16:creationId xmlns:a16="http://schemas.microsoft.com/office/drawing/2014/main" id="{DDE2FD27-2068-419A-9E49-83153F37E1DD}"/>
              </a:ext>
            </a:extLst>
          </p:cNvPr>
          <p:cNvSpPr/>
          <p:nvPr/>
        </p:nvSpPr>
        <p:spPr>
          <a:xfrm>
            <a:off x="4376223" y="1165153"/>
            <a:ext cx="3643393" cy="2328797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prstTxWarp prst="textArchUp">
              <a:avLst/>
            </a:prstTxWarp>
            <a:spAutoFit/>
          </a:bodyPr>
          <a:lstStyle/>
          <a:p>
            <a:pPr algn="ctr"/>
            <a:r>
              <a:rPr lang="pt-BR" sz="2000" b="1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Calibri" panose="020F0502020204030204"/>
              </a:rPr>
              <a:t>Integração Contínua - Jenkins</a:t>
            </a:r>
          </a:p>
        </p:txBody>
      </p:sp>
      <p:sp>
        <p:nvSpPr>
          <p:cNvPr id="196" name="Divisa 30">
            <a:extLst>
              <a:ext uri="{FF2B5EF4-FFF2-40B4-BE49-F238E27FC236}">
                <a16:creationId xmlns:a16="http://schemas.microsoft.com/office/drawing/2014/main" id="{7018484A-D922-4BA3-9253-F9271CCA8A2D}"/>
              </a:ext>
            </a:extLst>
          </p:cNvPr>
          <p:cNvSpPr/>
          <p:nvPr/>
        </p:nvSpPr>
        <p:spPr>
          <a:xfrm rot="20021795">
            <a:off x="3260190" y="4427747"/>
            <a:ext cx="1028416" cy="332946"/>
          </a:xfrm>
          <a:prstGeom prst="chevron">
            <a:avLst>
              <a:gd name="adj" fmla="val 46831"/>
            </a:avLst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7" name="Fluxograma: Conector fora de Página 196">
            <a:extLst>
              <a:ext uri="{FF2B5EF4-FFF2-40B4-BE49-F238E27FC236}">
                <a16:creationId xmlns:a16="http://schemas.microsoft.com/office/drawing/2014/main" id="{22A876C4-5DA3-4CD9-802C-D850A3C5163F}"/>
              </a:ext>
            </a:extLst>
          </p:cNvPr>
          <p:cNvSpPr/>
          <p:nvPr/>
        </p:nvSpPr>
        <p:spPr>
          <a:xfrm rot="14660687">
            <a:off x="2802428" y="4552301"/>
            <a:ext cx="317455" cy="839333"/>
          </a:xfrm>
          <a:prstGeom prst="flowChartOffpageConnector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8" name="CaixaDeTexto 197">
            <a:extLst>
              <a:ext uri="{FF2B5EF4-FFF2-40B4-BE49-F238E27FC236}">
                <a16:creationId xmlns:a16="http://schemas.microsoft.com/office/drawing/2014/main" id="{A9951489-04AD-4387-B172-09E9D052CBE2}"/>
              </a:ext>
            </a:extLst>
          </p:cNvPr>
          <p:cNvSpPr txBox="1"/>
          <p:nvPr/>
        </p:nvSpPr>
        <p:spPr>
          <a:xfrm>
            <a:off x="4309134" y="2641296"/>
            <a:ext cx="41751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pt-BR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/>
              </a:rPr>
              <a:t>3.</a:t>
            </a:r>
          </a:p>
        </p:txBody>
      </p:sp>
      <p:sp>
        <p:nvSpPr>
          <p:cNvPr id="199" name="Elipse 198">
            <a:extLst>
              <a:ext uri="{FF2B5EF4-FFF2-40B4-BE49-F238E27FC236}">
                <a16:creationId xmlns:a16="http://schemas.microsoft.com/office/drawing/2014/main" id="{8A7455E3-2D15-45C4-8F64-F3F5D3AF990C}"/>
              </a:ext>
            </a:extLst>
          </p:cNvPr>
          <p:cNvSpPr>
            <a:spLocks noChangeAspect="1"/>
          </p:cNvSpPr>
          <p:nvPr/>
        </p:nvSpPr>
        <p:spPr>
          <a:xfrm>
            <a:off x="9610344" y="2268513"/>
            <a:ext cx="2114549" cy="2091100"/>
          </a:xfrm>
          <a:prstGeom prst="ellipse">
            <a:avLst/>
          </a:prstGeom>
          <a:solidFill>
            <a:sysClr val="window" lastClr="FFFFFF">
              <a:lumMod val="65000"/>
            </a:sys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0" name="Elipse 199">
            <a:extLst>
              <a:ext uri="{FF2B5EF4-FFF2-40B4-BE49-F238E27FC236}">
                <a16:creationId xmlns:a16="http://schemas.microsoft.com/office/drawing/2014/main" id="{A7212E24-4603-4B5D-9950-0F5762A07E7E}"/>
              </a:ext>
            </a:extLst>
          </p:cNvPr>
          <p:cNvSpPr>
            <a:spLocks noChangeAspect="1"/>
          </p:cNvSpPr>
          <p:nvPr/>
        </p:nvSpPr>
        <p:spPr>
          <a:xfrm>
            <a:off x="9875618" y="2533786"/>
            <a:ext cx="1584000" cy="1584000"/>
          </a:xfrm>
          <a:prstGeom prst="ellipse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1" name="Retângulo 200">
            <a:extLst>
              <a:ext uri="{FF2B5EF4-FFF2-40B4-BE49-F238E27FC236}">
                <a16:creationId xmlns:a16="http://schemas.microsoft.com/office/drawing/2014/main" id="{02601FA9-60C6-4CED-8B24-25D3725415E1}"/>
              </a:ext>
            </a:extLst>
          </p:cNvPr>
          <p:cNvSpPr/>
          <p:nvPr/>
        </p:nvSpPr>
        <p:spPr>
          <a:xfrm>
            <a:off x="9938939" y="2446550"/>
            <a:ext cx="1457357" cy="931519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prstTxWarp prst="textArchUp">
              <a:avLst/>
            </a:prstTxWarp>
            <a:spAutoFit/>
          </a:bodyPr>
          <a:lstStyle/>
          <a:p>
            <a:pPr algn="ctr"/>
            <a:r>
              <a:rPr lang="pt-BR" sz="1600" b="1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Calibri" panose="020F0502020204030204"/>
              </a:rPr>
              <a:t>Deploy</a:t>
            </a:r>
          </a:p>
        </p:txBody>
      </p:sp>
      <p:sp>
        <p:nvSpPr>
          <p:cNvPr id="202" name="CaixaDeTexto 201">
            <a:extLst>
              <a:ext uri="{FF2B5EF4-FFF2-40B4-BE49-F238E27FC236}">
                <a16:creationId xmlns:a16="http://schemas.microsoft.com/office/drawing/2014/main" id="{B2EFA70B-B6A2-4D94-92E6-DD1A8582FF14}"/>
              </a:ext>
            </a:extLst>
          </p:cNvPr>
          <p:cNvSpPr txBox="1"/>
          <p:nvPr/>
        </p:nvSpPr>
        <p:spPr>
          <a:xfrm>
            <a:off x="10463905" y="2567716"/>
            <a:ext cx="41751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pt-BR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/>
              </a:rPr>
              <a:t>7.</a:t>
            </a:r>
          </a:p>
        </p:txBody>
      </p:sp>
      <p:pic>
        <p:nvPicPr>
          <p:cNvPr id="203" name="Imagem 202">
            <a:extLst>
              <a:ext uri="{FF2B5EF4-FFF2-40B4-BE49-F238E27FC236}">
                <a16:creationId xmlns:a16="http://schemas.microsoft.com/office/drawing/2014/main" id="{FEB91CD6-8532-4B69-89AB-2F05EF56BF3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16989" y="3051511"/>
            <a:ext cx="841476" cy="490180"/>
          </a:xfrm>
          <a:prstGeom prst="rect">
            <a:avLst/>
          </a:prstGeom>
          <a:ln>
            <a:noFill/>
          </a:ln>
        </p:spPr>
      </p:pic>
      <p:sp>
        <p:nvSpPr>
          <p:cNvPr id="204" name="Elipse 203">
            <a:extLst>
              <a:ext uri="{FF2B5EF4-FFF2-40B4-BE49-F238E27FC236}">
                <a16:creationId xmlns:a16="http://schemas.microsoft.com/office/drawing/2014/main" id="{A86C32A0-D8FE-469E-9A6F-272FFB2CAEA3}"/>
              </a:ext>
            </a:extLst>
          </p:cNvPr>
          <p:cNvSpPr>
            <a:spLocks noChangeAspect="1"/>
          </p:cNvSpPr>
          <p:nvPr/>
        </p:nvSpPr>
        <p:spPr>
          <a:xfrm>
            <a:off x="5385143" y="1345404"/>
            <a:ext cx="1427320" cy="1427320"/>
          </a:xfrm>
          <a:prstGeom prst="ellipse">
            <a:avLst/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5" name="Retângulo 204">
            <a:extLst>
              <a:ext uri="{FF2B5EF4-FFF2-40B4-BE49-F238E27FC236}">
                <a16:creationId xmlns:a16="http://schemas.microsoft.com/office/drawing/2014/main" id="{063D5B8F-3A9E-44E9-AC25-B51A2EDA1DDE}"/>
              </a:ext>
            </a:extLst>
          </p:cNvPr>
          <p:cNvSpPr/>
          <p:nvPr/>
        </p:nvSpPr>
        <p:spPr>
          <a:xfrm>
            <a:off x="5578124" y="1485377"/>
            <a:ext cx="998008" cy="628775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prstTxWarp prst="textArchUp">
              <a:avLst>
                <a:gd name="adj" fmla="val 8881899"/>
              </a:avLst>
            </a:prstTxWarp>
            <a:spAutoFit/>
          </a:bodyPr>
          <a:lstStyle/>
          <a:p>
            <a:pPr algn="ctr"/>
            <a:r>
              <a:rPr lang="pt-BR" sz="1600" b="1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Calibri" panose="020F0502020204030204"/>
              </a:rPr>
              <a:t>Qualidade</a:t>
            </a:r>
          </a:p>
        </p:txBody>
      </p:sp>
      <p:grpSp>
        <p:nvGrpSpPr>
          <p:cNvPr id="206" name="Agrupar 205">
            <a:extLst>
              <a:ext uri="{FF2B5EF4-FFF2-40B4-BE49-F238E27FC236}">
                <a16:creationId xmlns:a16="http://schemas.microsoft.com/office/drawing/2014/main" id="{DD41538B-970B-4B27-B682-9E870D27A3F4}"/>
              </a:ext>
            </a:extLst>
          </p:cNvPr>
          <p:cNvGrpSpPr/>
          <p:nvPr/>
        </p:nvGrpSpPr>
        <p:grpSpPr>
          <a:xfrm>
            <a:off x="5569589" y="1523888"/>
            <a:ext cx="1069200" cy="1091327"/>
            <a:chOff x="6358401" y="1851802"/>
            <a:chExt cx="1069200" cy="1091327"/>
          </a:xfrm>
        </p:grpSpPr>
        <p:sp>
          <p:nvSpPr>
            <p:cNvPr id="207" name="Elipse 206">
              <a:extLst>
                <a:ext uri="{FF2B5EF4-FFF2-40B4-BE49-F238E27FC236}">
                  <a16:creationId xmlns:a16="http://schemas.microsoft.com/office/drawing/2014/main" id="{A71394A1-7884-4AE0-8CBE-85AA4697DBC1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358401" y="1873929"/>
              <a:ext cx="1069200" cy="1069200"/>
            </a:xfrm>
            <a:prstGeom prst="ellipse">
              <a:avLst/>
            </a:prstGeom>
            <a:solidFill>
              <a:sysClr val="window" lastClr="FFFFFF"/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t-BR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08" name="CaixaDeTexto 207">
              <a:extLst>
                <a:ext uri="{FF2B5EF4-FFF2-40B4-BE49-F238E27FC236}">
                  <a16:creationId xmlns:a16="http://schemas.microsoft.com/office/drawing/2014/main" id="{ED5D594A-7522-4D41-8F16-C16BB6D86344}"/>
                </a:ext>
              </a:extLst>
            </p:cNvPr>
            <p:cNvSpPr txBox="1"/>
            <p:nvPr/>
          </p:nvSpPr>
          <p:spPr>
            <a:xfrm>
              <a:off x="6672479" y="1851802"/>
              <a:ext cx="417514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alibri" panose="020F0502020204030204"/>
                </a:rPr>
                <a:t>4.</a:t>
              </a:r>
            </a:p>
          </p:txBody>
        </p:sp>
        <p:pic>
          <p:nvPicPr>
            <p:cNvPr id="209" name="Imagem 208">
              <a:extLst>
                <a:ext uri="{FF2B5EF4-FFF2-40B4-BE49-F238E27FC236}">
                  <a16:creationId xmlns:a16="http://schemas.microsoft.com/office/drawing/2014/main" id="{96151C30-E3D0-422B-90BD-5DE7BBBC414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623837" y="2153710"/>
              <a:ext cx="615096" cy="597005"/>
            </a:xfrm>
            <a:prstGeom prst="rect">
              <a:avLst/>
            </a:prstGeom>
            <a:ln>
              <a:noFill/>
            </a:ln>
          </p:spPr>
        </p:pic>
      </p:grpSp>
      <p:grpSp>
        <p:nvGrpSpPr>
          <p:cNvPr id="210" name="Agrupar 209">
            <a:extLst>
              <a:ext uri="{FF2B5EF4-FFF2-40B4-BE49-F238E27FC236}">
                <a16:creationId xmlns:a16="http://schemas.microsoft.com/office/drawing/2014/main" id="{D94CE27E-2E5E-4500-B166-47B39CB6E0DC}"/>
              </a:ext>
            </a:extLst>
          </p:cNvPr>
          <p:cNvGrpSpPr/>
          <p:nvPr/>
        </p:nvGrpSpPr>
        <p:grpSpPr>
          <a:xfrm>
            <a:off x="5385143" y="4412686"/>
            <a:ext cx="1427320" cy="1427320"/>
            <a:chOff x="6582748" y="4163978"/>
            <a:chExt cx="1427320" cy="1427320"/>
          </a:xfrm>
        </p:grpSpPr>
        <p:sp>
          <p:nvSpPr>
            <p:cNvPr id="211" name="Elipse 210">
              <a:extLst>
                <a:ext uri="{FF2B5EF4-FFF2-40B4-BE49-F238E27FC236}">
                  <a16:creationId xmlns:a16="http://schemas.microsoft.com/office/drawing/2014/main" id="{5C181336-E3AA-4D04-BA78-42347EDC3E6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582748" y="4163978"/>
              <a:ext cx="1427320" cy="1427320"/>
            </a:xfrm>
            <a:prstGeom prst="ellipse">
              <a:avLst/>
            </a:prstGeom>
            <a:solidFill>
              <a:srgbClr val="44546A">
                <a:lumMod val="75000"/>
              </a:srgb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t-BR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2" name="Elipse 211">
              <a:extLst>
                <a:ext uri="{FF2B5EF4-FFF2-40B4-BE49-F238E27FC236}">
                  <a16:creationId xmlns:a16="http://schemas.microsoft.com/office/drawing/2014/main" id="{96D5461E-1610-4CAE-B170-D9E13C754C36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748745" y="4367417"/>
              <a:ext cx="1069200" cy="1082087"/>
            </a:xfrm>
            <a:prstGeom prst="ellipse">
              <a:avLst/>
            </a:prstGeom>
            <a:solidFill>
              <a:sysClr val="window" lastClr="FFFFFF"/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t-BR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3" name="Retângulo 212">
              <a:extLst>
                <a:ext uri="{FF2B5EF4-FFF2-40B4-BE49-F238E27FC236}">
                  <a16:creationId xmlns:a16="http://schemas.microsoft.com/office/drawing/2014/main" id="{B8133B94-A5AF-4D99-A90D-85A9A3185170}"/>
                </a:ext>
              </a:extLst>
            </p:cNvPr>
            <p:cNvSpPr/>
            <p:nvPr/>
          </p:nvSpPr>
          <p:spPr>
            <a:xfrm>
              <a:off x="6797404" y="4283904"/>
              <a:ext cx="998008" cy="62877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1440" tIns="45720" rIns="91440" bIns="45720">
              <a:prstTxWarp prst="textArchUp">
                <a:avLst>
                  <a:gd name="adj" fmla="val 8881899"/>
                </a:avLst>
              </a:prstTxWarp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600" b="1" i="0" u="none" strike="noStrike" kern="0" cap="none" spc="0" normalizeH="0" baseline="0" noProof="0" dirty="0">
                  <a:ln w="0"/>
                  <a:solidFill>
                    <a:prstClr val="white"/>
                  </a:solidFill>
                  <a:effectLst>
                    <a:outerShdw blurRad="38100" dist="19050" dir="2700000" algn="tl" rotWithShape="0">
                      <a:prstClr val="black">
                        <a:alpha val="40000"/>
                      </a:prstClr>
                    </a:outerShdw>
                  </a:effectLst>
                  <a:uLnTx/>
                  <a:uFillTx/>
                  <a:latin typeface="Calibri" panose="020F0502020204030204"/>
                </a:rPr>
                <a:t>Versionamento</a:t>
              </a:r>
            </a:p>
          </p:txBody>
        </p:sp>
      </p:grpSp>
      <p:sp>
        <p:nvSpPr>
          <p:cNvPr id="214" name="CaixaDeTexto 213">
            <a:extLst>
              <a:ext uri="{FF2B5EF4-FFF2-40B4-BE49-F238E27FC236}">
                <a16:creationId xmlns:a16="http://schemas.microsoft.com/office/drawing/2014/main" id="{4CAA5740-D246-4859-8C03-28F6E4EDF96A}"/>
              </a:ext>
            </a:extLst>
          </p:cNvPr>
          <p:cNvSpPr txBox="1"/>
          <p:nvPr/>
        </p:nvSpPr>
        <p:spPr>
          <a:xfrm>
            <a:off x="5900162" y="4621275"/>
            <a:ext cx="417514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pt-BR" sz="16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/>
              </a:rPr>
              <a:t>6.</a:t>
            </a:r>
          </a:p>
        </p:txBody>
      </p:sp>
      <p:pic>
        <p:nvPicPr>
          <p:cNvPr id="215" name="Imagem 214">
            <a:extLst>
              <a:ext uri="{FF2B5EF4-FFF2-40B4-BE49-F238E27FC236}">
                <a16:creationId xmlns:a16="http://schemas.microsoft.com/office/drawing/2014/main" id="{2D55694D-7F86-43D0-BD5C-905FBD274E8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76493" y="5157168"/>
            <a:ext cx="815234" cy="191820"/>
          </a:xfrm>
          <a:prstGeom prst="rect">
            <a:avLst/>
          </a:prstGeom>
          <a:ln>
            <a:noFill/>
          </a:ln>
        </p:spPr>
      </p:pic>
      <p:sp>
        <p:nvSpPr>
          <p:cNvPr id="216" name="Seta para a Direita Listrada 60">
            <a:extLst>
              <a:ext uri="{FF2B5EF4-FFF2-40B4-BE49-F238E27FC236}">
                <a16:creationId xmlns:a16="http://schemas.microsoft.com/office/drawing/2014/main" id="{99E2A0A5-51F4-4C60-9231-ECC2F7A58837}"/>
              </a:ext>
            </a:extLst>
          </p:cNvPr>
          <p:cNvSpPr/>
          <p:nvPr/>
        </p:nvSpPr>
        <p:spPr>
          <a:xfrm rot="19078074">
            <a:off x="4711985" y="2200308"/>
            <a:ext cx="721360" cy="382055"/>
          </a:xfrm>
          <a:prstGeom prst="stripedRightArrow">
            <a:avLst/>
          </a:prstGeom>
          <a:solidFill>
            <a:srgbClr val="E7E6E6">
              <a:lumMod val="9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7" name="Seta para a Direita Listrada 61">
            <a:extLst>
              <a:ext uri="{FF2B5EF4-FFF2-40B4-BE49-F238E27FC236}">
                <a16:creationId xmlns:a16="http://schemas.microsoft.com/office/drawing/2014/main" id="{9CFF357D-3DFC-4D82-9538-095063B32F5A}"/>
              </a:ext>
            </a:extLst>
          </p:cNvPr>
          <p:cNvSpPr/>
          <p:nvPr/>
        </p:nvSpPr>
        <p:spPr>
          <a:xfrm rot="8310464">
            <a:off x="6834101" y="4408143"/>
            <a:ext cx="721360" cy="382055"/>
          </a:xfrm>
          <a:prstGeom prst="stripedRightArrow">
            <a:avLst/>
          </a:prstGeom>
          <a:solidFill>
            <a:srgbClr val="E7E6E6">
              <a:lumMod val="9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8" name="Seta para a Direita Listrada 62">
            <a:extLst>
              <a:ext uri="{FF2B5EF4-FFF2-40B4-BE49-F238E27FC236}">
                <a16:creationId xmlns:a16="http://schemas.microsoft.com/office/drawing/2014/main" id="{7BDB2C97-3AB8-46A1-BDBC-3DE3745AFB99}"/>
              </a:ext>
            </a:extLst>
          </p:cNvPr>
          <p:cNvSpPr/>
          <p:nvPr/>
        </p:nvSpPr>
        <p:spPr>
          <a:xfrm rot="13189920">
            <a:off x="4712179" y="4213343"/>
            <a:ext cx="721360" cy="382055"/>
          </a:xfrm>
          <a:prstGeom prst="stripedRightArrow">
            <a:avLst/>
          </a:prstGeom>
          <a:solidFill>
            <a:srgbClr val="E7E6E6">
              <a:lumMod val="9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9" name="Fluxograma: Conector fora de Página 218">
            <a:extLst>
              <a:ext uri="{FF2B5EF4-FFF2-40B4-BE49-F238E27FC236}">
                <a16:creationId xmlns:a16="http://schemas.microsoft.com/office/drawing/2014/main" id="{0A9ACFD8-438E-4A5A-989E-92A709AC879C}"/>
              </a:ext>
            </a:extLst>
          </p:cNvPr>
          <p:cNvSpPr/>
          <p:nvPr/>
        </p:nvSpPr>
        <p:spPr>
          <a:xfrm rot="16200000">
            <a:off x="8653227" y="3025235"/>
            <a:ext cx="314410" cy="801437"/>
          </a:xfrm>
          <a:prstGeom prst="flowChartOffpageConnector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0" name="Divisa 65">
            <a:extLst>
              <a:ext uri="{FF2B5EF4-FFF2-40B4-BE49-F238E27FC236}">
                <a16:creationId xmlns:a16="http://schemas.microsoft.com/office/drawing/2014/main" id="{E0718734-7AFA-458A-B71A-C591A5B71B7B}"/>
              </a:ext>
            </a:extLst>
          </p:cNvPr>
          <p:cNvSpPr/>
          <p:nvPr/>
        </p:nvSpPr>
        <p:spPr>
          <a:xfrm>
            <a:off x="9211151" y="3276311"/>
            <a:ext cx="861766" cy="314411"/>
          </a:xfrm>
          <a:prstGeom prst="chevron">
            <a:avLst>
              <a:gd name="adj" fmla="val 49085"/>
            </a:avLst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221" name="Imagem 220">
            <a:extLst>
              <a:ext uri="{FF2B5EF4-FFF2-40B4-BE49-F238E27FC236}">
                <a16:creationId xmlns:a16="http://schemas.microsoft.com/office/drawing/2014/main" id="{C784E124-E570-48F2-A219-3887EAC5675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162197" y="2361244"/>
            <a:ext cx="632502" cy="291924"/>
          </a:xfrm>
          <a:prstGeom prst="rect">
            <a:avLst/>
          </a:prstGeom>
          <a:ln>
            <a:noFill/>
          </a:ln>
        </p:spPr>
      </p:pic>
      <p:pic>
        <p:nvPicPr>
          <p:cNvPr id="222" name="Picture 10" descr="Resultado de imagem">
            <a:extLst>
              <a:ext uri="{FF2B5EF4-FFF2-40B4-BE49-F238E27FC236}">
                <a16:creationId xmlns:a16="http://schemas.microsoft.com/office/drawing/2014/main" id="{6E85741A-48E2-45E8-BC62-B0665FF5F4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0545" y="2774717"/>
            <a:ext cx="1183458" cy="2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3" name="AutoShape 4" descr="Resultado de imagem para tag png">
            <a:extLst>
              <a:ext uri="{FF2B5EF4-FFF2-40B4-BE49-F238E27FC236}">
                <a16:creationId xmlns:a16="http://schemas.microsoft.com/office/drawing/2014/main" id="{FF423E21-8C81-4081-BD53-428A0037496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24" name="AutoShape 13" descr="Resultado de imagem para tag png">
            <a:extLst>
              <a:ext uri="{FF2B5EF4-FFF2-40B4-BE49-F238E27FC236}">
                <a16:creationId xmlns:a16="http://schemas.microsoft.com/office/drawing/2014/main" id="{8EBB23C7-0616-48E8-80EC-EA0FD9E9FB4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 dirty="0">
              <a:solidFill>
                <a:prstClr val="black"/>
              </a:solidFill>
              <a:latin typeface="Calibri" panose="020F0502020204030204"/>
            </a:endParaRPr>
          </a:p>
        </p:txBody>
      </p:sp>
      <p:pic>
        <p:nvPicPr>
          <p:cNvPr id="225" name="Picture 32" descr="Resultado de imagem para tags png">
            <a:extLst>
              <a:ext uri="{FF2B5EF4-FFF2-40B4-BE49-F238E27FC236}">
                <a16:creationId xmlns:a16="http://schemas.microsoft.com/office/drawing/2014/main" id="{4FC33EF0-6893-4928-B1C2-DA909F8A0C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0259" y="5412077"/>
            <a:ext cx="403048" cy="403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26" name="Agrupar 225">
            <a:extLst>
              <a:ext uri="{FF2B5EF4-FFF2-40B4-BE49-F238E27FC236}">
                <a16:creationId xmlns:a16="http://schemas.microsoft.com/office/drawing/2014/main" id="{E1075AC6-D9DF-4835-B350-64B122665379}"/>
              </a:ext>
            </a:extLst>
          </p:cNvPr>
          <p:cNvGrpSpPr/>
          <p:nvPr/>
        </p:nvGrpSpPr>
        <p:grpSpPr>
          <a:xfrm>
            <a:off x="4062467" y="2873582"/>
            <a:ext cx="1145175" cy="1255133"/>
            <a:chOff x="4018144" y="2759663"/>
            <a:chExt cx="1583732" cy="1847171"/>
          </a:xfrm>
        </p:grpSpPr>
        <p:grpSp>
          <p:nvGrpSpPr>
            <p:cNvPr id="227" name="Agrupar 226">
              <a:extLst>
                <a:ext uri="{FF2B5EF4-FFF2-40B4-BE49-F238E27FC236}">
                  <a16:creationId xmlns:a16="http://schemas.microsoft.com/office/drawing/2014/main" id="{0931D8DB-1700-4FAB-B9B6-6B233D819409}"/>
                </a:ext>
              </a:extLst>
            </p:cNvPr>
            <p:cNvGrpSpPr/>
            <p:nvPr/>
          </p:nvGrpSpPr>
          <p:grpSpPr>
            <a:xfrm>
              <a:off x="4018144" y="3132343"/>
              <a:ext cx="1583732" cy="1474491"/>
              <a:chOff x="3186112" y="3744051"/>
              <a:chExt cx="2900281" cy="2328136"/>
            </a:xfrm>
          </p:grpSpPr>
          <p:pic>
            <p:nvPicPr>
              <p:cNvPr id="229" name="Imagem 228">
                <a:extLst>
                  <a:ext uri="{FF2B5EF4-FFF2-40B4-BE49-F238E27FC236}">
                    <a16:creationId xmlns:a16="http://schemas.microsoft.com/office/drawing/2014/main" id="{3F508D21-2E60-408A-BCC0-05D0289F259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186112" y="3744051"/>
                <a:ext cx="2563047" cy="2328136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230" name="Imagem 229">
                <a:extLst>
                  <a:ext uri="{FF2B5EF4-FFF2-40B4-BE49-F238E27FC236}">
                    <a16:creationId xmlns:a16="http://schemas.microsoft.com/office/drawing/2014/main" id="{310B60BE-6C58-43D6-820F-3CF14797B53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4838618" y="4248875"/>
                <a:ext cx="1247775" cy="485775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231" name="Picture 2" descr="FGTS">
                <a:extLst>
                  <a:ext uri="{FF2B5EF4-FFF2-40B4-BE49-F238E27FC236}">
                    <a16:creationId xmlns:a16="http://schemas.microsoft.com/office/drawing/2014/main" id="{34FB33E8-41F4-454C-AB6E-9092F43F862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3"/>
              <a:srcRect/>
              <a:stretch>
                <a:fillRect/>
              </a:stretch>
            </p:blipFill>
            <p:spPr bwMode="auto">
              <a:xfrm>
                <a:off x="4895316" y="3847498"/>
                <a:ext cx="1134378" cy="4013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228" name="Picture 32" descr="Resultado de imagem para tags png">
              <a:extLst>
                <a:ext uri="{FF2B5EF4-FFF2-40B4-BE49-F238E27FC236}">
                  <a16:creationId xmlns:a16="http://schemas.microsoft.com/office/drawing/2014/main" id="{5A14D77E-DFEE-4433-951C-45612D10E3F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06840" y="2759663"/>
              <a:ext cx="403048" cy="403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32" name="Picture 42" descr="Resultado de imagem para versionamento">
            <a:extLst>
              <a:ext uri="{FF2B5EF4-FFF2-40B4-BE49-F238E27FC236}">
                <a16:creationId xmlns:a16="http://schemas.microsoft.com/office/drawing/2014/main" id="{72D7BB6F-77EF-4A94-BF53-8B444B097A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6619" y="2741277"/>
            <a:ext cx="777396" cy="3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3" name="Picture 32" descr="Resultado de imagem para tags png">
            <a:extLst>
              <a:ext uri="{FF2B5EF4-FFF2-40B4-BE49-F238E27FC236}">
                <a16:creationId xmlns:a16="http://schemas.microsoft.com/office/drawing/2014/main" id="{7704ECFF-50CD-4585-8CA7-E0F9D4D5D9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5926" y="4206551"/>
            <a:ext cx="403048" cy="403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4" name="Picture 42" descr="Resultado de imagem para versionamento">
            <a:extLst>
              <a:ext uri="{FF2B5EF4-FFF2-40B4-BE49-F238E27FC236}">
                <a16:creationId xmlns:a16="http://schemas.microsoft.com/office/drawing/2014/main" id="{4210A3BB-746A-4139-B751-F7AA883570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105" y="3230485"/>
            <a:ext cx="777396" cy="3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5" name="CaixaDeTexto 234">
            <a:extLst>
              <a:ext uri="{FF2B5EF4-FFF2-40B4-BE49-F238E27FC236}">
                <a16:creationId xmlns:a16="http://schemas.microsoft.com/office/drawing/2014/main" id="{762A6F6B-B1A9-40CA-BFC1-8681821D51C4}"/>
              </a:ext>
            </a:extLst>
          </p:cNvPr>
          <p:cNvSpPr txBox="1"/>
          <p:nvPr/>
        </p:nvSpPr>
        <p:spPr>
          <a:xfrm>
            <a:off x="5759839" y="3598101"/>
            <a:ext cx="1063677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pt-BR" sz="12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/>
              </a:rPr>
              <a:t>V.E.C</a:t>
            </a:r>
          </a:p>
        </p:txBody>
      </p:sp>
      <p:sp>
        <p:nvSpPr>
          <p:cNvPr id="236" name="Elipse 235">
            <a:extLst>
              <a:ext uri="{FF2B5EF4-FFF2-40B4-BE49-F238E27FC236}">
                <a16:creationId xmlns:a16="http://schemas.microsoft.com/office/drawing/2014/main" id="{132E47C7-30A3-4992-9764-0BE993ECD960}"/>
              </a:ext>
            </a:extLst>
          </p:cNvPr>
          <p:cNvSpPr>
            <a:spLocks noChangeAspect="1"/>
          </p:cNvSpPr>
          <p:nvPr/>
        </p:nvSpPr>
        <p:spPr>
          <a:xfrm>
            <a:off x="6993423" y="2766288"/>
            <a:ext cx="1427320" cy="1427320"/>
          </a:xfrm>
          <a:prstGeom prst="ellipse">
            <a:avLst/>
          </a:prstGeom>
          <a:solidFill>
            <a:srgbClr val="44546A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37" name="Retângulo 236">
            <a:extLst>
              <a:ext uri="{FF2B5EF4-FFF2-40B4-BE49-F238E27FC236}">
                <a16:creationId xmlns:a16="http://schemas.microsoft.com/office/drawing/2014/main" id="{8DBD2FB9-37A5-4215-B4DD-5DCF785AE4A6}"/>
              </a:ext>
            </a:extLst>
          </p:cNvPr>
          <p:cNvSpPr/>
          <p:nvPr/>
        </p:nvSpPr>
        <p:spPr>
          <a:xfrm>
            <a:off x="7186404" y="2906261"/>
            <a:ext cx="998008" cy="628775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prstTxWarp prst="textArchUp">
              <a:avLst>
                <a:gd name="adj" fmla="val 8881899"/>
              </a:avLst>
            </a:prstTxWarp>
            <a:spAutoFit/>
          </a:bodyPr>
          <a:lstStyle/>
          <a:p>
            <a:pPr algn="ctr"/>
            <a:r>
              <a:rPr lang="pt-BR" sz="1600" b="1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Calibri" panose="020F0502020204030204"/>
              </a:rPr>
              <a:t>Testes</a:t>
            </a:r>
          </a:p>
        </p:txBody>
      </p:sp>
      <p:sp>
        <p:nvSpPr>
          <p:cNvPr id="238" name="Elipse 237">
            <a:extLst>
              <a:ext uri="{FF2B5EF4-FFF2-40B4-BE49-F238E27FC236}">
                <a16:creationId xmlns:a16="http://schemas.microsoft.com/office/drawing/2014/main" id="{E9376110-196C-4D7C-A7B5-795BBC54909A}"/>
              </a:ext>
            </a:extLst>
          </p:cNvPr>
          <p:cNvSpPr>
            <a:spLocks noChangeAspect="1"/>
          </p:cNvSpPr>
          <p:nvPr/>
        </p:nvSpPr>
        <p:spPr>
          <a:xfrm>
            <a:off x="7177869" y="2966899"/>
            <a:ext cx="1069200" cy="1069200"/>
          </a:xfrm>
          <a:prstGeom prst="ellipse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39" name="CaixaDeTexto 238">
            <a:extLst>
              <a:ext uri="{FF2B5EF4-FFF2-40B4-BE49-F238E27FC236}">
                <a16:creationId xmlns:a16="http://schemas.microsoft.com/office/drawing/2014/main" id="{F96574F2-CA8E-434B-B0FC-7F954AB52C05}"/>
              </a:ext>
            </a:extLst>
          </p:cNvPr>
          <p:cNvSpPr txBox="1"/>
          <p:nvPr/>
        </p:nvSpPr>
        <p:spPr>
          <a:xfrm>
            <a:off x="7491947" y="2944772"/>
            <a:ext cx="417514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pt-BR" sz="16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/>
              </a:rPr>
              <a:t>5.</a:t>
            </a:r>
          </a:p>
        </p:txBody>
      </p:sp>
      <p:sp>
        <p:nvSpPr>
          <p:cNvPr id="240" name="Seta para a Direita Listrada 82">
            <a:extLst>
              <a:ext uri="{FF2B5EF4-FFF2-40B4-BE49-F238E27FC236}">
                <a16:creationId xmlns:a16="http://schemas.microsoft.com/office/drawing/2014/main" id="{574AA637-99FA-44CE-BB8F-2BA3891F095A}"/>
              </a:ext>
            </a:extLst>
          </p:cNvPr>
          <p:cNvSpPr/>
          <p:nvPr/>
        </p:nvSpPr>
        <p:spPr>
          <a:xfrm rot="2664945">
            <a:off x="6873060" y="2229491"/>
            <a:ext cx="721360" cy="382055"/>
          </a:xfrm>
          <a:prstGeom prst="stripedRightArrow">
            <a:avLst/>
          </a:prstGeom>
          <a:solidFill>
            <a:srgbClr val="E7E6E6">
              <a:lumMod val="9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241" name="Picture 101" descr="Resultado de imagem para Junit PNG">
            <a:extLst>
              <a:ext uri="{FF2B5EF4-FFF2-40B4-BE49-F238E27FC236}">
                <a16:creationId xmlns:a16="http://schemas.microsoft.com/office/drawing/2014/main" id="{0D665032-4225-4D62-A18A-34596FD731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0966" y="3077157"/>
            <a:ext cx="899833" cy="899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2" name="Retângulo 1">
            <a:extLst>
              <a:ext uri="{FF2B5EF4-FFF2-40B4-BE49-F238E27FC236}">
                <a16:creationId xmlns:a16="http://schemas.microsoft.com/office/drawing/2014/main" id="{5295E7AB-AB9B-401F-A9AC-5A848F286A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-29043"/>
            <a:ext cx="9120337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pt-BR" sz="2800" b="1" dirty="0">
              <a:solidFill>
                <a:srgbClr val="0070C0"/>
              </a:solidFill>
              <a:latin typeface="Segoe UI Black" panose="020B0A02040204020203" pitchFamily="34" charset="0"/>
              <a:ea typeface="Segoe UI Black" panose="020B0A02040204020203" pitchFamily="34" charset="0"/>
              <a:cs typeface="Segoe UI Black" panose="020B0A02040204020203" pitchFamily="34" charset="0"/>
            </a:endParaRPr>
          </a:p>
        </p:txBody>
      </p:sp>
      <p:sp>
        <p:nvSpPr>
          <p:cNvPr id="243" name="Retângulo 1">
            <a:extLst>
              <a:ext uri="{FF2B5EF4-FFF2-40B4-BE49-F238E27FC236}">
                <a16:creationId xmlns:a16="http://schemas.microsoft.com/office/drawing/2014/main" id="{E9FD5832-A410-40D5-B9BA-0FAF401AEF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2142" y="-191615"/>
            <a:ext cx="887325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pt-BR" sz="2800" b="1" dirty="0">
              <a:solidFill>
                <a:srgbClr val="0070C0"/>
              </a:solidFill>
              <a:latin typeface="Segoe UI Black" panose="020B0A02040204020203" pitchFamily="34" charset="0"/>
              <a:ea typeface="Segoe UI Black" panose="020B0A02040204020203" pitchFamily="34" charset="0"/>
              <a:cs typeface="Segoe UI Black" panose="020B0A02040204020203" pitchFamily="34" charset="0"/>
            </a:endParaRPr>
          </a:p>
        </p:txBody>
      </p:sp>
      <p:grpSp>
        <p:nvGrpSpPr>
          <p:cNvPr id="245" name="Agrupar 244">
            <a:extLst>
              <a:ext uri="{FF2B5EF4-FFF2-40B4-BE49-F238E27FC236}">
                <a16:creationId xmlns:a16="http://schemas.microsoft.com/office/drawing/2014/main" id="{F0E77253-4038-47F2-A5C8-E58A0C76D3AF}"/>
              </a:ext>
            </a:extLst>
          </p:cNvPr>
          <p:cNvGrpSpPr/>
          <p:nvPr/>
        </p:nvGrpSpPr>
        <p:grpSpPr>
          <a:xfrm>
            <a:off x="8511229" y="601554"/>
            <a:ext cx="1344225" cy="1356938"/>
            <a:chOff x="8962742" y="572553"/>
            <a:chExt cx="1427320" cy="1427320"/>
          </a:xfrm>
        </p:grpSpPr>
        <p:sp>
          <p:nvSpPr>
            <p:cNvPr id="246" name="Elipse 245">
              <a:extLst>
                <a:ext uri="{FF2B5EF4-FFF2-40B4-BE49-F238E27FC236}">
                  <a16:creationId xmlns:a16="http://schemas.microsoft.com/office/drawing/2014/main" id="{7286BD56-4571-441C-A9CB-AA93275D3181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8962742" y="572553"/>
              <a:ext cx="1427320" cy="1427320"/>
            </a:xfrm>
            <a:prstGeom prst="ellipse">
              <a:avLst/>
            </a:prstGeom>
            <a:solidFill>
              <a:srgbClr val="FFC000"/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t-BR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47" name="Retângulo 246">
              <a:extLst>
                <a:ext uri="{FF2B5EF4-FFF2-40B4-BE49-F238E27FC236}">
                  <a16:creationId xmlns:a16="http://schemas.microsoft.com/office/drawing/2014/main" id="{33DC3DD7-F65D-471F-8865-7A28B9AC1A5E}"/>
                </a:ext>
              </a:extLst>
            </p:cNvPr>
            <p:cNvSpPr/>
            <p:nvPr/>
          </p:nvSpPr>
          <p:spPr>
            <a:xfrm>
              <a:off x="9155723" y="692206"/>
              <a:ext cx="998008" cy="62877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1440" tIns="45720" rIns="91440" bIns="45720">
              <a:prstTxWarp prst="textArchUp">
                <a:avLst>
                  <a:gd name="adj" fmla="val 8881899"/>
                </a:avLst>
              </a:prstTxWarp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t-BR" sz="1600" b="1" i="0" u="none" strike="noStrike" kern="0" cap="none" spc="0" normalizeH="0" baseline="0" noProof="0" dirty="0">
                  <a:ln w="0"/>
                  <a:solidFill>
                    <a:prstClr val="white"/>
                  </a:solidFill>
                  <a:effectLst>
                    <a:outerShdw blurRad="38100" dist="19050" dir="2700000" algn="tl" rotWithShape="0">
                      <a:prstClr val="black">
                        <a:alpha val="40000"/>
                      </a:prstClr>
                    </a:outerShdw>
                  </a:effectLst>
                  <a:uLnTx/>
                  <a:uFillTx/>
                  <a:latin typeface="Calibri" panose="020F0502020204030204"/>
                </a:rPr>
                <a:t>Segurança</a:t>
              </a:r>
            </a:p>
          </p:txBody>
        </p:sp>
        <p:grpSp>
          <p:nvGrpSpPr>
            <p:cNvPr id="248" name="Agrupar 247">
              <a:extLst>
                <a:ext uri="{FF2B5EF4-FFF2-40B4-BE49-F238E27FC236}">
                  <a16:creationId xmlns:a16="http://schemas.microsoft.com/office/drawing/2014/main" id="{B26BBA9A-6E38-4652-969C-A312F69D41BE}"/>
                </a:ext>
              </a:extLst>
            </p:cNvPr>
            <p:cNvGrpSpPr/>
            <p:nvPr/>
          </p:nvGrpSpPr>
          <p:grpSpPr>
            <a:xfrm>
              <a:off x="9143192" y="702366"/>
              <a:ext cx="1069200" cy="1137753"/>
              <a:chOff x="3547472" y="1072351"/>
              <a:chExt cx="1069200" cy="1137753"/>
            </a:xfrm>
          </p:grpSpPr>
          <p:sp>
            <p:nvSpPr>
              <p:cNvPr id="250" name="Elipse 249">
                <a:extLst>
                  <a:ext uri="{FF2B5EF4-FFF2-40B4-BE49-F238E27FC236}">
                    <a16:creationId xmlns:a16="http://schemas.microsoft.com/office/drawing/2014/main" id="{BCDF56E5-A21C-493F-99CB-6822CD2D1DB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547472" y="1140904"/>
                <a:ext cx="1069200" cy="1069200"/>
              </a:xfrm>
              <a:prstGeom prst="ellipse">
                <a:avLst/>
              </a:prstGeom>
              <a:solidFill>
                <a:sysClr val="window" lastClr="FFFFFF"/>
              </a:solidFill>
              <a:ln w="635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t-BR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51" name="CaixaDeTexto 250">
                <a:extLst>
                  <a:ext uri="{FF2B5EF4-FFF2-40B4-BE49-F238E27FC236}">
                    <a16:creationId xmlns:a16="http://schemas.microsoft.com/office/drawing/2014/main" id="{D7ECE11C-B5FF-416C-8B45-23AE6F061BC9}"/>
                  </a:ext>
                </a:extLst>
              </p:cNvPr>
              <p:cNvSpPr txBox="1"/>
              <p:nvPr/>
            </p:nvSpPr>
            <p:spPr>
              <a:xfrm>
                <a:off x="3889099" y="1072351"/>
                <a:ext cx="417514" cy="3561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t-BR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alibri" panose="020F0502020204030204"/>
                </a:endParaRPr>
              </a:p>
            </p:txBody>
          </p:sp>
        </p:grpSp>
        <p:pic>
          <p:nvPicPr>
            <p:cNvPr id="249" name="Imagem 248">
              <a:extLst>
                <a:ext uri="{FF2B5EF4-FFF2-40B4-BE49-F238E27FC236}">
                  <a16:creationId xmlns:a16="http://schemas.microsoft.com/office/drawing/2014/main" id="{D4C36B05-FE63-49F8-9D19-578B5035F8B1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9296738" y="1162096"/>
              <a:ext cx="823845" cy="286845"/>
            </a:xfrm>
            <a:prstGeom prst="rect">
              <a:avLst/>
            </a:prstGeom>
            <a:ln>
              <a:noFill/>
            </a:ln>
          </p:spPr>
        </p:pic>
      </p:grpSp>
      <p:grpSp>
        <p:nvGrpSpPr>
          <p:cNvPr id="260" name="Agrupar 259">
            <a:extLst>
              <a:ext uri="{FF2B5EF4-FFF2-40B4-BE49-F238E27FC236}">
                <a16:creationId xmlns:a16="http://schemas.microsoft.com/office/drawing/2014/main" id="{20B8256E-1BEB-4A7F-9033-AF14DD085BB9}"/>
              </a:ext>
            </a:extLst>
          </p:cNvPr>
          <p:cNvGrpSpPr/>
          <p:nvPr/>
        </p:nvGrpSpPr>
        <p:grpSpPr>
          <a:xfrm>
            <a:off x="8342096" y="1638276"/>
            <a:ext cx="265406" cy="375912"/>
            <a:chOff x="8342096" y="1638276"/>
            <a:chExt cx="265406" cy="375912"/>
          </a:xfrm>
        </p:grpSpPr>
        <p:sp>
          <p:nvSpPr>
            <p:cNvPr id="261" name="Seta: Divisa 260">
              <a:extLst>
                <a:ext uri="{FF2B5EF4-FFF2-40B4-BE49-F238E27FC236}">
                  <a16:creationId xmlns:a16="http://schemas.microsoft.com/office/drawing/2014/main" id="{2BCF375B-0906-4ED6-819F-07543C0614C6}"/>
                </a:ext>
              </a:extLst>
            </p:cNvPr>
            <p:cNvSpPr/>
            <p:nvPr/>
          </p:nvSpPr>
          <p:spPr>
            <a:xfrm rot="8362741">
              <a:off x="8342096" y="1729389"/>
              <a:ext cx="152777" cy="284799"/>
            </a:xfrm>
            <a:prstGeom prst="chevron">
              <a:avLst/>
            </a:prstGeom>
            <a:solidFill>
              <a:sysClr val="window" lastClr="FFFFFF">
                <a:lumMod val="65000"/>
              </a:sys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t-BR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2" name="Seta: Divisa 261">
              <a:extLst>
                <a:ext uri="{FF2B5EF4-FFF2-40B4-BE49-F238E27FC236}">
                  <a16:creationId xmlns:a16="http://schemas.microsoft.com/office/drawing/2014/main" id="{33B63341-D29B-4BE9-B9B6-27FAA44161C7}"/>
                </a:ext>
              </a:extLst>
            </p:cNvPr>
            <p:cNvSpPr/>
            <p:nvPr/>
          </p:nvSpPr>
          <p:spPr>
            <a:xfrm rot="8362741">
              <a:off x="8454725" y="1638276"/>
              <a:ext cx="152777" cy="284799"/>
            </a:xfrm>
            <a:prstGeom prst="chevron">
              <a:avLst/>
            </a:prstGeom>
            <a:solidFill>
              <a:sysClr val="window" lastClr="FFFFFF">
                <a:lumMod val="65000"/>
              </a:sys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t-BR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269" name="Retângulo 18">
            <a:extLst>
              <a:ext uri="{FF2B5EF4-FFF2-40B4-BE49-F238E27FC236}">
                <a16:creationId xmlns:a16="http://schemas.microsoft.com/office/drawing/2014/main" id="{0F7EC0FF-B8AD-43CE-BB09-580E96525A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35" y="-284151"/>
            <a:ext cx="11373161" cy="1100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pt-BR" sz="3200" b="1" dirty="0">
                <a:solidFill>
                  <a:srgbClr val="0070C0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Integração Contínua – DESENVOLVIMENTO</a:t>
            </a:r>
          </a:p>
        </p:txBody>
      </p:sp>
    </p:spTree>
    <p:extLst>
      <p:ext uri="{BB962C8B-B14F-4D97-AF65-F5344CB8AC3E}">
        <p14:creationId xmlns:p14="http://schemas.microsoft.com/office/powerpoint/2010/main" val="42221907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tângulo 18">
            <a:extLst>
              <a:ext uri="{FF2B5EF4-FFF2-40B4-BE49-F238E27FC236}">
                <a16:creationId xmlns:a16="http://schemas.microsoft.com/office/drawing/2014/main" id="{4D60251E-302A-41E9-8FFA-762DF8CD15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239" y="-158001"/>
            <a:ext cx="9261244" cy="1100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pt-BR" sz="3200" b="1" dirty="0">
                <a:solidFill>
                  <a:srgbClr val="0070C0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Integração Contínua – TESTE</a:t>
            </a:r>
          </a:p>
        </p:txBody>
      </p:sp>
      <p:sp>
        <p:nvSpPr>
          <p:cNvPr id="102" name="Elipse 101">
            <a:extLst>
              <a:ext uri="{FF2B5EF4-FFF2-40B4-BE49-F238E27FC236}">
                <a16:creationId xmlns:a16="http://schemas.microsoft.com/office/drawing/2014/main" id="{923A119B-8148-4235-85C7-BEFE43A3958E}"/>
              </a:ext>
            </a:extLst>
          </p:cNvPr>
          <p:cNvSpPr>
            <a:spLocks noChangeAspect="1"/>
          </p:cNvSpPr>
          <p:nvPr/>
        </p:nvSpPr>
        <p:spPr>
          <a:xfrm>
            <a:off x="143937" y="2335327"/>
            <a:ext cx="2114549" cy="2091100"/>
          </a:xfrm>
          <a:prstGeom prst="ellipse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03" name="Elipse 102">
            <a:extLst>
              <a:ext uri="{FF2B5EF4-FFF2-40B4-BE49-F238E27FC236}">
                <a16:creationId xmlns:a16="http://schemas.microsoft.com/office/drawing/2014/main" id="{4456BF35-6ECD-4C7B-8327-434290988073}"/>
              </a:ext>
            </a:extLst>
          </p:cNvPr>
          <p:cNvSpPr>
            <a:spLocks noChangeAspect="1"/>
          </p:cNvSpPr>
          <p:nvPr/>
        </p:nvSpPr>
        <p:spPr>
          <a:xfrm>
            <a:off x="409211" y="2600600"/>
            <a:ext cx="1584000" cy="1584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pt-BR" sz="1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104" name="Retângulo 103">
            <a:extLst>
              <a:ext uri="{FF2B5EF4-FFF2-40B4-BE49-F238E27FC236}">
                <a16:creationId xmlns:a16="http://schemas.microsoft.com/office/drawing/2014/main" id="{CFC6002B-CC14-4449-91C1-4ED2FBF14A17}"/>
              </a:ext>
            </a:extLst>
          </p:cNvPr>
          <p:cNvSpPr/>
          <p:nvPr/>
        </p:nvSpPr>
        <p:spPr>
          <a:xfrm>
            <a:off x="472532" y="2513364"/>
            <a:ext cx="1457357" cy="931519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prstTxWarp prst="textArchUp">
              <a:avLst/>
            </a:prstTxWarp>
            <a:spAutoFit/>
          </a:bodyPr>
          <a:lstStyle/>
          <a:p>
            <a:pPr algn="ctr"/>
            <a:r>
              <a:rPr lang="pt-BR" sz="1600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rmazenamento</a:t>
            </a:r>
            <a:endParaRPr lang="pt-BR" sz="1600" b="1" cap="none" spc="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05" name="CaixaDeTexto 104">
            <a:extLst>
              <a:ext uri="{FF2B5EF4-FFF2-40B4-BE49-F238E27FC236}">
                <a16:creationId xmlns:a16="http://schemas.microsoft.com/office/drawing/2014/main" id="{D8EE6753-0C00-42FA-9B57-91EC661D77AA}"/>
              </a:ext>
            </a:extLst>
          </p:cNvPr>
          <p:cNvSpPr txBox="1"/>
          <p:nvPr/>
        </p:nvSpPr>
        <p:spPr>
          <a:xfrm>
            <a:off x="997498" y="2608404"/>
            <a:ext cx="41751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pt-B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</a:t>
            </a:r>
          </a:p>
        </p:txBody>
      </p:sp>
      <p:pic>
        <p:nvPicPr>
          <p:cNvPr id="106" name="Imagem 105">
            <a:extLst>
              <a:ext uri="{FF2B5EF4-FFF2-40B4-BE49-F238E27FC236}">
                <a16:creationId xmlns:a16="http://schemas.microsoft.com/office/drawing/2014/main" id="{1031A349-4832-4148-877B-FD9A24B332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016" y="2962086"/>
            <a:ext cx="949447" cy="223400"/>
          </a:xfrm>
          <a:prstGeom prst="rect">
            <a:avLst/>
          </a:prstGeom>
          <a:ln>
            <a:noFill/>
          </a:ln>
        </p:spPr>
      </p:pic>
      <p:pic>
        <p:nvPicPr>
          <p:cNvPr id="107" name="Picture 42" descr="Resultado de imagem para versionamento">
            <a:extLst>
              <a:ext uri="{FF2B5EF4-FFF2-40B4-BE49-F238E27FC236}">
                <a16:creationId xmlns:a16="http://schemas.microsoft.com/office/drawing/2014/main" id="{9ADA0DE6-3E2F-4756-AB6F-1677055BAF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2181" y="3513042"/>
            <a:ext cx="645662" cy="320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8" name="Retângulo 107">
            <a:extLst>
              <a:ext uri="{FF2B5EF4-FFF2-40B4-BE49-F238E27FC236}">
                <a16:creationId xmlns:a16="http://schemas.microsoft.com/office/drawing/2014/main" id="{A9167525-EB72-4D8F-978B-832B3185EC27}"/>
              </a:ext>
            </a:extLst>
          </p:cNvPr>
          <p:cNvSpPr/>
          <p:nvPr/>
        </p:nvSpPr>
        <p:spPr>
          <a:xfrm>
            <a:off x="472532" y="3513042"/>
            <a:ext cx="687561" cy="307777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r>
              <a:rPr lang="pt-B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.E.C </a:t>
            </a:r>
          </a:p>
        </p:txBody>
      </p:sp>
      <p:pic>
        <p:nvPicPr>
          <p:cNvPr id="109" name="Picture 42" descr="Resultado de imagem para versionamento">
            <a:extLst>
              <a:ext uri="{FF2B5EF4-FFF2-40B4-BE49-F238E27FC236}">
                <a16:creationId xmlns:a16="http://schemas.microsoft.com/office/drawing/2014/main" id="{A30B7473-067B-4950-9B96-3D4CE9375C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9631" y="2867864"/>
            <a:ext cx="658296" cy="327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" name="Elipse 109">
            <a:extLst>
              <a:ext uri="{FF2B5EF4-FFF2-40B4-BE49-F238E27FC236}">
                <a16:creationId xmlns:a16="http://schemas.microsoft.com/office/drawing/2014/main" id="{5FCEF674-77D5-4C5D-BF19-0E6332BB342A}"/>
              </a:ext>
            </a:extLst>
          </p:cNvPr>
          <p:cNvSpPr>
            <a:spLocks noChangeAspect="1"/>
          </p:cNvSpPr>
          <p:nvPr/>
        </p:nvSpPr>
        <p:spPr>
          <a:xfrm>
            <a:off x="9919329" y="2335327"/>
            <a:ext cx="2114549" cy="2091100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11" name="Elipse 110">
            <a:extLst>
              <a:ext uri="{FF2B5EF4-FFF2-40B4-BE49-F238E27FC236}">
                <a16:creationId xmlns:a16="http://schemas.microsoft.com/office/drawing/2014/main" id="{BF23A1A2-D902-4270-B52D-582157D38D1C}"/>
              </a:ext>
            </a:extLst>
          </p:cNvPr>
          <p:cNvSpPr>
            <a:spLocks noChangeAspect="1"/>
          </p:cNvSpPr>
          <p:nvPr/>
        </p:nvSpPr>
        <p:spPr>
          <a:xfrm>
            <a:off x="10184603" y="2600600"/>
            <a:ext cx="1584000" cy="1584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12" name="Retângulo 111">
            <a:extLst>
              <a:ext uri="{FF2B5EF4-FFF2-40B4-BE49-F238E27FC236}">
                <a16:creationId xmlns:a16="http://schemas.microsoft.com/office/drawing/2014/main" id="{9524B8C1-47AE-4378-967E-980BE8FC7E5F}"/>
              </a:ext>
            </a:extLst>
          </p:cNvPr>
          <p:cNvSpPr/>
          <p:nvPr/>
        </p:nvSpPr>
        <p:spPr>
          <a:xfrm>
            <a:off x="10300176" y="2487238"/>
            <a:ext cx="1457357" cy="931519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prstTxWarp prst="textArchUp">
              <a:avLst/>
            </a:prstTxWarp>
            <a:spAutoFit/>
          </a:bodyPr>
          <a:lstStyle/>
          <a:p>
            <a:pPr algn="ctr"/>
            <a:r>
              <a:rPr lang="pt-BR" sz="1600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eploy</a:t>
            </a:r>
            <a:endParaRPr lang="pt-BR" sz="1600" b="1" cap="none" spc="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13" name="CaixaDeTexto 112">
            <a:extLst>
              <a:ext uri="{FF2B5EF4-FFF2-40B4-BE49-F238E27FC236}">
                <a16:creationId xmlns:a16="http://schemas.microsoft.com/office/drawing/2014/main" id="{6B6CEA7E-8F4D-41AE-895E-679E844FC9DC}"/>
              </a:ext>
            </a:extLst>
          </p:cNvPr>
          <p:cNvSpPr txBox="1"/>
          <p:nvPr/>
        </p:nvSpPr>
        <p:spPr>
          <a:xfrm>
            <a:off x="10772890" y="2634530"/>
            <a:ext cx="41751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pt-B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.</a:t>
            </a:r>
          </a:p>
        </p:txBody>
      </p:sp>
      <p:pic>
        <p:nvPicPr>
          <p:cNvPr id="114" name="Imagem 113">
            <a:extLst>
              <a:ext uri="{FF2B5EF4-FFF2-40B4-BE49-F238E27FC236}">
                <a16:creationId xmlns:a16="http://schemas.microsoft.com/office/drawing/2014/main" id="{ABB85644-421E-4599-BB06-1B56AD6806C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25974" y="3118325"/>
            <a:ext cx="841476" cy="490180"/>
          </a:xfrm>
          <a:prstGeom prst="rect">
            <a:avLst/>
          </a:prstGeom>
          <a:ln>
            <a:noFill/>
          </a:ln>
        </p:spPr>
      </p:pic>
      <p:sp>
        <p:nvSpPr>
          <p:cNvPr id="115" name="Fluxograma: Conector fora de Página 114">
            <a:extLst>
              <a:ext uri="{FF2B5EF4-FFF2-40B4-BE49-F238E27FC236}">
                <a16:creationId xmlns:a16="http://schemas.microsoft.com/office/drawing/2014/main" id="{DAB871D0-8AF2-470E-9E31-ABFB30DDB78F}"/>
              </a:ext>
            </a:extLst>
          </p:cNvPr>
          <p:cNvSpPr/>
          <p:nvPr/>
        </p:nvSpPr>
        <p:spPr>
          <a:xfrm rot="16200000">
            <a:off x="2165634" y="2855096"/>
            <a:ext cx="314410" cy="1019627"/>
          </a:xfrm>
          <a:prstGeom prst="flowChartOffpageConnector">
            <a:avLst/>
          </a:prstGeom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16" name="Elipse 115">
            <a:extLst>
              <a:ext uri="{FF2B5EF4-FFF2-40B4-BE49-F238E27FC236}">
                <a16:creationId xmlns:a16="http://schemas.microsoft.com/office/drawing/2014/main" id="{1352FFF7-8B0F-47D0-BEA8-D319A8ACEEB5}"/>
              </a:ext>
            </a:extLst>
          </p:cNvPr>
          <p:cNvSpPr>
            <a:spLocks noChangeAspect="1"/>
          </p:cNvSpPr>
          <p:nvPr/>
        </p:nvSpPr>
        <p:spPr>
          <a:xfrm>
            <a:off x="3554735" y="1007005"/>
            <a:ext cx="5286373" cy="5286372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17" name="Elipse 116">
            <a:extLst>
              <a:ext uri="{FF2B5EF4-FFF2-40B4-BE49-F238E27FC236}">
                <a16:creationId xmlns:a16="http://schemas.microsoft.com/office/drawing/2014/main" id="{EE682112-0472-45C2-8C4E-A15C45FB4429}"/>
              </a:ext>
            </a:extLst>
          </p:cNvPr>
          <p:cNvSpPr>
            <a:spLocks noChangeAspect="1"/>
          </p:cNvSpPr>
          <p:nvPr/>
        </p:nvSpPr>
        <p:spPr>
          <a:xfrm>
            <a:off x="3857576" y="1273175"/>
            <a:ext cx="4706561" cy="4793782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b="1" i="1" dirty="0"/>
              <a:t>CEDES/RJ</a:t>
            </a:r>
          </a:p>
        </p:txBody>
      </p:sp>
      <p:grpSp>
        <p:nvGrpSpPr>
          <p:cNvPr id="118" name="Agrupar 117">
            <a:extLst>
              <a:ext uri="{FF2B5EF4-FFF2-40B4-BE49-F238E27FC236}">
                <a16:creationId xmlns:a16="http://schemas.microsoft.com/office/drawing/2014/main" id="{F113C095-AF6F-4878-BDA8-8F6C097675B4}"/>
              </a:ext>
            </a:extLst>
          </p:cNvPr>
          <p:cNvGrpSpPr/>
          <p:nvPr/>
        </p:nvGrpSpPr>
        <p:grpSpPr>
          <a:xfrm>
            <a:off x="5118436" y="1606926"/>
            <a:ext cx="1847304" cy="1474491"/>
            <a:chOff x="3186112" y="3744051"/>
            <a:chExt cx="2900281" cy="2328136"/>
          </a:xfrm>
        </p:grpSpPr>
        <p:pic>
          <p:nvPicPr>
            <p:cNvPr id="119" name="Imagem 118">
              <a:extLst>
                <a:ext uri="{FF2B5EF4-FFF2-40B4-BE49-F238E27FC236}">
                  <a16:creationId xmlns:a16="http://schemas.microsoft.com/office/drawing/2014/main" id="{B54D92FE-8BAD-4F3F-A93C-82F4902CA029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186112" y="3744051"/>
              <a:ext cx="2563047" cy="2328136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20" name="Imagem 119">
              <a:extLst>
                <a:ext uri="{FF2B5EF4-FFF2-40B4-BE49-F238E27FC236}">
                  <a16:creationId xmlns:a16="http://schemas.microsoft.com/office/drawing/2014/main" id="{DDBD8690-084C-4038-B107-105E4C9B8AEB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838618" y="4248875"/>
              <a:ext cx="1247775" cy="485775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21" name="Picture 2" descr="FGTS">
              <a:extLst>
                <a:ext uri="{FF2B5EF4-FFF2-40B4-BE49-F238E27FC236}">
                  <a16:creationId xmlns:a16="http://schemas.microsoft.com/office/drawing/2014/main" id="{0F622C7C-F351-499E-91C1-29DC8477BBB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4895316" y="3847498"/>
              <a:ext cx="1134378" cy="4013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2" name="Seta para a Direita Listrada 107">
            <a:extLst>
              <a:ext uri="{FF2B5EF4-FFF2-40B4-BE49-F238E27FC236}">
                <a16:creationId xmlns:a16="http://schemas.microsoft.com/office/drawing/2014/main" id="{050DC332-89F5-4A99-B7F7-E0FE392E269A}"/>
              </a:ext>
            </a:extLst>
          </p:cNvPr>
          <p:cNvSpPr/>
          <p:nvPr/>
        </p:nvSpPr>
        <p:spPr>
          <a:xfrm>
            <a:off x="5469147" y="3734891"/>
            <a:ext cx="721360" cy="382055"/>
          </a:xfrm>
          <a:prstGeom prst="stripedRightArrow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23" name="Divisa 108">
            <a:extLst>
              <a:ext uri="{FF2B5EF4-FFF2-40B4-BE49-F238E27FC236}">
                <a16:creationId xmlns:a16="http://schemas.microsoft.com/office/drawing/2014/main" id="{CF0DAF9E-7D10-4094-944E-1C3E0A151B8E}"/>
              </a:ext>
            </a:extLst>
          </p:cNvPr>
          <p:cNvSpPr/>
          <p:nvPr/>
        </p:nvSpPr>
        <p:spPr>
          <a:xfrm>
            <a:off x="2715294" y="3210608"/>
            <a:ext cx="1368454" cy="314411"/>
          </a:xfrm>
          <a:prstGeom prst="chevron">
            <a:avLst>
              <a:gd name="adj" fmla="val 65704"/>
            </a:avLst>
          </a:prstGeom>
          <a:ln>
            <a:noFill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pic>
        <p:nvPicPr>
          <p:cNvPr id="124" name="Picture 42" descr="Resultado de imagem para versionamento">
            <a:extLst>
              <a:ext uri="{FF2B5EF4-FFF2-40B4-BE49-F238E27FC236}">
                <a16:creationId xmlns:a16="http://schemas.microsoft.com/office/drawing/2014/main" id="{C1D5BEC5-A1A3-40B5-9183-279C5856A4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5750" y="2851897"/>
            <a:ext cx="658296" cy="327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5" name="Fluxograma: Conector fora de Página 124">
            <a:extLst>
              <a:ext uri="{FF2B5EF4-FFF2-40B4-BE49-F238E27FC236}">
                <a16:creationId xmlns:a16="http://schemas.microsoft.com/office/drawing/2014/main" id="{569CEE4E-3C76-4427-8AE9-C3AD21E3338C}"/>
              </a:ext>
            </a:extLst>
          </p:cNvPr>
          <p:cNvSpPr/>
          <p:nvPr/>
        </p:nvSpPr>
        <p:spPr>
          <a:xfrm rot="16200000">
            <a:off x="8589501" y="2839129"/>
            <a:ext cx="314410" cy="1019627"/>
          </a:xfrm>
          <a:prstGeom prst="flowChartOffpageConnector">
            <a:avLst/>
          </a:prstGeom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26" name="Divisa 111">
            <a:extLst>
              <a:ext uri="{FF2B5EF4-FFF2-40B4-BE49-F238E27FC236}">
                <a16:creationId xmlns:a16="http://schemas.microsoft.com/office/drawing/2014/main" id="{DC5C5B13-00CE-44C4-9805-4A4BC8989EA7}"/>
              </a:ext>
            </a:extLst>
          </p:cNvPr>
          <p:cNvSpPr/>
          <p:nvPr/>
        </p:nvSpPr>
        <p:spPr>
          <a:xfrm>
            <a:off x="9139161" y="3181578"/>
            <a:ext cx="1368454" cy="314411"/>
          </a:xfrm>
          <a:prstGeom prst="chevron">
            <a:avLst>
              <a:gd name="adj" fmla="val 65704"/>
            </a:avLst>
          </a:prstGeom>
          <a:ln>
            <a:noFill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27" name="CaixaDeTexto 126">
            <a:extLst>
              <a:ext uri="{FF2B5EF4-FFF2-40B4-BE49-F238E27FC236}">
                <a16:creationId xmlns:a16="http://schemas.microsoft.com/office/drawing/2014/main" id="{98677093-8C4B-411A-A304-DDD1A5A77584}"/>
              </a:ext>
            </a:extLst>
          </p:cNvPr>
          <p:cNvSpPr txBox="1"/>
          <p:nvPr/>
        </p:nvSpPr>
        <p:spPr>
          <a:xfrm>
            <a:off x="4665799" y="3762306"/>
            <a:ext cx="651928" cy="116955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pt-BR" sz="1400" b="1" i="1" dirty="0">
                <a:solidFill>
                  <a:srgbClr val="002060"/>
                </a:solidFill>
              </a:rPr>
              <a:t>TQS</a:t>
            </a:r>
          </a:p>
          <a:p>
            <a:endParaRPr lang="pt-BR" sz="1400" b="1" i="1" dirty="0">
              <a:solidFill>
                <a:srgbClr val="002060"/>
              </a:solidFill>
            </a:endParaRPr>
          </a:p>
          <a:p>
            <a:r>
              <a:rPr lang="pt-BR" sz="1400" b="1" i="1" dirty="0">
                <a:solidFill>
                  <a:srgbClr val="002060"/>
                </a:solidFill>
              </a:rPr>
              <a:t>HMP </a:t>
            </a:r>
          </a:p>
          <a:p>
            <a:r>
              <a:rPr lang="pt-BR" sz="1400" b="1" i="1" dirty="0">
                <a:solidFill>
                  <a:srgbClr val="002060"/>
                </a:solidFill>
              </a:rPr>
              <a:t>RES</a:t>
            </a:r>
          </a:p>
          <a:p>
            <a:r>
              <a:rPr lang="pt-BR" sz="1400" b="1" i="1" dirty="0">
                <a:solidFill>
                  <a:srgbClr val="002060"/>
                </a:solidFill>
              </a:rPr>
              <a:t>PRD</a:t>
            </a:r>
          </a:p>
        </p:txBody>
      </p:sp>
      <p:sp>
        <p:nvSpPr>
          <p:cNvPr id="128" name="CaixaDeTexto 127">
            <a:extLst>
              <a:ext uri="{FF2B5EF4-FFF2-40B4-BE49-F238E27FC236}">
                <a16:creationId xmlns:a16="http://schemas.microsoft.com/office/drawing/2014/main" id="{C280DB84-CC13-4923-B7C1-A2241152543B}"/>
              </a:ext>
            </a:extLst>
          </p:cNvPr>
          <p:cNvSpPr txBox="1"/>
          <p:nvPr/>
        </p:nvSpPr>
        <p:spPr>
          <a:xfrm>
            <a:off x="6290335" y="3762306"/>
            <a:ext cx="2028235" cy="138499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pt-BR" sz="1400" b="1" i="1" dirty="0">
                <a:solidFill>
                  <a:srgbClr val="002060"/>
                </a:solidFill>
              </a:rPr>
              <a:t>CEDES/RJ</a:t>
            </a:r>
          </a:p>
          <a:p>
            <a:endParaRPr lang="pt-BR" sz="1400" b="1" i="1" dirty="0">
              <a:solidFill>
                <a:srgbClr val="002060"/>
              </a:solidFill>
            </a:endParaRPr>
          </a:p>
          <a:p>
            <a:r>
              <a:rPr lang="pt-BR" sz="1400" b="1" i="1" dirty="0">
                <a:solidFill>
                  <a:srgbClr val="002060"/>
                </a:solidFill>
              </a:rPr>
              <a:t>CEPTI/RJ</a:t>
            </a:r>
          </a:p>
          <a:p>
            <a:r>
              <a:rPr lang="pt-BR" sz="1400" b="1" i="1" dirty="0">
                <a:solidFill>
                  <a:srgbClr val="002060"/>
                </a:solidFill>
              </a:rPr>
              <a:t>CEPTI/RJ</a:t>
            </a:r>
          </a:p>
          <a:p>
            <a:r>
              <a:rPr lang="pt-BR" sz="1400" b="1" i="1" dirty="0">
                <a:solidFill>
                  <a:srgbClr val="002060"/>
                </a:solidFill>
              </a:rPr>
              <a:t>CEPTI/RJ</a:t>
            </a:r>
          </a:p>
          <a:p>
            <a:endParaRPr lang="pt-BR" sz="1400" b="1" i="1" dirty="0">
              <a:solidFill>
                <a:srgbClr val="002060"/>
              </a:solidFill>
            </a:endParaRPr>
          </a:p>
        </p:txBody>
      </p:sp>
      <p:sp>
        <p:nvSpPr>
          <p:cNvPr id="129" name="Seta para a Direita Listrada 113">
            <a:extLst>
              <a:ext uri="{FF2B5EF4-FFF2-40B4-BE49-F238E27FC236}">
                <a16:creationId xmlns:a16="http://schemas.microsoft.com/office/drawing/2014/main" id="{9169F431-CBA7-4192-A9AC-749B38474689}"/>
              </a:ext>
            </a:extLst>
          </p:cNvPr>
          <p:cNvSpPr/>
          <p:nvPr/>
        </p:nvSpPr>
        <p:spPr>
          <a:xfrm>
            <a:off x="5449623" y="4388365"/>
            <a:ext cx="721360" cy="382055"/>
          </a:xfrm>
          <a:prstGeom prst="stripedRightArrow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30" name="CaixaDeTexto 129">
            <a:extLst>
              <a:ext uri="{FF2B5EF4-FFF2-40B4-BE49-F238E27FC236}">
                <a16:creationId xmlns:a16="http://schemas.microsoft.com/office/drawing/2014/main" id="{EEAAD4B5-FA86-4308-AD54-6F1B21F5BF37}"/>
              </a:ext>
            </a:extLst>
          </p:cNvPr>
          <p:cNvSpPr txBox="1"/>
          <p:nvPr/>
        </p:nvSpPr>
        <p:spPr>
          <a:xfrm>
            <a:off x="6220520" y="3422969"/>
            <a:ext cx="1353563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pt-BR" sz="1400" b="1" i="1" u="sng" dirty="0">
                <a:solidFill>
                  <a:srgbClr val="002060"/>
                </a:solidFill>
              </a:rPr>
              <a:t>Responsável</a:t>
            </a:r>
          </a:p>
        </p:txBody>
      </p:sp>
      <p:sp>
        <p:nvSpPr>
          <p:cNvPr id="131" name="CaixaDeTexto 130">
            <a:extLst>
              <a:ext uri="{FF2B5EF4-FFF2-40B4-BE49-F238E27FC236}">
                <a16:creationId xmlns:a16="http://schemas.microsoft.com/office/drawing/2014/main" id="{80A346E2-AA4C-48D5-971F-4B72D485037D}"/>
              </a:ext>
            </a:extLst>
          </p:cNvPr>
          <p:cNvSpPr txBox="1"/>
          <p:nvPr/>
        </p:nvSpPr>
        <p:spPr>
          <a:xfrm>
            <a:off x="4465517" y="3427114"/>
            <a:ext cx="1353563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pt-BR" sz="1400" b="1" i="1" u="sng" dirty="0">
                <a:solidFill>
                  <a:srgbClr val="002060"/>
                </a:solidFill>
              </a:rPr>
              <a:t>Ambiente</a:t>
            </a:r>
          </a:p>
        </p:txBody>
      </p:sp>
      <p:grpSp>
        <p:nvGrpSpPr>
          <p:cNvPr id="132" name="Agrupar 131">
            <a:extLst>
              <a:ext uri="{FF2B5EF4-FFF2-40B4-BE49-F238E27FC236}">
                <a16:creationId xmlns:a16="http://schemas.microsoft.com/office/drawing/2014/main" id="{3E9A5F68-7DAA-4954-97F7-65CE59EB8947}"/>
              </a:ext>
            </a:extLst>
          </p:cNvPr>
          <p:cNvGrpSpPr/>
          <p:nvPr/>
        </p:nvGrpSpPr>
        <p:grpSpPr>
          <a:xfrm>
            <a:off x="8517460" y="5235144"/>
            <a:ext cx="1344225" cy="1356938"/>
            <a:chOff x="8331894" y="5142224"/>
            <a:chExt cx="1344225" cy="1356938"/>
          </a:xfrm>
        </p:grpSpPr>
        <p:sp>
          <p:nvSpPr>
            <p:cNvPr id="133" name="Elipse 132">
              <a:extLst>
                <a:ext uri="{FF2B5EF4-FFF2-40B4-BE49-F238E27FC236}">
                  <a16:creationId xmlns:a16="http://schemas.microsoft.com/office/drawing/2014/main" id="{A9C7917C-70E4-4E91-BC1E-9DBFAFB0F38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8331894" y="5142224"/>
              <a:ext cx="1344225" cy="1356938"/>
            </a:xfrm>
            <a:prstGeom prst="ellipse">
              <a:avLst/>
            </a:prstGeom>
            <a:solidFill>
              <a:srgbClr val="F9B9B9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dirty="0"/>
            </a:p>
          </p:txBody>
        </p:sp>
        <p:sp>
          <p:nvSpPr>
            <p:cNvPr id="134" name="Retângulo 133">
              <a:extLst>
                <a:ext uri="{FF2B5EF4-FFF2-40B4-BE49-F238E27FC236}">
                  <a16:creationId xmlns:a16="http://schemas.microsoft.com/office/drawing/2014/main" id="{4AD64EA7-E5D9-4419-BF42-78958F98DCE6}"/>
                </a:ext>
              </a:extLst>
            </p:cNvPr>
            <p:cNvSpPr/>
            <p:nvPr/>
          </p:nvSpPr>
          <p:spPr>
            <a:xfrm>
              <a:off x="8513640" y="5255977"/>
              <a:ext cx="939906" cy="597770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1440" tIns="45720" rIns="91440" bIns="45720">
              <a:prstTxWarp prst="textArchUp">
                <a:avLst>
                  <a:gd name="adj" fmla="val 8881899"/>
                </a:avLst>
              </a:prstTxWarp>
              <a:spAutoFit/>
            </a:bodyPr>
            <a:lstStyle/>
            <a:p>
              <a:pPr algn="ctr"/>
              <a:r>
                <a:rPr lang="pt-BR" sz="16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Teste Funcional</a:t>
              </a:r>
              <a:endParaRPr lang="pt-BR" sz="1600" b="1" cap="none" spc="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grpSp>
          <p:nvGrpSpPr>
            <p:cNvPr id="135" name="Agrupar 134">
              <a:extLst>
                <a:ext uri="{FF2B5EF4-FFF2-40B4-BE49-F238E27FC236}">
                  <a16:creationId xmlns:a16="http://schemas.microsoft.com/office/drawing/2014/main" id="{B4E19FEC-F701-4C2A-AB6D-0F13AA60CFE8}"/>
                </a:ext>
              </a:extLst>
            </p:cNvPr>
            <p:cNvGrpSpPr/>
            <p:nvPr/>
          </p:nvGrpSpPr>
          <p:grpSpPr>
            <a:xfrm>
              <a:off x="8501839" y="5265636"/>
              <a:ext cx="1006954" cy="1081650"/>
              <a:chOff x="3547472" y="1072351"/>
              <a:chExt cx="1069200" cy="1137753"/>
            </a:xfrm>
          </p:grpSpPr>
          <p:sp>
            <p:nvSpPr>
              <p:cNvPr id="138" name="Elipse 137">
                <a:extLst>
                  <a:ext uri="{FF2B5EF4-FFF2-40B4-BE49-F238E27FC236}">
                    <a16:creationId xmlns:a16="http://schemas.microsoft.com/office/drawing/2014/main" id="{CEEF7B41-87F4-4562-94D6-578955357ED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547472" y="1140904"/>
                <a:ext cx="1069200" cy="106920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 dirty="0"/>
              </a:p>
            </p:txBody>
          </p:sp>
          <p:sp>
            <p:nvSpPr>
              <p:cNvPr id="139" name="CaixaDeTexto 138">
                <a:extLst>
                  <a:ext uri="{FF2B5EF4-FFF2-40B4-BE49-F238E27FC236}">
                    <a16:creationId xmlns:a16="http://schemas.microsoft.com/office/drawing/2014/main" id="{A307B657-EBD5-4025-A802-2BD2ADECEB0B}"/>
                  </a:ext>
                </a:extLst>
              </p:cNvPr>
              <p:cNvSpPr txBox="1"/>
              <p:nvPr/>
            </p:nvSpPr>
            <p:spPr>
              <a:xfrm>
                <a:off x="3889099" y="1072351"/>
                <a:ext cx="417514" cy="3561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endParaRPr lang="pt-BR" sz="1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pic>
          <p:nvPicPr>
            <p:cNvPr id="136" name="Picture 4" descr="Imagem relacionada">
              <a:extLst>
                <a:ext uri="{FF2B5EF4-FFF2-40B4-BE49-F238E27FC236}">
                  <a16:creationId xmlns:a16="http://schemas.microsoft.com/office/drawing/2014/main" id="{E0BC696A-A368-4943-833A-D1C3A137929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3081" y="5545397"/>
              <a:ext cx="665762" cy="6025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7" name="Picture 2" descr="Imagem relacionada">
              <a:extLst>
                <a:ext uri="{FF2B5EF4-FFF2-40B4-BE49-F238E27FC236}">
                  <a16:creationId xmlns:a16="http://schemas.microsoft.com/office/drawing/2014/main" id="{CB7CFFDE-1C1F-4A15-A46C-65AA7F9D7C7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23014" y="5983485"/>
              <a:ext cx="338976" cy="281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40" name="Agrupar 139">
            <a:extLst>
              <a:ext uri="{FF2B5EF4-FFF2-40B4-BE49-F238E27FC236}">
                <a16:creationId xmlns:a16="http://schemas.microsoft.com/office/drawing/2014/main" id="{F5F79559-C3B5-4B57-BB0B-F303275961DF}"/>
              </a:ext>
            </a:extLst>
          </p:cNvPr>
          <p:cNvGrpSpPr/>
          <p:nvPr/>
        </p:nvGrpSpPr>
        <p:grpSpPr>
          <a:xfrm rot="4323258">
            <a:off x="8311870" y="5224121"/>
            <a:ext cx="265406" cy="375912"/>
            <a:chOff x="8342096" y="1638276"/>
            <a:chExt cx="265406" cy="375912"/>
          </a:xfrm>
        </p:grpSpPr>
        <p:sp>
          <p:nvSpPr>
            <p:cNvPr id="141" name="Seta: Divisa 140">
              <a:extLst>
                <a:ext uri="{FF2B5EF4-FFF2-40B4-BE49-F238E27FC236}">
                  <a16:creationId xmlns:a16="http://schemas.microsoft.com/office/drawing/2014/main" id="{EF88E684-CCDE-44BA-B770-B1D02C60CF2B}"/>
                </a:ext>
              </a:extLst>
            </p:cNvPr>
            <p:cNvSpPr/>
            <p:nvPr/>
          </p:nvSpPr>
          <p:spPr>
            <a:xfrm rot="8362741">
              <a:off x="8342096" y="1729389"/>
              <a:ext cx="152777" cy="284799"/>
            </a:xfrm>
            <a:prstGeom prst="chevron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dirty="0"/>
            </a:p>
          </p:txBody>
        </p:sp>
        <p:sp>
          <p:nvSpPr>
            <p:cNvPr id="142" name="Seta: Divisa 141">
              <a:extLst>
                <a:ext uri="{FF2B5EF4-FFF2-40B4-BE49-F238E27FC236}">
                  <a16:creationId xmlns:a16="http://schemas.microsoft.com/office/drawing/2014/main" id="{147F56F3-DA31-42E8-A6C5-FD4226A50989}"/>
                </a:ext>
              </a:extLst>
            </p:cNvPr>
            <p:cNvSpPr/>
            <p:nvPr/>
          </p:nvSpPr>
          <p:spPr>
            <a:xfrm rot="8362741">
              <a:off x="8454725" y="1638276"/>
              <a:ext cx="152777" cy="284799"/>
            </a:xfrm>
            <a:prstGeom prst="chevron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dirty="0"/>
            </a:p>
          </p:txBody>
        </p:sp>
      </p:grpSp>
    </p:spTree>
    <p:extLst>
      <p:ext uri="{BB962C8B-B14F-4D97-AF65-F5344CB8AC3E}">
        <p14:creationId xmlns:p14="http://schemas.microsoft.com/office/powerpoint/2010/main" val="599467503"/>
      </p:ext>
    </p:extLst>
  </p:cSld>
  <p:clrMapOvr>
    <a:masterClrMapping/>
  </p:clrMapOvr>
</p:sld>
</file>

<file path=ppt/theme/theme1.xml><?xml version="1.0" encoding="utf-8"?>
<a:theme xmlns:a="http://schemas.openxmlformats.org/drawingml/2006/main" name="Direção de Vendas 16:9">
  <a:themeElements>
    <a:clrScheme name="SalesDirection">
      <a:dk1>
        <a:srgbClr val="595959"/>
      </a:dk1>
      <a:lt1>
        <a:sysClr val="window" lastClr="FFFFFF"/>
      </a:lt1>
      <a:dk2>
        <a:srgbClr val="000000"/>
      </a:dk2>
      <a:lt2>
        <a:srgbClr val="F2F2F2"/>
      </a:lt2>
      <a:accent1>
        <a:srgbClr val="1EB8C1"/>
      </a:accent1>
      <a:accent2>
        <a:srgbClr val="EF7920"/>
      </a:accent2>
      <a:accent3>
        <a:srgbClr val="EFC119"/>
      </a:accent3>
      <a:accent4>
        <a:srgbClr val="969890"/>
      </a:accent4>
      <a:accent5>
        <a:srgbClr val="50B4F2"/>
      </a:accent5>
      <a:accent6>
        <a:srgbClr val="C05A3A"/>
      </a:accent6>
      <a:hlink>
        <a:srgbClr val="EFC119"/>
      </a:hlink>
      <a:folHlink>
        <a:srgbClr val="969890"/>
      </a:folHlink>
    </a:clrScheme>
    <a:fontScheme name="Book Antiqua">
      <a:majorFont>
        <a:latin typeface="Book Antiqua"/>
        <a:ea typeface=""/>
        <a:cs typeface=""/>
      </a:majorFont>
      <a:minorFont>
        <a:latin typeface="Book Antiqu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16309165_TF03431374.potx" id="{642082C3-33C4-4A4F-826A-DE6F41321B77}" vid="{9E4BA8FB-5DC8-40C3-9BE9-9FE0540F6115}"/>
    </a:ext>
  </a:extLst>
</a:theme>
</file>

<file path=ppt/theme/theme2.xml><?xml version="1.0" encoding="utf-8"?>
<a:theme xmlns:a="http://schemas.openxmlformats.org/drawingml/2006/main" name="Cover and End Slide Master">
  <a:themeElements>
    <a:clrScheme name="allppt-construction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F27900"/>
      </a:accent1>
      <a:accent2>
        <a:srgbClr val="E7E5E6"/>
      </a:accent2>
      <a:accent3>
        <a:srgbClr val="BBC0C3"/>
      </a:accent3>
      <a:accent4>
        <a:srgbClr val="A0A5AA"/>
      </a:accent4>
      <a:accent5>
        <a:srgbClr val="7D7D7D"/>
      </a:accent5>
      <a:accent6>
        <a:srgbClr val="5E5E5E"/>
      </a:accent6>
      <a:hlink>
        <a:srgbClr val="262626"/>
      </a:hlink>
      <a:folHlink>
        <a:srgbClr val="262626"/>
      </a:folHlink>
    </a:clrScheme>
    <a:fontScheme name="MAX-THEME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3755</TotalTime>
  <Words>2314</Words>
  <Application>Microsoft Office PowerPoint</Application>
  <PresentationFormat>Widescreen</PresentationFormat>
  <Paragraphs>708</Paragraphs>
  <Slides>36</Slides>
  <Notes>4</Notes>
  <HiddenSlides>5</HiddenSlides>
  <MMClips>0</MMClips>
  <ScaleCrop>false</ScaleCrop>
  <HeadingPairs>
    <vt:vector size="8" baseType="variant">
      <vt:variant>
        <vt:lpstr>Fontes usadas</vt:lpstr>
      </vt:variant>
      <vt:variant>
        <vt:i4>14</vt:i4>
      </vt:variant>
      <vt:variant>
        <vt:lpstr>Tema</vt:lpstr>
      </vt:variant>
      <vt:variant>
        <vt:i4>3</vt:i4>
      </vt:variant>
      <vt:variant>
        <vt:lpstr>Servidores OLE inseridos</vt:lpstr>
      </vt:variant>
      <vt:variant>
        <vt:i4>2</vt:i4>
      </vt:variant>
      <vt:variant>
        <vt:lpstr>Títulos de slides</vt:lpstr>
      </vt:variant>
      <vt:variant>
        <vt:i4>36</vt:i4>
      </vt:variant>
    </vt:vector>
  </HeadingPairs>
  <TitlesOfParts>
    <vt:vector size="55" baseType="lpstr">
      <vt:lpstr>Aharoni</vt:lpstr>
      <vt:lpstr>Arial</vt:lpstr>
      <vt:lpstr>Arial Black</vt:lpstr>
      <vt:lpstr>Arial Rounded MT Bold</vt:lpstr>
      <vt:lpstr>Book Antiqua</vt:lpstr>
      <vt:lpstr>Calibri</vt:lpstr>
      <vt:lpstr>Calibri Light</vt:lpstr>
      <vt:lpstr>Courier New</vt:lpstr>
      <vt:lpstr>Futura</vt:lpstr>
      <vt:lpstr>Segoe UI</vt:lpstr>
      <vt:lpstr>Segoe UI Black</vt:lpstr>
      <vt:lpstr>Segoe UI Semibold</vt:lpstr>
      <vt:lpstr>Tw Cen MT</vt:lpstr>
      <vt:lpstr>Wingdings</vt:lpstr>
      <vt:lpstr>Direção de Vendas 16:9</vt:lpstr>
      <vt:lpstr>Cover and End Slide Master</vt:lpstr>
      <vt:lpstr>Tema do Office</vt:lpstr>
      <vt:lpstr>Image</vt:lpstr>
      <vt:lpstr>Visio.Drawing.15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Bruno Marques Costa</dc:creator>
  <cp:lastModifiedBy>beLIVE marques</cp:lastModifiedBy>
  <cp:revision>134</cp:revision>
  <cp:lastPrinted>2021-06-22T18:17:42Z</cp:lastPrinted>
  <dcterms:created xsi:type="dcterms:W3CDTF">2021-06-21T12:23:13Z</dcterms:created>
  <dcterms:modified xsi:type="dcterms:W3CDTF">2022-02-15T18:52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de7aacd-7cc4-4c31-9e6f-7ef306428f09_Enabled">
    <vt:lpwstr>true</vt:lpwstr>
  </property>
  <property fmtid="{D5CDD505-2E9C-101B-9397-08002B2CF9AE}" pid="3" name="MSIP_Label_fde7aacd-7cc4-4c31-9e6f-7ef306428f09_SetDate">
    <vt:lpwstr>2021-06-21T12:26:15Z</vt:lpwstr>
  </property>
  <property fmtid="{D5CDD505-2E9C-101B-9397-08002B2CF9AE}" pid="4" name="MSIP_Label_fde7aacd-7cc4-4c31-9e6f-7ef306428f09_Method">
    <vt:lpwstr>Privileged</vt:lpwstr>
  </property>
  <property fmtid="{D5CDD505-2E9C-101B-9397-08002B2CF9AE}" pid="5" name="MSIP_Label_fde7aacd-7cc4-4c31-9e6f-7ef306428f09_Name">
    <vt:lpwstr>_PUBLICO</vt:lpwstr>
  </property>
  <property fmtid="{D5CDD505-2E9C-101B-9397-08002B2CF9AE}" pid="6" name="MSIP_Label_fde7aacd-7cc4-4c31-9e6f-7ef306428f09_SiteId">
    <vt:lpwstr>ab9bba98-684a-43fb-add8-9c2bebede229</vt:lpwstr>
  </property>
  <property fmtid="{D5CDD505-2E9C-101B-9397-08002B2CF9AE}" pid="7" name="MSIP_Label_fde7aacd-7cc4-4c31-9e6f-7ef306428f09_ActionId">
    <vt:lpwstr>de875ff8-34e9-4cbf-9154-732afd2e553e</vt:lpwstr>
  </property>
  <property fmtid="{D5CDD505-2E9C-101B-9397-08002B2CF9AE}" pid="8" name="MSIP_Label_fde7aacd-7cc4-4c31-9e6f-7ef306428f09_ContentBits">
    <vt:lpwstr>1</vt:lpwstr>
  </property>
</Properties>
</file>